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01F30A" w14:textId="77777777" w:rsidR="00DE5831" w:rsidRDefault="00DE5831"/>
    <w:p w14:paraId="58D57337" w14:textId="77777777" w:rsidR="00AA4514" w:rsidRDefault="00AA4514"/>
    <w:p w14:paraId="0FB1E1BF" w14:textId="77777777" w:rsidR="00AA4514" w:rsidRDefault="00AA4514"/>
    <w:p w14:paraId="362E0AEB" w14:textId="77777777" w:rsidR="00AA4514" w:rsidRDefault="00AA4514"/>
    <w:p w14:paraId="1F65AB7F" w14:textId="77777777" w:rsidR="00AA4514" w:rsidRDefault="00AA4514"/>
    <w:p w14:paraId="1A70DD9D" w14:textId="77777777" w:rsidR="00AA4514" w:rsidRDefault="00AA4514"/>
    <w:p w14:paraId="76F28588" w14:textId="77777777" w:rsidR="00AA4514" w:rsidRDefault="00AA4514"/>
    <w:p w14:paraId="50F9A6C5" w14:textId="77777777" w:rsidR="00AA4514" w:rsidRDefault="00AA4514"/>
    <w:p w14:paraId="147FB0DB" w14:textId="77777777" w:rsidR="00AA4514" w:rsidRDefault="00AA4514"/>
    <w:p w14:paraId="01B07A82" w14:textId="77777777" w:rsidR="00AA4514" w:rsidRDefault="00AA4514"/>
    <w:p w14:paraId="6A588280" w14:textId="77777777" w:rsidR="00AA4514" w:rsidRDefault="00AA4514"/>
    <w:p w14:paraId="609347F6" w14:textId="77777777" w:rsidR="00AA4514" w:rsidRDefault="00AA4514"/>
    <w:p w14:paraId="0D3C8296" w14:textId="77777777" w:rsidR="00DE5831" w:rsidRDefault="00304BDC">
      <w:pPr>
        <w:jc w:val="left"/>
        <w:rPr>
          <w:rFonts w:ascii="Times New Roman Bold" w:hAnsi="Times New Roman Bold" w:cs="Times New Roman Bold" w:hint="eastAsia"/>
          <w:b/>
          <w:color w:val="000000"/>
          <w:sz w:val="28"/>
        </w:rPr>
      </w:pPr>
      <w:r>
        <w:rPr>
          <w:rFonts w:ascii="黑体" w:eastAsia="黑体" w:hAnsi="黑体" w:cs="黑体" w:hint="eastAsia"/>
          <w:b/>
          <w:color w:val="000000"/>
          <w:sz w:val="48"/>
        </w:rPr>
        <w:t>ITSS运行维护服务平台</w:t>
      </w:r>
      <w:r>
        <w:rPr>
          <w:rFonts w:ascii="黑体" w:eastAsia="黑体" w:hAnsi="黑体" w:cs="黑体"/>
          <w:b/>
          <w:color w:val="000000"/>
          <w:sz w:val="48"/>
        </w:rPr>
        <w:t xml:space="preserve"> </w:t>
      </w:r>
      <w:r w:rsidR="00BD66D4">
        <w:rPr>
          <w:noProof/>
        </w:rPr>
        <w:drawing>
          <wp:inline distT="0" distB="0" distL="0" distR="0" wp14:anchorId="42F995B9" wp14:editId="7BF1BBE9">
            <wp:extent cx="4254500" cy="50800"/>
            <wp:effectExtent l="0" t="0" r="0" b="0"/>
            <wp:docPr id="3" name="Drawing 2" descr="/root/apache-tomcat-baidu_catch/baiduwenkutmp/3/371c90c9a6c30c2259019ecc.pc/0fd77229a5884a0186d1ea42d4d711fd.jpg.sub1.png"/>
            <wp:cNvGraphicFramePr/>
            <a:graphic xmlns:a="http://schemas.openxmlformats.org/drawingml/2006/main">
              <a:graphicData uri="http://schemas.openxmlformats.org/drawingml/2006/picture">
                <pic:pic xmlns:pic="http://schemas.openxmlformats.org/drawingml/2006/picture">
                  <pic:nvPicPr>
                    <pic:cNvPr id="0" name="Picture 2" descr="/root/apache-tomcat-baidu_catch/baiduwenkutmp/3/371c90c9a6c30c2259019ecc.pc/0fd77229a5884a0186d1ea42d4d711fd.jpg.sub1.png"/>
                    <pic:cNvPicPr>
                      <a:picLocks noChangeAspect="1"/>
                    </pic:cNvPicPr>
                  </pic:nvPicPr>
                  <pic:blipFill>
                    <a:blip r:embed="rId8"/>
                    <a:stretch>
                      <a:fillRect/>
                    </a:stretch>
                  </pic:blipFill>
                  <pic:spPr>
                    <a:xfrm>
                      <a:off x="0" y="0"/>
                      <a:ext cx="4254500" cy="50800"/>
                    </a:xfrm>
                    <a:prstGeom prst="rect">
                      <a:avLst/>
                    </a:prstGeom>
                  </pic:spPr>
                </pic:pic>
              </a:graphicData>
            </a:graphic>
          </wp:inline>
        </w:drawing>
      </w:r>
      <w:r w:rsidR="00AA4514">
        <w:rPr>
          <w:rFonts w:ascii="黑体" w:eastAsia="黑体" w:hAnsi="黑体" w:cs="黑体"/>
          <w:b/>
          <w:color w:val="000000"/>
          <w:sz w:val="48"/>
        </w:rPr>
        <w:br/>
      </w:r>
      <w:r w:rsidR="003510D9">
        <w:rPr>
          <w:rFonts w:ascii="黑体" w:eastAsia="黑体" w:hAnsi="黑体" w:cs="黑体" w:hint="eastAsia"/>
          <w:color w:val="000000"/>
          <w:sz w:val="40"/>
        </w:rPr>
        <w:t>需求规格说明书</w:t>
      </w:r>
      <w:r w:rsidR="00BD66D4" w:rsidRPr="00AA4514">
        <w:rPr>
          <w:rFonts w:ascii="黑体" w:eastAsia="黑体" w:hAnsi="黑体" w:cs="黑体"/>
          <w:color w:val="000000"/>
          <w:sz w:val="40"/>
        </w:rPr>
        <w:t xml:space="preserve">  </w:t>
      </w:r>
      <w:r w:rsidR="00BD66D4" w:rsidRPr="00AA4514">
        <w:rPr>
          <w:rFonts w:ascii="Times New Roman Bold" w:eastAsia="Times New Roman Bold" w:hAnsi="Times New Roman Bold" w:cs="Times New Roman Bold"/>
          <w:color w:val="000000"/>
          <w:sz w:val="22"/>
        </w:rPr>
        <w:br/>
      </w:r>
    </w:p>
    <w:p w14:paraId="656A5C47" w14:textId="77777777" w:rsidR="00AA4514" w:rsidRDefault="00AA4514">
      <w:pPr>
        <w:jc w:val="left"/>
        <w:rPr>
          <w:rFonts w:ascii="Times New Roman Bold" w:hAnsi="Times New Roman Bold" w:cs="Times New Roman Bold" w:hint="eastAsia"/>
          <w:b/>
          <w:color w:val="000000"/>
          <w:sz w:val="28"/>
        </w:rPr>
      </w:pPr>
    </w:p>
    <w:p w14:paraId="3C62FAF1" w14:textId="77777777" w:rsidR="00AA4514" w:rsidRDefault="00AA4514">
      <w:pPr>
        <w:jc w:val="left"/>
        <w:rPr>
          <w:rFonts w:ascii="Times New Roman Bold" w:hAnsi="Times New Roman Bold" w:cs="Times New Roman Bold" w:hint="eastAsia"/>
          <w:b/>
          <w:color w:val="000000"/>
          <w:sz w:val="28"/>
        </w:rPr>
      </w:pPr>
    </w:p>
    <w:p w14:paraId="3C41BFA6" w14:textId="77777777" w:rsidR="00AA4514" w:rsidRDefault="00AA4514">
      <w:pPr>
        <w:jc w:val="left"/>
        <w:rPr>
          <w:rFonts w:ascii="Times New Roman Bold" w:hAnsi="Times New Roman Bold" w:cs="Times New Roman Bold" w:hint="eastAsia"/>
          <w:b/>
          <w:color w:val="000000"/>
          <w:sz w:val="28"/>
        </w:rPr>
      </w:pPr>
    </w:p>
    <w:p w14:paraId="416223D0" w14:textId="77777777" w:rsidR="00AA4514" w:rsidRDefault="00AA4514">
      <w:pPr>
        <w:jc w:val="left"/>
        <w:rPr>
          <w:rFonts w:ascii="Times New Roman Bold" w:hAnsi="Times New Roman Bold" w:cs="Times New Roman Bold" w:hint="eastAsia"/>
          <w:b/>
          <w:color w:val="000000"/>
          <w:sz w:val="28"/>
        </w:rPr>
      </w:pPr>
    </w:p>
    <w:p w14:paraId="6D04BA9A" w14:textId="77777777" w:rsidR="00AA4514" w:rsidRDefault="00AA4514">
      <w:pPr>
        <w:jc w:val="left"/>
        <w:rPr>
          <w:rFonts w:ascii="Times New Roman Bold" w:hAnsi="Times New Roman Bold" w:cs="Times New Roman Bold" w:hint="eastAsia"/>
          <w:b/>
          <w:color w:val="000000"/>
          <w:sz w:val="28"/>
        </w:rPr>
      </w:pPr>
    </w:p>
    <w:p w14:paraId="69779031" w14:textId="77777777" w:rsidR="00AA4514" w:rsidRDefault="00AA4514">
      <w:pPr>
        <w:jc w:val="left"/>
        <w:rPr>
          <w:rFonts w:ascii="Times New Roman Bold" w:hAnsi="Times New Roman Bold" w:cs="Times New Roman Bold" w:hint="eastAsia"/>
          <w:b/>
          <w:color w:val="000000"/>
          <w:sz w:val="28"/>
        </w:rPr>
      </w:pPr>
    </w:p>
    <w:p w14:paraId="2AE39785" w14:textId="77777777" w:rsidR="00AA4514" w:rsidRDefault="00AA4514">
      <w:pPr>
        <w:jc w:val="left"/>
        <w:rPr>
          <w:rFonts w:ascii="Times New Roman Bold" w:hAnsi="Times New Roman Bold" w:cs="Times New Roman Bold" w:hint="eastAsia"/>
          <w:b/>
          <w:color w:val="000000"/>
          <w:sz w:val="28"/>
        </w:rPr>
      </w:pPr>
    </w:p>
    <w:p w14:paraId="78389C7C" w14:textId="77777777" w:rsidR="00AA4514" w:rsidRDefault="00AA4514">
      <w:pPr>
        <w:jc w:val="left"/>
        <w:rPr>
          <w:rFonts w:ascii="Times New Roman Bold" w:hAnsi="Times New Roman Bold" w:cs="Times New Roman Bold" w:hint="eastAsia"/>
          <w:b/>
          <w:color w:val="000000"/>
          <w:sz w:val="28"/>
        </w:rPr>
      </w:pPr>
    </w:p>
    <w:p w14:paraId="2ED832B7" w14:textId="77777777" w:rsidR="00AA4514" w:rsidRDefault="00AA4514">
      <w:pPr>
        <w:jc w:val="left"/>
        <w:rPr>
          <w:rFonts w:ascii="Times New Roman Bold" w:hAnsi="Times New Roman Bold" w:cs="Times New Roman Bold" w:hint="eastAsia"/>
          <w:b/>
          <w:color w:val="000000"/>
          <w:sz w:val="28"/>
        </w:rPr>
      </w:pPr>
    </w:p>
    <w:p w14:paraId="371E5F16" w14:textId="77777777" w:rsidR="00AA4514" w:rsidRDefault="00AA4514">
      <w:pPr>
        <w:jc w:val="left"/>
        <w:rPr>
          <w:rFonts w:ascii="Times New Roman Bold" w:hAnsi="Times New Roman Bold" w:cs="Times New Roman Bold" w:hint="eastAsia"/>
          <w:b/>
          <w:color w:val="000000"/>
          <w:sz w:val="28"/>
        </w:rPr>
      </w:pPr>
    </w:p>
    <w:p w14:paraId="2332A935" w14:textId="77777777" w:rsidR="00AA4514" w:rsidRDefault="00AA4514">
      <w:pPr>
        <w:jc w:val="left"/>
        <w:rPr>
          <w:rFonts w:ascii="Times New Roman Bold" w:hAnsi="Times New Roman Bold" w:cs="Times New Roman Bold" w:hint="eastAsia"/>
          <w:b/>
          <w:color w:val="000000"/>
          <w:sz w:val="28"/>
        </w:rPr>
      </w:pPr>
    </w:p>
    <w:p w14:paraId="69922467" w14:textId="77777777" w:rsidR="00AA4514" w:rsidRDefault="00AA4514">
      <w:pPr>
        <w:jc w:val="left"/>
        <w:rPr>
          <w:rFonts w:ascii="Times New Roman Bold" w:hAnsi="Times New Roman Bold" w:cs="Times New Roman Bold" w:hint="eastAsia"/>
          <w:b/>
          <w:color w:val="000000"/>
          <w:sz w:val="28"/>
        </w:rPr>
      </w:pPr>
    </w:p>
    <w:p w14:paraId="268B6E91" w14:textId="77777777" w:rsidR="00AA4514" w:rsidRPr="00AA4514" w:rsidRDefault="00AA4514">
      <w:pPr>
        <w:jc w:val="left"/>
      </w:pPr>
    </w:p>
    <w:p w14:paraId="4E1D80C6" w14:textId="77777777" w:rsidR="00AA4514" w:rsidRDefault="00BD66D4">
      <w:pPr>
        <w:jc w:val="left"/>
        <w:rPr>
          <w:rFonts w:ascii="Times New Roman Bold" w:hAnsi="Times New Roman Bold" w:cs="Times New Roman Bold" w:hint="eastAsia"/>
          <w:b/>
          <w:color w:val="000000"/>
          <w:sz w:val="20"/>
        </w:rPr>
      </w:pPr>
      <w:r>
        <w:rPr>
          <w:rFonts w:ascii="宋体" w:eastAsia="宋体" w:hAnsi="宋体" w:cs="宋体"/>
          <w:b/>
          <w:color w:val="000000"/>
          <w:sz w:val="20"/>
        </w:rPr>
        <w:lastRenderedPageBreak/>
        <w:t>文档修改摘要</w:t>
      </w:r>
      <w:r>
        <w:rPr>
          <w:rFonts w:ascii="Times New Roman Bold" w:eastAsia="Times New Roman Bold" w:hAnsi="Times New Roman Bold" w:cs="Times New Roman Bold"/>
          <w:b/>
          <w:color w:val="000000"/>
          <w:sz w:val="20"/>
        </w:rPr>
        <w:t xml:space="preserve">  </w:t>
      </w:r>
    </w:p>
    <w:tbl>
      <w:tblPr>
        <w:tblStyle w:val="a9"/>
        <w:tblW w:w="0" w:type="auto"/>
        <w:jc w:val="center"/>
        <w:tblLook w:val="04A0" w:firstRow="1" w:lastRow="0" w:firstColumn="1" w:lastColumn="0" w:noHBand="0" w:noVBand="1"/>
      </w:tblPr>
      <w:tblGrid>
        <w:gridCol w:w="1217"/>
        <w:gridCol w:w="1217"/>
        <w:gridCol w:w="1217"/>
        <w:gridCol w:w="1217"/>
        <w:gridCol w:w="1218"/>
        <w:gridCol w:w="1218"/>
        <w:gridCol w:w="1218"/>
      </w:tblGrid>
      <w:tr w:rsidR="00AA4514" w14:paraId="40358FDF" w14:textId="77777777" w:rsidTr="000C32F7">
        <w:trPr>
          <w:jc w:val="center"/>
        </w:trPr>
        <w:tc>
          <w:tcPr>
            <w:tcW w:w="1217" w:type="dxa"/>
          </w:tcPr>
          <w:p w14:paraId="5CE20C70" w14:textId="77777777" w:rsidR="00AA4514" w:rsidRDefault="00AA4514" w:rsidP="000C32F7">
            <w:pPr>
              <w:jc w:val="center"/>
              <w:rPr>
                <w:rFonts w:ascii="Times New Roman Bold" w:hAnsi="Times New Roman Bold" w:cs="Times New Roman Bold" w:hint="eastAsia"/>
                <w:b/>
                <w:color w:val="000000"/>
                <w:sz w:val="20"/>
              </w:rPr>
            </w:pPr>
            <w:r>
              <w:rPr>
                <w:rFonts w:ascii="Times New Roman Bold" w:hAnsi="Times New Roman Bold" w:cs="Times New Roman Bold" w:hint="eastAsia"/>
                <w:b/>
                <w:color w:val="000000"/>
                <w:sz w:val="20"/>
              </w:rPr>
              <w:t>日期</w:t>
            </w:r>
          </w:p>
        </w:tc>
        <w:tc>
          <w:tcPr>
            <w:tcW w:w="1217" w:type="dxa"/>
          </w:tcPr>
          <w:p w14:paraId="6703FCBA" w14:textId="77777777" w:rsidR="00AA4514" w:rsidRDefault="00AA4514" w:rsidP="000C32F7">
            <w:pPr>
              <w:jc w:val="center"/>
              <w:rPr>
                <w:rFonts w:ascii="Times New Roman Bold" w:hAnsi="Times New Roman Bold" w:cs="Times New Roman Bold" w:hint="eastAsia"/>
                <w:b/>
                <w:color w:val="000000"/>
                <w:sz w:val="20"/>
              </w:rPr>
            </w:pPr>
            <w:r>
              <w:rPr>
                <w:rFonts w:ascii="Times New Roman Bold" w:hAnsi="Times New Roman Bold" w:cs="Times New Roman Bold" w:hint="eastAsia"/>
                <w:b/>
                <w:color w:val="000000"/>
                <w:sz w:val="20"/>
              </w:rPr>
              <w:t>版本号</w:t>
            </w:r>
          </w:p>
        </w:tc>
        <w:tc>
          <w:tcPr>
            <w:tcW w:w="1217" w:type="dxa"/>
          </w:tcPr>
          <w:p w14:paraId="1F0355D2" w14:textId="77777777" w:rsidR="00AA4514" w:rsidRDefault="00AA4514" w:rsidP="000C32F7">
            <w:pPr>
              <w:jc w:val="center"/>
              <w:rPr>
                <w:rFonts w:ascii="Times New Roman Bold" w:hAnsi="Times New Roman Bold" w:cs="Times New Roman Bold" w:hint="eastAsia"/>
                <w:b/>
                <w:color w:val="000000"/>
                <w:sz w:val="20"/>
              </w:rPr>
            </w:pPr>
            <w:r>
              <w:rPr>
                <w:rFonts w:ascii="Times New Roman Bold" w:hAnsi="Times New Roman Bold" w:cs="Times New Roman Bold" w:hint="eastAsia"/>
                <w:b/>
                <w:color w:val="000000"/>
                <w:sz w:val="20"/>
              </w:rPr>
              <w:t>修订说明</w:t>
            </w:r>
          </w:p>
        </w:tc>
        <w:tc>
          <w:tcPr>
            <w:tcW w:w="1217" w:type="dxa"/>
          </w:tcPr>
          <w:p w14:paraId="5E00227E" w14:textId="77777777" w:rsidR="00AA4514" w:rsidRDefault="00AA4514" w:rsidP="000C32F7">
            <w:pPr>
              <w:jc w:val="center"/>
              <w:rPr>
                <w:rFonts w:ascii="Times New Roman Bold" w:hAnsi="Times New Roman Bold" w:cs="Times New Roman Bold" w:hint="eastAsia"/>
                <w:b/>
                <w:color w:val="000000"/>
                <w:sz w:val="20"/>
              </w:rPr>
            </w:pPr>
            <w:r>
              <w:rPr>
                <w:rFonts w:ascii="Times New Roman Bold" w:hAnsi="Times New Roman Bold" w:cs="Times New Roman Bold" w:hint="eastAsia"/>
                <w:b/>
                <w:color w:val="000000"/>
                <w:sz w:val="20"/>
              </w:rPr>
              <w:t>修订人</w:t>
            </w:r>
          </w:p>
        </w:tc>
        <w:tc>
          <w:tcPr>
            <w:tcW w:w="1218" w:type="dxa"/>
          </w:tcPr>
          <w:p w14:paraId="4638275F" w14:textId="77777777" w:rsidR="00AA4514" w:rsidRDefault="00AA4514" w:rsidP="000C32F7">
            <w:pPr>
              <w:jc w:val="center"/>
              <w:rPr>
                <w:rFonts w:ascii="Times New Roman Bold" w:hAnsi="Times New Roman Bold" w:cs="Times New Roman Bold" w:hint="eastAsia"/>
                <w:b/>
                <w:color w:val="000000"/>
                <w:sz w:val="20"/>
              </w:rPr>
            </w:pPr>
            <w:r>
              <w:rPr>
                <w:rFonts w:ascii="Times New Roman Bold" w:hAnsi="Times New Roman Bold" w:cs="Times New Roman Bold" w:hint="eastAsia"/>
                <w:b/>
                <w:color w:val="000000"/>
                <w:sz w:val="20"/>
              </w:rPr>
              <w:t>审核人</w:t>
            </w:r>
          </w:p>
        </w:tc>
        <w:tc>
          <w:tcPr>
            <w:tcW w:w="1218" w:type="dxa"/>
          </w:tcPr>
          <w:p w14:paraId="734B3B0E" w14:textId="77777777" w:rsidR="00AA4514" w:rsidRDefault="00AA4514" w:rsidP="000C32F7">
            <w:pPr>
              <w:jc w:val="center"/>
              <w:rPr>
                <w:rFonts w:ascii="Times New Roman Bold" w:hAnsi="Times New Roman Bold" w:cs="Times New Roman Bold" w:hint="eastAsia"/>
                <w:b/>
                <w:color w:val="000000"/>
                <w:sz w:val="20"/>
              </w:rPr>
            </w:pPr>
            <w:r>
              <w:rPr>
                <w:rFonts w:ascii="Times New Roman Bold" w:hAnsi="Times New Roman Bold" w:cs="Times New Roman Bold" w:hint="eastAsia"/>
                <w:b/>
                <w:color w:val="000000"/>
                <w:sz w:val="20"/>
              </w:rPr>
              <w:t>批注人</w:t>
            </w:r>
          </w:p>
        </w:tc>
        <w:tc>
          <w:tcPr>
            <w:tcW w:w="1218" w:type="dxa"/>
          </w:tcPr>
          <w:p w14:paraId="2825763B" w14:textId="77777777" w:rsidR="00AA4514" w:rsidRDefault="00AA4514" w:rsidP="000C32F7">
            <w:pPr>
              <w:jc w:val="center"/>
              <w:rPr>
                <w:rFonts w:ascii="Times New Roman Bold" w:hAnsi="Times New Roman Bold" w:cs="Times New Roman Bold" w:hint="eastAsia"/>
                <w:b/>
                <w:color w:val="000000"/>
                <w:sz w:val="20"/>
              </w:rPr>
            </w:pPr>
            <w:r>
              <w:rPr>
                <w:rFonts w:ascii="Times New Roman Bold" w:hAnsi="Times New Roman Bold" w:cs="Times New Roman Bold" w:hint="eastAsia"/>
                <w:b/>
                <w:color w:val="000000"/>
                <w:sz w:val="20"/>
              </w:rPr>
              <w:t>备注</w:t>
            </w:r>
          </w:p>
        </w:tc>
      </w:tr>
      <w:tr w:rsidR="00AA4514" w14:paraId="651B22BB" w14:textId="77777777" w:rsidTr="000C32F7">
        <w:trPr>
          <w:jc w:val="center"/>
        </w:trPr>
        <w:tc>
          <w:tcPr>
            <w:tcW w:w="1217" w:type="dxa"/>
          </w:tcPr>
          <w:p w14:paraId="61DD4111" w14:textId="77777777" w:rsidR="00AA4514" w:rsidRDefault="00F00EA4" w:rsidP="00ED4E7F">
            <w:pPr>
              <w:jc w:val="center"/>
              <w:rPr>
                <w:rFonts w:ascii="Times New Roman Bold" w:hAnsi="Times New Roman Bold" w:cs="Times New Roman Bold" w:hint="eastAsia"/>
                <w:b/>
                <w:color w:val="000000"/>
                <w:sz w:val="20"/>
              </w:rPr>
            </w:pPr>
            <w:r>
              <w:rPr>
                <w:rFonts w:ascii="Times New Roman Bold" w:hAnsi="Times New Roman Bold" w:cs="Times New Roman Bold"/>
                <w:b/>
                <w:color w:val="000000"/>
                <w:sz w:val="20"/>
              </w:rPr>
              <w:t>2021</w:t>
            </w:r>
            <w:r>
              <w:rPr>
                <w:rFonts w:ascii="Times New Roman Bold" w:hAnsi="Times New Roman Bold" w:cs="Times New Roman Bold"/>
                <w:b/>
                <w:color w:val="000000"/>
                <w:sz w:val="20"/>
              </w:rPr>
              <w:t>年</w:t>
            </w:r>
            <w:r>
              <w:rPr>
                <w:rFonts w:ascii="Times New Roman Bold" w:hAnsi="Times New Roman Bold" w:cs="Times New Roman Bold"/>
                <w:b/>
                <w:color w:val="000000"/>
                <w:sz w:val="20"/>
              </w:rPr>
              <w:t>12</w:t>
            </w:r>
            <w:r>
              <w:rPr>
                <w:rFonts w:ascii="Times New Roman Bold" w:hAnsi="Times New Roman Bold" w:cs="Times New Roman Bold"/>
                <w:b/>
                <w:color w:val="000000"/>
                <w:sz w:val="20"/>
              </w:rPr>
              <w:t>月</w:t>
            </w:r>
            <w:r w:rsidR="00ED4E7F">
              <w:rPr>
                <w:rFonts w:ascii="Times New Roman Bold" w:hAnsi="Times New Roman Bold" w:cs="Times New Roman Bold" w:hint="eastAsia"/>
                <w:b/>
                <w:color w:val="000000"/>
                <w:sz w:val="20"/>
              </w:rPr>
              <w:t>9</w:t>
            </w:r>
            <w:r>
              <w:rPr>
                <w:rFonts w:ascii="Times New Roman Bold" w:hAnsi="Times New Roman Bold" w:cs="Times New Roman Bold"/>
                <w:b/>
                <w:color w:val="000000"/>
                <w:sz w:val="20"/>
              </w:rPr>
              <w:t>日</w:t>
            </w:r>
          </w:p>
        </w:tc>
        <w:tc>
          <w:tcPr>
            <w:tcW w:w="1217" w:type="dxa"/>
          </w:tcPr>
          <w:p w14:paraId="001607F7" w14:textId="77777777" w:rsidR="00AA4514" w:rsidRDefault="00F00EA4" w:rsidP="00ED4E7F">
            <w:pPr>
              <w:jc w:val="center"/>
              <w:rPr>
                <w:rFonts w:ascii="Times New Roman Bold" w:hAnsi="Times New Roman Bold" w:cs="Times New Roman Bold" w:hint="eastAsia"/>
                <w:b/>
                <w:color w:val="000000"/>
                <w:sz w:val="20"/>
              </w:rPr>
            </w:pPr>
            <w:r>
              <w:rPr>
                <w:rFonts w:ascii="Times New Roman Bold" w:hAnsi="Times New Roman Bold" w:cs="Times New Roman Bold" w:hint="eastAsia"/>
                <w:b/>
                <w:color w:val="000000"/>
                <w:sz w:val="20"/>
              </w:rPr>
              <w:t>V</w:t>
            </w:r>
            <w:r w:rsidR="00ED4E7F">
              <w:rPr>
                <w:rFonts w:ascii="Times New Roman Bold" w:hAnsi="Times New Roman Bold" w:cs="Times New Roman Bold" w:hint="eastAsia"/>
                <w:b/>
                <w:color w:val="000000"/>
                <w:sz w:val="20"/>
              </w:rPr>
              <w:t>1</w:t>
            </w:r>
            <w:r>
              <w:rPr>
                <w:rFonts w:ascii="Times New Roman Bold" w:hAnsi="Times New Roman Bold" w:cs="Times New Roman Bold" w:hint="eastAsia"/>
                <w:b/>
                <w:color w:val="000000"/>
                <w:sz w:val="20"/>
              </w:rPr>
              <w:t>.0</w:t>
            </w:r>
          </w:p>
        </w:tc>
        <w:tc>
          <w:tcPr>
            <w:tcW w:w="1217" w:type="dxa"/>
          </w:tcPr>
          <w:p w14:paraId="683C3996" w14:textId="77777777" w:rsidR="00AA4514" w:rsidRDefault="00F00EA4" w:rsidP="00DC6363">
            <w:pPr>
              <w:jc w:val="center"/>
              <w:rPr>
                <w:rFonts w:ascii="Times New Roman Bold" w:hAnsi="Times New Roman Bold" w:cs="Times New Roman Bold" w:hint="eastAsia"/>
                <w:b/>
                <w:color w:val="000000"/>
                <w:sz w:val="20"/>
              </w:rPr>
            </w:pPr>
            <w:r>
              <w:rPr>
                <w:rFonts w:ascii="Times New Roman Bold" w:hAnsi="Times New Roman Bold" w:cs="Times New Roman Bold" w:hint="eastAsia"/>
                <w:b/>
                <w:color w:val="000000"/>
                <w:sz w:val="20"/>
              </w:rPr>
              <w:t>创建</w:t>
            </w:r>
          </w:p>
        </w:tc>
        <w:tc>
          <w:tcPr>
            <w:tcW w:w="1217" w:type="dxa"/>
          </w:tcPr>
          <w:p w14:paraId="697A2BCC" w14:textId="77777777" w:rsidR="00AA4514" w:rsidRDefault="00DC6363" w:rsidP="00ED4E7F">
            <w:pPr>
              <w:jc w:val="center"/>
              <w:rPr>
                <w:rFonts w:ascii="Times New Roman Bold" w:hAnsi="Times New Roman Bold" w:cs="Times New Roman Bold" w:hint="eastAsia"/>
                <w:b/>
                <w:color w:val="000000"/>
                <w:sz w:val="20"/>
              </w:rPr>
            </w:pPr>
            <w:r>
              <w:rPr>
                <w:rFonts w:ascii="Times New Roman Bold" w:hAnsi="Times New Roman Bold" w:cs="Times New Roman Bold" w:hint="eastAsia"/>
                <w:b/>
                <w:color w:val="000000"/>
                <w:sz w:val="20"/>
              </w:rPr>
              <w:t>王明</w:t>
            </w:r>
          </w:p>
        </w:tc>
        <w:tc>
          <w:tcPr>
            <w:tcW w:w="1218" w:type="dxa"/>
          </w:tcPr>
          <w:p w14:paraId="0EEF25B3" w14:textId="77777777" w:rsidR="00AA4514" w:rsidRDefault="00AA4514" w:rsidP="000C32F7">
            <w:pPr>
              <w:jc w:val="center"/>
              <w:rPr>
                <w:rFonts w:ascii="Times New Roman Bold" w:hAnsi="Times New Roman Bold" w:cs="Times New Roman Bold" w:hint="eastAsia"/>
                <w:b/>
                <w:color w:val="000000"/>
                <w:sz w:val="20"/>
              </w:rPr>
            </w:pPr>
          </w:p>
        </w:tc>
        <w:tc>
          <w:tcPr>
            <w:tcW w:w="1218" w:type="dxa"/>
          </w:tcPr>
          <w:p w14:paraId="07860FC9" w14:textId="77777777" w:rsidR="00AA4514" w:rsidRDefault="00AA4514" w:rsidP="000C32F7">
            <w:pPr>
              <w:jc w:val="center"/>
              <w:rPr>
                <w:rFonts w:ascii="Times New Roman Bold" w:hAnsi="Times New Roman Bold" w:cs="Times New Roman Bold" w:hint="eastAsia"/>
                <w:b/>
                <w:color w:val="000000"/>
                <w:sz w:val="20"/>
              </w:rPr>
            </w:pPr>
          </w:p>
        </w:tc>
        <w:tc>
          <w:tcPr>
            <w:tcW w:w="1218" w:type="dxa"/>
          </w:tcPr>
          <w:p w14:paraId="3D1837A2" w14:textId="77777777" w:rsidR="00AA4514" w:rsidRDefault="00AA4514" w:rsidP="000C32F7">
            <w:pPr>
              <w:jc w:val="center"/>
              <w:rPr>
                <w:rFonts w:ascii="Times New Roman Bold" w:hAnsi="Times New Roman Bold" w:cs="Times New Roman Bold" w:hint="eastAsia"/>
                <w:b/>
                <w:color w:val="000000"/>
                <w:sz w:val="20"/>
              </w:rPr>
            </w:pPr>
          </w:p>
        </w:tc>
      </w:tr>
      <w:tr w:rsidR="00AA4514" w14:paraId="6519E7BC" w14:textId="77777777" w:rsidTr="000C32F7">
        <w:trPr>
          <w:jc w:val="center"/>
        </w:trPr>
        <w:tc>
          <w:tcPr>
            <w:tcW w:w="1217" w:type="dxa"/>
          </w:tcPr>
          <w:p w14:paraId="5D105AD1" w14:textId="77777777" w:rsidR="00AA4514" w:rsidRDefault="00AA4514" w:rsidP="000C32F7">
            <w:pPr>
              <w:jc w:val="center"/>
              <w:rPr>
                <w:rFonts w:ascii="Times New Roman Bold" w:hAnsi="Times New Roman Bold" w:cs="Times New Roman Bold" w:hint="eastAsia"/>
                <w:b/>
                <w:color w:val="000000"/>
                <w:sz w:val="20"/>
              </w:rPr>
            </w:pPr>
          </w:p>
        </w:tc>
        <w:tc>
          <w:tcPr>
            <w:tcW w:w="1217" w:type="dxa"/>
          </w:tcPr>
          <w:p w14:paraId="5778D991" w14:textId="77777777" w:rsidR="00AA4514" w:rsidRDefault="00AA4514" w:rsidP="000C32F7">
            <w:pPr>
              <w:jc w:val="center"/>
              <w:rPr>
                <w:rFonts w:ascii="Times New Roman Bold" w:hAnsi="Times New Roman Bold" w:cs="Times New Roman Bold" w:hint="eastAsia"/>
                <w:b/>
                <w:color w:val="000000"/>
                <w:sz w:val="20"/>
              </w:rPr>
            </w:pPr>
          </w:p>
        </w:tc>
        <w:tc>
          <w:tcPr>
            <w:tcW w:w="1217" w:type="dxa"/>
          </w:tcPr>
          <w:p w14:paraId="523F811E" w14:textId="77777777" w:rsidR="00AA4514" w:rsidRDefault="00AA4514" w:rsidP="000C32F7">
            <w:pPr>
              <w:jc w:val="center"/>
              <w:rPr>
                <w:rFonts w:ascii="Times New Roman Bold" w:hAnsi="Times New Roman Bold" w:cs="Times New Roman Bold" w:hint="eastAsia"/>
                <w:b/>
                <w:color w:val="000000"/>
                <w:sz w:val="20"/>
              </w:rPr>
            </w:pPr>
          </w:p>
        </w:tc>
        <w:tc>
          <w:tcPr>
            <w:tcW w:w="1217" w:type="dxa"/>
          </w:tcPr>
          <w:p w14:paraId="694935E3" w14:textId="77777777" w:rsidR="00AA4514" w:rsidRDefault="00AA4514" w:rsidP="000C32F7">
            <w:pPr>
              <w:jc w:val="center"/>
              <w:rPr>
                <w:rFonts w:ascii="Times New Roman Bold" w:hAnsi="Times New Roman Bold" w:cs="Times New Roman Bold" w:hint="eastAsia"/>
                <w:b/>
                <w:color w:val="000000"/>
                <w:sz w:val="20"/>
              </w:rPr>
            </w:pPr>
          </w:p>
        </w:tc>
        <w:tc>
          <w:tcPr>
            <w:tcW w:w="1218" w:type="dxa"/>
          </w:tcPr>
          <w:p w14:paraId="38A52513" w14:textId="77777777" w:rsidR="00AA4514" w:rsidRDefault="00AA4514" w:rsidP="000C32F7">
            <w:pPr>
              <w:jc w:val="center"/>
              <w:rPr>
                <w:rFonts w:ascii="Times New Roman Bold" w:hAnsi="Times New Roman Bold" w:cs="Times New Roman Bold" w:hint="eastAsia"/>
                <w:b/>
                <w:color w:val="000000"/>
                <w:sz w:val="20"/>
              </w:rPr>
            </w:pPr>
          </w:p>
        </w:tc>
        <w:tc>
          <w:tcPr>
            <w:tcW w:w="1218" w:type="dxa"/>
          </w:tcPr>
          <w:p w14:paraId="328C1B0D" w14:textId="77777777" w:rsidR="00AA4514" w:rsidRDefault="00AA4514" w:rsidP="000C32F7">
            <w:pPr>
              <w:jc w:val="center"/>
              <w:rPr>
                <w:rFonts w:ascii="Times New Roman Bold" w:hAnsi="Times New Roman Bold" w:cs="Times New Roman Bold" w:hint="eastAsia"/>
                <w:b/>
                <w:color w:val="000000"/>
                <w:sz w:val="20"/>
              </w:rPr>
            </w:pPr>
          </w:p>
        </w:tc>
        <w:tc>
          <w:tcPr>
            <w:tcW w:w="1218" w:type="dxa"/>
          </w:tcPr>
          <w:p w14:paraId="43F690B2" w14:textId="77777777" w:rsidR="00AA4514" w:rsidRDefault="00AA4514" w:rsidP="000C32F7">
            <w:pPr>
              <w:jc w:val="center"/>
              <w:rPr>
                <w:rFonts w:ascii="Times New Roman Bold" w:hAnsi="Times New Roman Bold" w:cs="Times New Roman Bold" w:hint="eastAsia"/>
                <w:b/>
                <w:color w:val="000000"/>
                <w:sz w:val="20"/>
              </w:rPr>
            </w:pPr>
          </w:p>
        </w:tc>
      </w:tr>
      <w:tr w:rsidR="00AA4514" w14:paraId="72D8A7CA" w14:textId="77777777" w:rsidTr="000C32F7">
        <w:trPr>
          <w:jc w:val="center"/>
        </w:trPr>
        <w:tc>
          <w:tcPr>
            <w:tcW w:w="1217" w:type="dxa"/>
          </w:tcPr>
          <w:p w14:paraId="2DDC06CB" w14:textId="77777777" w:rsidR="00AA4514" w:rsidRDefault="00AA4514" w:rsidP="000C32F7">
            <w:pPr>
              <w:jc w:val="center"/>
              <w:rPr>
                <w:rFonts w:ascii="Times New Roman Bold" w:hAnsi="Times New Roman Bold" w:cs="Times New Roman Bold" w:hint="eastAsia"/>
                <w:b/>
                <w:color w:val="000000"/>
                <w:sz w:val="20"/>
              </w:rPr>
            </w:pPr>
          </w:p>
        </w:tc>
        <w:tc>
          <w:tcPr>
            <w:tcW w:w="1217" w:type="dxa"/>
          </w:tcPr>
          <w:p w14:paraId="6CFD5802" w14:textId="77777777" w:rsidR="00AA4514" w:rsidRDefault="00AA4514" w:rsidP="000C32F7">
            <w:pPr>
              <w:jc w:val="center"/>
              <w:rPr>
                <w:rFonts w:ascii="Times New Roman Bold" w:hAnsi="Times New Roman Bold" w:cs="Times New Roman Bold" w:hint="eastAsia"/>
                <w:b/>
                <w:color w:val="000000"/>
                <w:sz w:val="20"/>
              </w:rPr>
            </w:pPr>
          </w:p>
        </w:tc>
        <w:tc>
          <w:tcPr>
            <w:tcW w:w="1217" w:type="dxa"/>
          </w:tcPr>
          <w:p w14:paraId="4E2642C1" w14:textId="77777777" w:rsidR="00AA4514" w:rsidRDefault="00AA4514" w:rsidP="000C32F7">
            <w:pPr>
              <w:jc w:val="center"/>
              <w:rPr>
                <w:rFonts w:ascii="Times New Roman Bold" w:hAnsi="Times New Roman Bold" w:cs="Times New Roman Bold" w:hint="eastAsia"/>
                <w:b/>
                <w:color w:val="000000"/>
                <w:sz w:val="20"/>
              </w:rPr>
            </w:pPr>
          </w:p>
        </w:tc>
        <w:tc>
          <w:tcPr>
            <w:tcW w:w="1217" w:type="dxa"/>
          </w:tcPr>
          <w:p w14:paraId="2CDBD409" w14:textId="77777777" w:rsidR="00AA4514" w:rsidRDefault="00AA4514" w:rsidP="000C32F7">
            <w:pPr>
              <w:jc w:val="center"/>
              <w:rPr>
                <w:rFonts w:ascii="Times New Roman Bold" w:hAnsi="Times New Roman Bold" w:cs="Times New Roman Bold" w:hint="eastAsia"/>
                <w:b/>
                <w:color w:val="000000"/>
                <w:sz w:val="20"/>
              </w:rPr>
            </w:pPr>
          </w:p>
        </w:tc>
        <w:tc>
          <w:tcPr>
            <w:tcW w:w="1218" w:type="dxa"/>
          </w:tcPr>
          <w:p w14:paraId="086222A8" w14:textId="77777777" w:rsidR="00AA4514" w:rsidRDefault="00AA4514" w:rsidP="000C32F7">
            <w:pPr>
              <w:jc w:val="center"/>
              <w:rPr>
                <w:rFonts w:ascii="Times New Roman Bold" w:hAnsi="Times New Roman Bold" w:cs="Times New Roman Bold" w:hint="eastAsia"/>
                <w:b/>
                <w:color w:val="000000"/>
                <w:sz w:val="20"/>
              </w:rPr>
            </w:pPr>
          </w:p>
        </w:tc>
        <w:tc>
          <w:tcPr>
            <w:tcW w:w="1218" w:type="dxa"/>
          </w:tcPr>
          <w:p w14:paraId="37D84227" w14:textId="77777777" w:rsidR="00AA4514" w:rsidRDefault="00AA4514" w:rsidP="000C32F7">
            <w:pPr>
              <w:jc w:val="center"/>
              <w:rPr>
                <w:rFonts w:ascii="Times New Roman Bold" w:hAnsi="Times New Roman Bold" w:cs="Times New Roman Bold" w:hint="eastAsia"/>
                <w:b/>
                <w:color w:val="000000"/>
                <w:sz w:val="20"/>
              </w:rPr>
            </w:pPr>
          </w:p>
        </w:tc>
        <w:tc>
          <w:tcPr>
            <w:tcW w:w="1218" w:type="dxa"/>
          </w:tcPr>
          <w:p w14:paraId="7E6E91B4" w14:textId="77777777" w:rsidR="00AA4514" w:rsidRDefault="00AA4514" w:rsidP="000C32F7">
            <w:pPr>
              <w:jc w:val="center"/>
              <w:rPr>
                <w:rFonts w:ascii="Times New Roman Bold" w:hAnsi="Times New Roman Bold" w:cs="Times New Roman Bold" w:hint="eastAsia"/>
                <w:b/>
                <w:color w:val="000000"/>
                <w:sz w:val="20"/>
              </w:rPr>
            </w:pPr>
          </w:p>
        </w:tc>
      </w:tr>
      <w:tr w:rsidR="003A293A" w14:paraId="5C0CD6C4" w14:textId="77777777" w:rsidTr="000C32F7">
        <w:trPr>
          <w:jc w:val="center"/>
        </w:trPr>
        <w:tc>
          <w:tcPr>
            <w:tcW w:w="1217" w:type="dxa"/>
          </w:tcPr>
          <w:p w14:paraId="7CA9E4E5" w14:textId="77777777" w:rsidR="003A293A" w:rsidRDefault="003A293A" w:rsidP="000C32F7">
            <w:pPr>
              <w:jc w:val="center"/>
              <w:rPr>
                <w:rFonts w:ascii="Times New Roman Bold" w:hAnsi="Times New Roman Bold" w:cs="Times New Roman Bold" w:hint="eastAsia"/>
                <w:b/>
                <w:color w:val="000000"/>
                <w:sz w:val="20"/>
              </w:rPr>
            </w:pPr>
          </w:p>
        </w:tc>
        <w:tc>
          <w:tcPr>
            <w:tcW w:w="1217" w:type="dxa"/>
          </w:tcPr>
          <w:p w14:paraId="1CBF106B" w14:textId="77777777" w:rsidR="003A293A" w:rsidRDefault="003A293A" w:rsidP="000C32F7">
            <w:pPr>
              <w:jc w:val="center"/>
              <w:rPr>
                <w:rFonts w:ascii="Times New Roman Bold" w:hAnsi="Times New Roman Bold" w:cs="Times New Roman Bold" w:hint="eastAsia"/>
                <w:b/>
                <w:color w:val="000000"/>
                <w:sz w:val="20"/>
              </w:rPr>
            </w:pPr>
          </w:p>
        </w:tc>
        <w:tc>
          <w:tcPr>
            <w:tcW w:w="1217" w:type="dxa"/>
          </w:tcPr>
          <w:p w14:paraId="68E589A6" w14:textId="77777777" w:rsidR="003A293A" w:rsidRDefault="003A293A" w:rsidP="000C32F7">
            <w:pPr>
              <w:jc w:val="center"/>
              <w:rPr>
                <w:rFonts w:ascii="Times New Roman Bold" w:hAnsi="Times New Roman Bold" w:cs="Times New Roman Bold" w:hint="eastAsia"/>
                <w:b/>
                <w:color w:val="000000"/>
                <w:sz w:val="20"/>
              </w:rPr>
            </w:pPr>
          </w:p>
        </w:tc>
        <w:tc>
          <w:tcPr>
            <w:tcW w:w="1217" w:type="dxa"/>
          </w:tcPr>
          <w:p w14:paraId="48DE88A9" w14:textId="77777777" w:rsidR="003A293A" w:rsidRDefault="003A293A" w:rsidP="000C32F7">
            <w:pPr>
              <w:jc w:val="center"/>
              <w:rPr>
                <w:rFonts w:ascii="Times New Roman Bold" w:hAnsi="Times New Roman Bold" w:cs="Times New Roman Bold" w:hint="eastAsia"/>
                <w:b/>
                <w:color w:val="000000"/>
                <w:sz w:val="20"/>
              </w:rPr>
            </w:pPr>
          </w:p>
        </w:tc>
        <w:tc>
          <w:tcPr>
            <w:tcW w:w="1218" w:type="dxa"/>
          </w:tcPr>
          <w:p w14:paraId="1C2D8FB1" w14:textId="77777777" w:rsidR="003A293A" w:rsidRDefault="003A293A" w:rsidP="000C32F7">
            <w:pPr>
              <w:jc w:val="center"/>
              <w:rPr>
                <w:rFonts w:ascii="Times New Roman Bold" w:hAnsi="Times New Roman Bold" w:cs="Times New Roman Bold" w:hint="eastAsia"/>
                <w:b/>
                <w:color w:val="000000"/>
                <w:sz w:val="20"/>
              </w:rPr>
            </w:pPr>
          </w:p>
        </w:tc>
        <w:tc>
          <w:tcPr>
            <w:tcW w:w="1218" w:type="dxa"/>
          </w:tcPr>
          <w:p w14:paraId="1AEE3A0B" w14:textId="77777777" w:rsidR="003A293A" w:rsidRDefault="003A293A" w:rsidP="000C32F7">
            <w:pPr>
              <w:jc w:val="center"/>
              <w:rPr>
                <w:rFonts w:ascii="Times New Roman Bold" w:hAnsi="Times New Roman Bold" w:cs="Times New Roman Bold" w:hint="eastAsia"/>
                <w:b/>
                <w:color w:val="000000"/>
                <w:sz w:val="20"/>
              </w:rPr>
            </w:pPr>
          </w:p>
        </w:tc>
        <w:tc>
          <w:tcPr>
            <w:tcW w:w="1218" w:type="dxa"/>
          </w:tcPr>
          <w:p w14:paraId="40356913" w14:textId="77777777" w:rsidR="003A293A" w:rsidRDefault="003A293A" w:rsidP="000C32F7">
            <w:pPr>
              <w:jc w:val="center"/>
              <w:rPr>
                <w:rFonts w:ascii="Times New Roman Bold" w:hAnsi="Times New Roman Bold" w:cs="Times New Roman Bold" w:hint="eastAsia"/>
                <w:b/>
                <w:color w:val="000000"/>
                <w:sz w:val="20"/>
              </w:rPr>
            </w:pPr>
          </w:p>
        </w:tc>
      </w:tr>
      <w:tr w:rsidR="003A293A" w14:paraId="6E7D178B" w14:textId="77777777" w:rsidTr="000C32F7">
        <w:trPr>
          <w:jc w:val="center"/>
        </w:trPr>
        <w:tc>
          <w:tcPr>
            <w:tcW w:w="1217" w:type="dxa"/>
          </w:tcPr>
          <w:p w14:paraId="73980760" w14:textId="77777777" w:rsidR="003A293A" w:rsidRDefault="003A293A" w:rsidP="000C32F7">
            <w:pPr>
              <w:jc w:val="center"/>
              <w:rPr>
                <w:rFonts w:ascii="Times New Roman Bold" w:hAnsi="Times New Roman Bold" w:cs="Times New Roman Bold" w:hint="eastAsia"/>
                <w:b/>
                <w:color w:val="000000"/>
                <w:sz w:val="20"/>
              </w:rPr>
            </w:pPr>
          </w:p>
        </w:tc>
        <w:tc>
          <w:tcPr>
            <w:tcW w:w="1217" w:type="dxa"/>
          </w:tcPr>
          <w:p w14:paraId="2A5FD67A" w14:textId="77777777" w:rsidR="003A293A" w:rsidRDefault="003A293A" w:rsidP="000C32F7">
            <w:pPr>
              <w:jc w:val="center"/>
              <w:rPr>
                <w:rFonts w:ascii="Times New Roman Bold" w:hAnsi="Times New Roman Bold" w:cs="Times New Roman Bold" w:hint="eastAsia"/>
                <w:b/>
                <w:color w:val="000000"/>
                <w:sz w:val="20"/>
              </w:rPr>
            </w:pPr>
          </w:p>
        </w:tc>
        <w:tc>
          <w:tcPr>
            <w:tcW w:w="1217" w:type="dxa"/>
          </w:tcPr>
          <w:p w14:paraId="39B3CFAD" w14:textId="77777777" w:rsidR="003A293A" w:rsidRDefault="003A293A" w:rsidP="000C32F7">
            <w:pPr>
              <w:jc w:val="center"/>
              <w:rPr>
                <w:rFonts w:ascii="Times New Roman Bold" w:hAnsi="Times New Roman Bold" w:cs="Times New Roman Bold" w:hint="eastAsia"/>
                <w:b/>
                <w:color w:val="000000"/>
                <w:sz w:val="20"/>
              </w:rPr>
            </w:pPr>
          </w:p>
        </w:tc>
        <w:tc>
          <w:tcPr>
            <w:tcW w:w="1217" w:type="dxa"/>
          </w:tcPr>
          <w:p w14:paraId="4232F305" w14:textId="77777777" w:rsidR="003A293A" w:rsidRDefault="003A293A" w:rsidP="000C32F7">
            <w:pPr>
              <w:jc w:val="center"/>
              <w:rPr>
                <w:rFonts w:ascii="Times New Roman Bold" w:hAnsi="Times New Roman Bold" w:cs="Times New Roman Bold" w:hint="eastAsia"/>
                <w:b/>
                <w:color w:val="000000"/>
                <w:sz w:val="20"/>
              </w:rPr>
            </w:pPr>
          </w:p>
        </w:tc>
        <w:tc>
          <w:tcPr>
            <w:tcW w:w="1218" w:type="dxa"/>
          </w:tcPr>
          <w:p w14:paraId="37A1D21F" w14:textId="77777777" w:rsidR="003A293A" w:rsidRDefault="003A293A" w:rsidP="000C32F7">
            <w:pPr>
              <w:jc w:val="center"/>
              <w:rPr>
                <w:rFonts w:ascii="Times New Roman Bold" w:hAnsi="Times New Roman Bold" w:cs="Times New Roman Bold" w:hint="eastAsia"/>
                <w:b/>
                <w:color w:val="000000"/>
                <w:sz w:val="20"/>
              </w:rPr>
            </w:pPr>
          </w:p>
        </w:tc>
        <w:tc>
          <w:tcPr>
            <w:tcW w:w="1218" w:type="dxa"/>
          </w:tcPr>
          <w:p w14:paraId="5606B7CB" w14:textId="77777777" w:rsidR="003A293A" w:rsidRDefault="003A293A" w:rsidP="000C32F7">
            <w:pPr>
              <w:jc w:val="center"/>
              <w:rPr>
                <w:rFonts w:ascii="Times New Roman Bold" w:hAnsi="Times New Roman Bold" w:cs="Times New Roman Bold" w:hint="eastAsia"/>
                <w:b/>
                <w:color w:val="000000"/>
                <w:sz w:val="20"/>
              </w:rPr>
            </w:pPr>
          </w:p>
        </w:tc>
        <w:tc>
          <w:tcPr>
            <w:tcW w:w="1218" w:type="dxa"/>
          </w:tcPr>
          <w:p w14:paraId="5AC5B9FD" w14:textId="77777777" w:rsidR="003A293A" w:rsidRDefault="003A293A" w:rsidP="000C32F7">
            <w:pPr>
              <w:jc w:val="center"/>
              <w:rPr>
                <w:rFonts w:ascii="Times New Roman Bold" w:hAnsi="Times New Roman Bold" w:cs="Times New Roman Bold" w:hint="eastAsia"/>
                <w:b/>
                <w:color w:val="000000"/>
                <w:sz w:val="20"/>
              </w:rPr>
            </w:pPr>
          </w:p>
        </w:tc>
      </w:tr>
      <w:tr w:rsidR="003A293A" w14:paraId="32D0F42E" w14:textId="77777777" w:rsidTr="000C32F7">
        <w:trPr>
          <w:jc w:val="center"/>
        </w:trPr>
        <w:tc>
          <w:tcPr>
            <w:tcW w:w="1217" w:type="dxa"/>
          </w:tcPr>
          <w:p w14:paraId="4FFD1A45" w14:textId="77777777" w:rsidR="003A293A" w:rsidRDefault="003A293A" w:rsidP="000C32F7">
            <w:pPr>
              <w:jc w:val="center"/>
              <w:rPr>
                <w:rFonts w:ascii="Times New Roman Bold" w:hAnsi="Times New Roman Bold" w:cs="Times New Roman Bold" w:hint="eastAsia"/>
                <w:b/>
                <w:color w:val="000000"/>
                <w:sz w:val="20"/>
              </w:rPr>
            </w:pPr>
          </w:p>
        </w:tc>
        <w:tc>
          <w:tcPr>
            <w:tcW w:w="1217" w:type="dxa"/>
          </w:tcPr>
          <w:p w14:paraId="3BE59CC3" w14:textId="77777777" w:rsidR="003A293A" w:rsidRDefault="003A293A" w:rsidP="000C32F7">
            <w:pPr>
              <w:jc w:val="center"/>
              <w:rPr>
                <w:rFonts w:ascii="Times New Roman Bold" w:hAnsi="Times New Roman Bold" w:cs="Times New Roman Bold" w:hint="eastAsia"/>
                <w:b/>
                <w:color w:val="000000"/>
                <w:sz w:val="20"/>
              </w:rPr>
            </w:pPr>
          </w:p>
        </w:tc>
        <w:tc>
          <w:tcPr>
            <w:tcW w:w="1217" w:type="dxa"/>
          </w:tcPr>
          <w:p w14:paraId="72BBBA8E" w14:textId="77777777" w:rsidR="003A293A" w:rsidRDefault="003A293A" w:rsidP="000C32F7">
            <w:pPr>
              <w:jc w:val="center"/>
              <w:rPr>
                <w:rFonts w:ascii="Times New Roman Bold" w:hAnsi="Times New Roman Bold" w:cs="Times New Roman Bold" w:hint="eastAsia"/>
                <w:b/>
                <w:color w:val="000000"/>
                <w:sz w:val="20"/>
              </w:rPr>
            </w:pPr>
          </w:p>
        </w:tc>
        <w:tc>
          <w:tcPr>
            <w:tcW w:w="1217" w:type="dxa"/>
          </w:tcPr>
          <w:p w14:paraId="26F0D1FF" w14:textId="77777777" w:rsidR="003A293A" w:rsidRDefault="003A293A" w:rsidP="000C32F7">
            <w:pPr>
              <w:jc w:val="center"/>
              <w:rPr>
                <w:rFonts w:ascii="Times New Roman Bold" w:hAnsi="Times New Roman Bold" w:cs="Times New Roman Bold" w:hint="eastAsia"/>
                <w:b/>
                <w:color w:val="000000"/>
                <w:sz w:val="20"/>
              </w:rPr>
            </w:pPr>
          </w:p>
        </w:tc>
        <w:tc>
          <w:tcPr>
            <w:tcW w:w="1218" w:type="dxa"/>
          </w:tcPr>
          <w:p w14:paraId="7FB4F993" w14:textId="77777777" w:rsidR="003A293A" w:rsidRDefault="003A293A" w:rsidP="000C32F7">
            <w:pPr>
              <w:jc w:val="center"/>
              <w:rPr>
                <w:rFonts w:ascii="Times New Roman Bold" w:hAnsi="Times New Roman Bold" w:cs="Times New Roman Bold" w:hint="eastAsia"/>
                <w:b/>
                <w:color w:val="000000"/>
                <w:sz w:val="20"/>
              </w:rPr>
            </w:pPr>
          </w:p>
        </w:tc>
        <w:tc>
          <w:tcPr>
            <w:tcW w:w="1218" w:type="dxa"/>
          </w:tcPr>
          <w:p w14:paraId="5CD789B7" w14:textId="77777777" w:rsidR="003A293A" w:rsidRDefault="003A293A" w:rsidP="000C32F7">
            <w:pPr>
              <w:jc w:val="center"/>
              <w:rPr>
                <w:rFonts w:ascii="Times New Roman Bold" w:hAnsi="Times New Roman Bold" w:cs="Times New Roman Bold" w:hint="eastAsia"/>
                <w:b/>
                <w:color w:val="000000"/>
                <w:sz w:val="20"/>
              </w:rPr>
            </w:pPr>
          </w:p>
        </w:tc>
        <w:tc>
          <w:tcPr>
            <w:tcW w:w="1218" w:type="dxa"/>
          </w:tcPr>
          <w:p w14:paraId="53CB217F" w14:textId="77777777" w:rsidR="003A293A" w:rsidRDefault="003A293A" w:rsidP="000C32F7">
            <w:pPr>
              <w:jc w:val="center"/>
              <w:rPr>
                <w:rFonts w:ascii="Times New Roman Bold" w:hAnsi="Times New Roman Bold" w:cs="Times New Roman Bold" w:hint="eastAsia"/>
                <w:b/>
                <w:color w:val="000000"/>
                <w:sz w:val="20"/>
              </w:rPr>
            </w:pPr>
          </w:p>
        </w:tc>
      </w:tr>
    </w:tbl>
    <w:p w14:paraId="153469E5" w14:textId="77777777" w:rsidR="00AA4514" w:rsidRDefault="00AA4514">
      <w:pPr>
        <w:jc w:val="left"/>
        <w:rPr>
          <w:rFonts w:ascii="Times New Roman Bold" w:hAnsi="Times New Roman Bold" w:cs="Times New Roman Bold" w:hint="eastAsia"/>
          <w:b/>
          <w:color w:val="000000"/>
          <w:sz w:val="20"/>
        </w:rPr>
      </w:pPr>
    </w:p>
    <w:p w14:paraId="16CF4039" w14:textId="77777777" w:rsidR="00AA4514" w:rsidRDefault="00AA4514">
      <w:pPr>
        <w:jc w:val="left"/>
        <w:rPr>
          <w:rFonts w:ascii="Times New Roman Bold" w:hAnsi="Times New Roman Bold" w:cs="Times New Roman Bold" w:hint="eastAsia"/>
          <w:b/>
          <w:color w:val="000000"/>
          <w:sz w:val="20"/>
        </w:rPr>
      </w:pPr>
    </w:p>
    <w:p w14:paraId="27DF8FDE" w14:textId="77777777" w:rsidR="00AA4514" w:rsidRDefault="00AA4514">
      <w:pPr>
        <w:jc w:val="left"/>
        <w:rPr>
          <w:rFonts w:ascii="Times New Roman Bold" w:hAnsi="Times New Roman Bold" w:cs="Times New Roman Bold" w:hint="eastAsia"/>
          <w:b/>
          <w:color w:val="000000"/>
          <w:sz w:val="20"/>
        </w:rPr>
      </w:pPr>
    </w:p>
    <w:p w14:paraId="469F043A" w14:textId="77777777" w:rsidR="00AA4514" w:rsidRDefault="00AA4514">
      <w:pPr>
        <w:jc w:val="left"/>
        <w:rPr>
          <w:rFonts w:ascii="Times New Roman Bold" w:hAnsi="Times New Roman Bold" w:cs="Times New Roman Bold" w:hint="eastAsia"/>
          <w:b/>
          <w:color w:val="000000"/>
          <w:sz w:val="20"/>
        </w:rPr>
      </w:pPr>
    </w:p>
    <w:p w14:paraId="5D71F0F9" w14:textId="77777777" w:rsidR="00AA4514" w:rsidRDefault="00AA4514">
      <w:pPr>
        <w:jc w:val="left"/>
        <w:rPr>
          <w:rFonts w:ascii="Times New Roman Bold" w:hAnsi="Times New Roman Bold" w:cs="Times New Roman Bold" w:hint="eastAsia"/>
          <w:b/>
          <w:color w:val="000000"/>
          <w:sz w:val="20"/>
        </w:rPr>
      </w:pPr>
    </w:p>
    <w:p w14:paraId="77365A5E" w14:textId="77777777" w:rsidR="00FF5122" w:rsidRDefault="00FF5122">
      <w:pPr>
        <w:jc w:val="left"/>
        <w:rPr>
          <w:rFonts w:ascii="Times New Roman Bold" w:hAnsi="Times New Roman Bold" w:cs="Times New Roman Bold" w:hint="eastAsia"/>
          <w:b/>
          <w:color w:val="000000"/>
          <w:sz w:val="20"/>
        </w:rPr>
      </w:pPr>
    </w:p>
    <w:p w14:paraId="7B35C726" w14:textId="77777777" w:rsidR="00FF5122" w:rsidRDefault="00FF5122">
      <w:pPr>
        <w:jc w:val="left"/>
        <w:rPr>
          <w:rFonts w:ascii="Times New Roman Bold" w:hAnsi="Times New Roman Bold" w:cs="Times New Roman Bold" w:hint="eastAsia"/>
          <w:b/>
          <w:color w:val="000000"/>
          <w:sz w:val="20"/>
        </w:rPr>
      </w:pPr>
    </w:p>
    <w:p w14:paraId="5925F883" w14:textId="77777777" w:rsidR="00FF5122" w:rsidRDefault="00FF5122">
      <w:pPr>
        <w:jc w:val="left"/>
        <w:rPr>
          <w:rFonts w:ascii="Times New Roman Bold" w:hAnsi="Times New Roman Bold" w:cs="Times New Roman Bold" w:hint="eastAsia"/>
          <w:b/>
          <w:color w:val="000000"/>
          <w:sz w:val="20"/>
        </w:rPr>
      </w:pPr>
    </w:p>
    <w:p w14:paraId="20BB8F3C" w14:textId="77777777" w:rsidR="00FF5122" w:rsidRDefault="00FF5122">
      <w:pPr>
        <w:jc w:val="left"/>
        <w:rPr>
          <w:rFonts w:ascii="Times New Roman Bold" w:hAnsi="Times New Roman Bold" w:cs="Times New Roman Bold" w:hint="eastAsia"/>
          <w:b/>
          <w:color w:val="000000"/>
          <w:sz w:val="20"/>
        </w:rPr>
      </w:pPr>
    </w:p>
    <w:p w14:paraId="5672BBE0" w14:textId="77777777" w:rsidR="00FF5122" w:rsidRDefault="00FF5122">
      <w:pPr>
        <w:jc w:val="left"/>
        <w:rPr>
          <w:rFonts w:ascii="Times New Roman Bold" w:hAnsi="Times New Roman Bold" w:cs="Times New Roman Bold" w:hint="eastAsia"/>
          <w:b/>
          <w:color w:val="000000"/>
          <w:sz w:val="20"/>
        </w:rPr>
      </w:pPr>
    </w:p>
    <w:p w14:paraId="0A9E5A5E" w14:textId="77777777" w:rsidR="00FF5122" w:rsidRDefault="00FF5122">
      <w:pPr>
        <w:jc w:val="left"/>
        <w:rPr>
          <w:rFonts w:ascii="Times New Roman Bold" w:hAnsi="Times New Roman Bold" w:cs="Times New Roman Bold" w:hint="eastAsia"/>
          <w:b/>
          <w:color w:val="000000"/>
          <w:sz w:val="20"/>
        </w:rPr>
      </w:pPr>
    </w:p>
    <w:p w14:paraId="77FD8164" w14:textId="77777777" w:rsidR="00FF5122" w:rsidRDefault="00FF5122">
      <w:pPr>
        <w:jc w:val="left"/>
        <w:rPr>
          <w:rFonts w:ascii="Times New Roman Bold" w:hAnsi="Times New Roman Bold" w:cs="Times New Roman Bold" w:hint="eastAsia"/>
          <w:b/>
          <w:color w:val="000000"/>
          <w:sz w:val="20"/>
        </w:rPr>
      </w:pPr>
    </w:p>
    <w:p w14:paraId="5359D0D7" w14:textId="77777777" w:rsidR="00FF5122" w:rsidRDefault="00FF5122">
      <w:pPr>
        <w:jc w:val="left"/>
        <w:rPr>
          <w:rFonts w:ascii="Times New Roman Bold" w:hAnsi="Times New Roman Bold" w:cs="Times New Roman Bold" w:hint="eastAsia"/>
          <w:b/>
          <w:color w:val="000000"/>
          <w:sz w:val="20"/>
        </w:rPr>
      </w:pPr>
    </w:p>
    <w:p w14:paraId="37AD9728" w14:textId="77777777" w:rsidR="00FF5122" w:rsidRDefault="00FF5122">
      <w:pPr>
        <w:jc w:val="left"/>
        <w:rPr>
          <w:rFonts w:ascii="Times New Roman Bold" w:hAnsi="Times New Roman Bold" w:cs="Times New Roman Bold" w:hint="eastAsia"/>
          <w:b/>
          <w:color w:val="000000"/>
          <w:sz w:val="20"/>
        </w:rPr>
      </w:pPr>
    </w:p>
    <w:p w14:paraId="198CA536" w14:textId="77777777" w:rsidR="00FF5122" w:rsidRDefault="00FF5122">
      <w:pPr>
        <w:jc w:val="left"/>
        <w:rPr>
          <w:rFonts w:ascii="Times New Roman Bold" w:hAnsi="Times New Roman Bold" w:cs="Times New Roman Bold" w:hint="eastAsia"/>
          <w:b/>
          <w:color w:val="000000"/>
          <w:sz w:val="20"/>
        </w:rPr>
      </w:pPr>
    </w:p>
    <w:p w14:paraId="43AACDA0" w14:textId="77777777" w:rsidR="00FF5122" w:rsidRDefault="00FF5122">
      <w:pPr>
        <w:jc w:val="left"/>
        <w:rPr>
          <w:rFonts w:ascii="Times New Roman Bold" w:hAnsi="Times New Roman Bold" w:cs="Times New Roman Bold" w:hint="eastAsia"/>
          <w:b/>
          <w:color w:val="000000"/>
          <w:sz w:val="20"/>
        </w:rPr>
      </w:pPr>
    </w:p>
    <w:p w14:paraId="0A9F5822" w14:textId="77777777" w:rsidR="00AA4514" w:rsidRDefault="00AA4514">
      <w:pPr>
        <w:jc w:val="left"/>
        <w:rPr>
          <w:rFonts w:ascii="Times New Roman Bold" w:hAnsi="Times New Roman Bold" w:cs="Times New Roman Bold" w:hint="eastAsia"/>
          <w:b/>
          <w:color w:val="000000"/>
          <w:sz w:val="20"/>
        </w:rPr>
      </w:pPr>
    </w:p>
    <w:p w14:paraId="1E04BE23" w14:textId="77777777" w:rsidR="00FF5122" w:rsidRDefault="00FF5122">
      <w:pPr>
        <w:jc w:val="left"/>
        <w:rPr>
          <w:rFonts w:ascii="Times New Roman Bold" w:hAnsi="Times New Roman Bold" w:cs="Times New Roman Bold" w:hint="eastAsia"/>
          <w:b/>
          <w:color w:val="000000"/>
          <w:sz w:val="20"/>
        </w:rPr>
      </w:pPr>
    </w:p>
    <w:p w14:paraId="36FEF784" w14:textId="77777777" w:rsidR="00FF5122" w:rsidRDefault="00FF5122">
      <w:pPr>
        <w:jc w:val="left"/>
        <w:rPr>
          <w:rFonts w:ascii="Times New Roman Bold" w:hAnsi="Times New Roman Bold" w:cs="Times New Roman Bold" w:hint="eastAsia"/>
          <w:b/>
          <w:color w:val="000000"/>
          <w:sz w:val="20"/>
        </w:rPr>
      </w:pPr>
    </w:p>
    <w:p w14:paraId="6E6A62A2" w14:textId="77777777" w:rsidR="00FF5122" w:rsidRDefault="00FF5122">
      <w:pPr>
        <w:jc w:val="left"/>
        <w:rPr>
          <w:rFonts w:ascii="Times New Roman Bold" w:hAnsi="Times New Roman Bold" w:cs="Times New Roman Bold" w:hint="eastAsia"/>
          <w:b/>
          <w:color w:val="000000"/>
          <w:sz w:val="20"/>
        </w:rPr>
      </w:pPr>
    </w:p>
    <w:p w14:paraId="0256DF56" w14:textId="77777777" w:rsidR="00FF5122" w:rsidRDefault="00FF5122">
      <w:pPr>
        <w:jc w:val="left"/>
        <w:rPr>
          <w:rFonts w:ascii="Times New Roman Bold" w:hAnsi="Times New Roman Bold" w:cs="Times New Roman Bold" w:hint="eastAsia"/>
          <w:b/>
          <w:color w:val="000000"/>
          <w:sz w:val="20"/>
        </w:rPr>
      </w:pPr>
    </w:p>
    <w:p w14:paraId="59C28ABB" w14:textId="77777777" w:rsidR="00FF5122" w:rsidRDefault="00FF5122">
      <w:pPr>
        <w:jc w:val="left"/>
        <w:rPr>
          <w:rFonts w:ascii="Times New Roman Bold" w:hAnsi="Times New Roman Bold" w:cs="Times New Roman Bold" w:hint="eastAsia"/>
          <w:b/>
          <w:color w:val="000000"/>
          <w:sz w:val="20"/>
        </w:rPr>
      </w:pPr>
    </w:p>
    <w:p w14:paraId="17511363" w14:textId="77777777" w:rsidR="00FF5122" w:rsidRDefault="00FF5122">
      <w:pPr>
        <w:jc w:val="left"/>
        <w:rPr>
          <w:rFonts w:ascii="Times New Roman Bold" w:hAnsi="Times New Roman Bold" w:cs="Times New Roman Bold" w:hint="eastAsia"/>
          <w:b/>
          <w:color w:val="000000"/>
          <w:sz w:val="20"/>
        </w:rPr>
      </w:pPr>
    </w:p>
    <w:p w14:paraId="1C617337" w14:textId="77777777" w:rsidR="00FF5122" w:rsidRDefault="00FF5122">
      <w:pPr>
        <w:jc w:val="left"/>
        <w:rPr>
          <w:rFonts w:ascii="Times New Roman Bold" w:hAnsi="Times New Roman Bold" w:cs="Times New Roman Bold" w:hint="eastAsia"/>
          <w:b/>
          <w:color w:val="000000"/>
          <w:sz w:val="20"/>
        </w:rPr>
      </w:pPr>
    </w:p>
    <w:p w14:paraId="618DCBF0" w14:textId="77777777" w:rsidR="00FF5122" w:rsidRDefault="00FF5122">
      <w:pPr>
        <w:jc w:val="left"/>
        <w:rPr>
          <w:rFonts w:ascii="Times New Roman Bold" w:hAnsi="Times New Roman Bold" w:cs="Times New Roman Bold" w:hint="eastAsia"/>
          <w:b/>
          <w:color w:val="000000"/>
          <w:sz w:val="20"/>
        </w:rPr>
      </w:pPr>
    </w:p>
    <w:p w14:paraId="17D5908E" w14:textId="77777777" w:rsidR="00FF5122" w:rsidRDefault="00FF5122">
      <w:pPr>
        <w:jc w:val="left"/>
        <w:rPr>
          <w:rFonts w:ascii="Times New Roman Bold" w:hAnsi="Times New Roman Bold" w:cs="Times New Roman Bold" w:hint="eastAsia"/>
          <w:b/>
          <w:color w:val="000000"/>
          <w:sz w:val="20"/>
        </w:rPr>
      </w:pPr>
    </w:p>
    <w:p w14:paraId="77174D4E" w14:textId="77777777" w:rsidR="00FF5122" w:rsidRDefault="00FF5122">
      <w:pPr>
        <w:jc w:val="left"/>
        <w:rPr>
          <w:rFonts w:ascii="Times New Roman Bold" w:hAnsi="Times New Roman Bold" w:cs="Times New Roman Bold" w:hint="eastAsia"/>
          <w:b/>
          <w:color w:val="000000"/>
          <w:sz w:val="20"/>
        </w:rPr>
      </w:pPr>
    </w:p>
    <w:p w14:paraId="53FDB29B" w14:textId="77777777" w:rsidR="00FF5122" w:rsidRDefault="00FF5122">
      <w:pPr>
        <w:jc w:val="left"/>
        <w:rPr>
          <w:rFonts w:ascii="Times New Roman Bold" w:hAnsi="Times New Roman Bold" w:cs="Times New Roman Bold" w:hint="eastAsia"/>
          <w:b/>
          <w:color w:val="000000"/>
          <w:sz w:val="20"/>
        </w:rPr>
      </w:pPr>
    </w:p>
    <w:p w14:paraId="46B9B528" w14:textId="77777777" w:rsidR="00FF5122" w:rsidRDefault="00FF5122">
      <w:pPr>
        <w:jc w:val="left"/>
        <w:rPr>
          <w:rFonts w:ascii="Times New Roman Bold" w:hAnsi="Times New Roman Bold" w:cs="Times New Roman Bold" w:hint="eastAsia"/>
          <w:b/>
          <w:color w:val="000000"/>
          <w:sz w:val="20"/>
        </w:rPr>
      </w:pPr>
    </w:p>
    <w:p w14:paraId="5D6798FF" w14:textId="77777777" w:rsidR="00FF5122" w:rsidRDefault="00FF5122">
      <w:pPr>
        <w:jc w:val="left"/>
        <w:rPr>
          <w:rFonts w:ascii="Times New Roman Bold" w:hAnsi="Times New Roman Bold" w:cs="Times New Roman Bold" w:hint="eastAsia"/>
          <w:b/>
          <w:color w:val="000000"/>
          <w:sz w:val="20"/>
        </w:rPr>
      </w:pPr>
    </w:p>
    <w:p w14:paraId="6A6543D4" w14:textId="77777777" w:rsidR="00FF5122" w:rsidRDefault="00FF5122">
      <w:pPr>
        <w:jc w:val="left"/>
        <w:rPr>
          <w:rFonts w:ascii="Times New Roman Bold" w:hAnsi="Times New Roman Bold" w:cs="Times New Roman Bold" w:hint="eastAsia"/>
          <w:b/>
          <w:color w:val="000000"/>
          <w:sz w:val="20"/>
        </w:rPr>
      </w:pPr>
    </w:p>
    <w:p w14:paraId="49E80A03" w14:textId="77777777" w:rsidR="00FF5122" w:rsidRDefault="00FF5122">
      <w:pPr>
        <w:jc w:val="left"/>
        <w:rPr>
          <w:rFonts w:ascii="Times New Roman Bold" w:hAnsi="Times New Roman Bold" w:cs="Times New Roman Bold" w:hint="eastAsia"/>
          <w:b/>
          <w:color w:val="000000"/>
          <w:sz w:val="20"/>
        </w:rPr>
      </w:pPr>
    </w:p>
    <w:p w14:paraId="65D4E171" w14:textId="77777777" w:rsidR="004F3F4F" w:rsidRDefault="004F3F4F">
      <w:pPr>
        <w:jc w:val="left"/>
        <w:rPr>
          <w:rFonts w:ascii="Times New Roman Bold" w:hAnsi="Times New Roman Bold" w:cs="Times New Roman Bold" w:hint="eastAsia"/>
          <w:b/>
          <w:color w:val="000000"/>
          <w:sz w:val="20"/>
        </w:rPr>
      </w:pPr>
    </w:p>
    <w:p w14:paraId="32D9896A" w14:textId="77777777" w:rsidR="00FF5122" w:rsidRDefault="00FF5122">
      <w:pPr>
        <w:jc w:val="left"/>
        <w:rPr>
          <w:rFonts w:ascii="Times New Roman Bold" w:hAnsi="Times New Roman Bold" w:cs="Times New Roman Bold" w:hint="eastAsia"/>
          <w:b/>
          <w:color w:val="000000"/>
          <w:sz w:val="20"/>
        </w:rPr>
      </w:pPr>
    </w:p>
    <w:p w14:paraId="5E79676C" w14:textId="77777777" w:rsidR="00FF5122" w:rsidRDefault="00FF5122">
      <w:pPr>
        <w:jc w:val="left"/>
        <w:rPr>
          <w:rFonts w:ascii="Times New Roman Bold" w:hAnsi="Times New Roman Bold" w:cs="Times New Roman Bold" w:hint="eastAsia"/>
          <w:b/>
          <w:color w:val="000000"/>
          <w:sz w:val="20"/>
        </w:rPr>
      </w:pPr>
    </w:p>
    <w:p w14:paraId="728171BF" w14:textId="77777777" w:rsidR="00FF5122" w:rsidRDefault="00FF5122">
      <w:pPr>
        <w:jc w:val="left"/>
        <w:rPr>
          <w:rFonts w:ascii="Times New Roman Bold" w:hAnsi="Times New Roman Bold" w:cs="Times New Roman Bold" w:hint="eastAsia"/>
          <w:b/>
          <w:color w:val="000000"/>
          <w:sz w:val="20"/>
        </w:rPr>
      </w:pPr>
    </w:p>
    <w:p w14:paraId="6AF5B295" w14:textId="77777777" w:rsidR="00FF5122" w:rsidRDefault="00FF5122">
      <w:pPr>
        <w:jc w:val="left"/>
        <w:rPr>
          <w:rFonts w:ascii="Times New Roman Bold" w:hAnsi="Times New Roman Bold" w:cs="Times New Roman Bold" w:hint="eastAsia"/>
          <w:b/>
          <w:color w:val="000000"/>
          <w:sz w:val="20"/>
        </w:rPr>
      </w:pPr>
    </w:p>
    <w:p w14:paraId="6ED0E441" w14:textId="77777777" w:rsidR="000B04CD" w:rsidRDefault="000B04CD">
      <w:pPr>
        <w:jc w:val="left"/>
        <w:rPr>
          <w:rFonts w:ascii="Times New Roman Bold" w:hAnsi="Times New Roman Bold" w:cs="Times New Roman Bold" w:hint="eastAsia"/>
          <w:b/>
          <w:color w:val="000000"/>
          <w:sz w:val="20"/>
        </w:rPr>
      </w:pPr>
    </w:p>
    <w:sdt>
      <w:sdtPr>
        <w:rPr>
          <w:rFonts w:asciiTheme="minorHAnsi" w:eastAsiaTheme="minorEastAsia" w:hAnsiTheme="minorHAnsi" w:cstheme="minorBidi"/>
          <w:b w:val="0"/>
          <w:bCs w:val="0"/>
          <w:color w:val="auto"/>
          <w:kern w:val="2"/>
          <w:sz w:val="21"/>
          <w:szCs w:val="22"/>
          <w:lang w:val="zh-CN"/>
        </w:rPr>
        <w:id w:val="787481478"/>
        <w:docPartObj>
          <w:docPartGallery w:val="Table of Contents"/>
          <w:docPartUnique/>
        </w:docPartObj>
      </w:sdtPr>
      <w:sdtEndPr/>
      <w:sdtContent>
        <w:p w14:paraId="5ED181A1" w14:textId="77777777" w:rsidR="004F3F4F" w:rsidRDefault="004F3F4F">
          <w:pPr>
            <w:pStyle w:val="TOC"/>
          </w:pPr>
          <w:r>
            <w:rPr>
              <w:lang w:val="zh-CN"/>
            </w:rPr>
            <w:t>目录</w:t>
          </w:r>
        </w:p>
        <w:p w14:paraId="2666EC9C" w14:textId="77777777" w:rsidR="00CD78D4" w:rsidRDefault="004F3F4F">
          <w:pPr>
            <w:pStyle w:val="TOC1"/>
            <w:tabs>
              <w:tab w:val="left" w:pos="840"/>
              <w:tab w:val="right" w:leader="dot" w:pos="8296"/>
            </w:tabs>
            <w:rPr>
              <w:noProof/>
            </w:rPr>
          </w:pPr>
          <w:r>
            <w:fldChar w:fldCharType="begin"/>
          </w:r>
          <w:r>
            <w:instrText xml:space="preserve"> TOC \o "1-3" \h \z \u </w:instrText>
          </w:r>
          <w:r>
            <w:fldChar w:fldCharType="separate"/>
          </w:r>
          <w:hyperlink w:anchor="_Toc90541069" w:history="1">
            <w:r w:rsidR="00CD78D4" w:rsidRPr="00E60EB1">
              <w:rPr>
                <w:rStyle w:val="ab"/>
                <w:rFonts w:hint="eastAsia"/>
                <w:noProof/>
              </w:rPr>
              <w:t>一、</w:t>
            </w:r>
            <w:r w:rsidR="00CD78D4">
              <w:rPr>
                <w:noProof/>
              </w:rPr>
              <w:tab/>
            </w:r>
            <w:r w:rsidR="00CD78D4" w:rsidRPr="00E60EB1">
              <w:rPr>
                <w:rStyle w:val="ab"/>
                <w:rFonts w:hint="eastAsia"/>
                <w:noProof/>
              </w:rPr>
              <w:t>文档简介</w:t>
            </w:r>
            <w:r w:rsidR="00CD78D4">
              <w:rPr>
                <w:noProof/>
                <w:webHidden/>
              </w:rPr>
              <w:tab/>
            </w:r>
            <w:r w:rsidR="00CD78D4">
              <w:rPr>
                <w:noProof/>
                <w:webHidden/>
              </w:rPr>
              <w:fldChar w:fldCharType="begin"/>
            </w:r>
            <w:r w:rsidR="00CD78D4">
              <w:rPr>
                <w:noProof/>
                <w:webHidden/>
              </w:rPr>
              <w:instrText xml:space="preserve"> PAGEREF _Toc90541069 \h </w:instrText>
            </w:r>
            <w:r w:rsidR="00CD78D4">
              <w:rPr>
                <w:noProof/>
                <w:webHidden/>
              </w:rPr>
            </w:r>
            <w:r w:rsidR="00CD78D4">
              <w:rPr>
                <w:noProof/>
                <w:webHidden/>
              </w:rPr>
              <w:fldChar w:fldCharType="separate"/>
            </w:r>
            <w:r w:rsidR="00CD78D4">
              <w:rPr>
                <w:noProof/>
                <w:webHidden/>
              </w:rPr>
              <w:t>5</w:t>
            </w:r>
            <w:r w:rsidR="00CD78D4">
              <w:rPr>
                <w:noProof/>
                <w:webHidden/>
              </w:rPr>
              <w:fldChar w:fldCharType="end"/>
            </w:r>
          </w:hyperlink>
        </w:p>
        <w:p w14:paraId="558FDE75" w14:textId="77777777" w:rsidR="00CD78D4" w:rsidRDefault="00E63AD4">
          <w:pPr>
            <w:pStyle w:val="TOC2"/>
            <w:tabs>
              <w:tab w:val="left" w:pos="1050"/>
              <w:tab w:val="right" w:leader="dot" w:pos="8296"/>
            </w:tabs>
            <w:rPr>
              <w:noProof/>
            </w:rPr>
          </w:pPr>
          <w:hyperlink w:anchor="_Toc90541070" w:history="1">
            <w:r w:rsidR="00CD78D4" w:rsidRPr="00E60EB1">
              <w:rPr>
                <w:rStyle w:val="ab"/>
                <w:noProof/>
              </w:rPr>
              <w:t>1.1.</w:t>
            </w:r>
            <w:r w:rsidR="00CD78D4">
              <w:rPr>
                <w:noProof/>
              </w:rPr>
              <w:tab/>
            </w:r>
            <w:r w:rsidR="00CD78D4" w:rsidRPr="00E60EB1">
              <w:rPr>
                <w:rStyle w:val="ab"/>
                <w:rFonts w:hint="eastAsia"/>
                <w:noProof/>
              </w:rPr>
              <w:t>文档目的</w:t>
            </w:r>
            <w:r w:rsidR="00CD78D4">
              <w:rPr>
                <w:noProof/>
                <w:webHidden/>
              </w:rPr>
              <w:tab/>
            </w:r>
            <w:r w:rsidR="00CD78D4">
              <w:rPr>
                <w:noProof/>
                <w:webHidden/>
              </w:rPr>
              <w:fldChar w:fldCharType="begin"/>
            </w:r>
            <w:r w:rsidR="00CD78D4">
              <w:rPr>
                <w:noProof/>
                <w:webHidden/>
              </w:rPr>
              <w:instrText xml:space="preserve"> PAGEREF _Toc90541070 \h </w:instrText>
            </w:r>
            <w:r w:rsidR="00CD78D4">
              <w:rPr>
                <w:noProof/>
                <w:webHidden/>
              </w:rPr>
            </w:r>
            <w:r w:rsidR="00CD78D4">
              <w:rPr>
                <w:noProof/>
                <w:webHidden/>
              </w:rPr>
              <w:fldChar w:fldCharType="separate"/>
            </w:r>
            <w:r w:rsidR="00CD78D4">
              <w:rPr>
                <w:noProof/>
                <w:webHidden/>
              </w:rPr>
              <w:t>5</w:t>
            </w:r>
            <w:r w:rsidR="00CD78D4">
              <w:rPr>
                <w:noProof/>
                <w:webHidden/>
              </w:rPr>
              <w:fldChar w:fldCharType="end"/>
            </w:r>
          </w:hyperlink>
        </w:p>
        <w:p w14:paraId="0B561AC7" w14:textId="77777777" w:rsidR="00CD78D4" w:rsidRDefault="00E63AD4">
          <w:pPr>
            <w:pStyle w:val="TOC2"/>
            <w:tabs>
              <w:tab w:val="left" w:pos="1050"/>
              <w:tab w:val="right" w:leader="dot" w:pos="8296"/>
            </w:tabs>
            <w:rPr>
              <w:noProof/>
            </w:rPr>
          </w:pPr>
          <w:hyperlink w:anchor="_Toc90541071" w:history="1">
            <w:r w:rsidR="00CD78D4" w:rsidRPr="00E60EB1">
              <w:rPr>
                <w:rStyle w:val="ab"/>
                <w:noProof/>
              </w:rPr>
              <w:t>1.2.</w:t>
            </w:r>
            <w:r w:rsidR="00CD78D4">
              <w:rPr>
                <w:noProof/>
              </w:rPr>
              <w:tab/>
            </w:r>
            <w:r w:rsidR="00CD78D4" w:rsidRPr="00E60EB1">
              <w:rPr>
                <w:rStyle w:val="ab"/>
                <w:rFonts w:hint="eastAsia"/>
                <w:noProof/>
              </w:rPr>
              <w:t>范围</w:t>
            </w:r>
            <w:r w:rsidR="00CD78D4">
              <w:rPr>
                <w:noProof/>
                <w:webHidden/>
              </w:rPr>
              <w:tab/>
            </w:r>
            <w:r w:rsidR="00CD78D4">
              <w:rPr>
                <w:noProof/>
                <w:webHidden/>
              </w:rPr>
              <w:fldChar w:fldCharType="begin"/>
            </w:r>
            <w:r w:rsidR="00CD78D4">
              <w:rPr>
                <w:noProof/>
                <w:webHidden/>
              </w:rPr>
              <w:instrText xml:space="preserve"> PAGEREF _Toc90541071 \h </w:instrText>
            </w:r>
            <w:r w:rsidR="00CD78D4">
              <w:rPr>
                <w:noProof/>
                <w:webHidden/>
              </w:rPr>
            </w:r>
            <w:r w:rsidR="00CD78D4">
              <w:rPr>
                <w:noProof/>
                <w:webHidden/>
              </w:rPr>
              <w:fldChar w:fldCharType="separate"/>
            </w:r>
            <w:r w:rsidR="00CD78D4">
              <w:rPr>
                <w:noProof/>
                <w:webHidden/>
              </w:rPr>
              <w:t>5</w:t>
            </w:r>
            <w:r w:rsidR="00CD78D4">
              <w:rPr>
                <w:noProof/>
                <w:webHidden/>
              </w:rPr>
              <w:fldChar w:fldCharType="end"/>
            </w:r>
          </w:hyperlink>
        </w:p>
        <w:p w14:paraId="014E09D5" w14:textId="77777777" w:rsidR="00CD78D4" w:rsidRDefault="00E63AD4">
          <w:pPr>
            <w:pStyle w:val="TOC2"/>
            <w:tabs>
              <w:tab w:val="left" w:pos="1050"/>
              <w:tab w:val="right" w:leader="dot" w:pos="8296"/>
            </w:tabs>
            <w:rPr>
              <w:noProof/>
            </w:rPr>
          </w:pPr>
          <w:hyperlink w:anchor="_Toc90541072" w:history="1">
            <w:r w:rsidR="00CD78D4" w:rsidRPr="00E60EB1">
              <w:rPr>
                <w:rStyle w:val="ab"/>
                <w:noProof/>
              </w:rPr>
              <w:t>1.3.</w:t>
            </w:r>
            <w:r w:rsidR="00CD78D4">
              <w:rPr>
                <w:noProof/>
              </w:rPr>
              <w:tab/>
            </w:r>
            <w:r w:rsidR="00CD78D4" w:rsidRPr="00E60EB1">
              <w:rPr>
                <w:rStyle w:val="ab"/>
                <w:rFonts w:hint="eastAsia"/>
                <w:noProof/>
              </w:rPr>
              <w:t>名词定义</w:t>
            </w:r>
            <w:r w:rsidR="00CD78D4">
              <w:rPr>
                <w:noProof/>
                <w:webHidden/>
              </w:rPr>
              <w:tab/>
            </w:r>
            <w:r w:rsidR="00CD78D4">
              <w:rPr>
                <w:noProof/>
                <w:webHidden/>
              </w:rPr>
              <w:fldChar w:fldCharType="begin"/>
            </w:r>
            <w:r w:rsidR="00CD78D4">
              <w:rPr>
                <w:noProof/>
                <w:webHidden/>
              </w:rPr>
              <w:instrText xml:space="preserve"> PAGEREF _Toc90541072 \h </w:instrText>
            </w:r>
            <w:r w:rsidR="00CD78D4">
              <w:rPr>
                <w:noProof/>
                <w:webHidden/>
              </w:rPr>
            </w:r>
            <w:r w:rsidR="00CD78D4">
              <w:rPr>
                <w:noProof/>
                <w:webHidden/>
              </w:rPr>
              <w:fldChar w:fldCharType="separate"/>
            </w:r>
            <w:r w:rsidR="00CD78D4">
              <w:rPr>
                <w:noProof/>
                <w:webHidden/>
              </w:rPr>
              <w:t>5</w:t>
            </w:r>
            <w:r w:rsidR="00CD78D4">
              <w:rPr>
                <w:noProof/>
                <w:webHidden/>
              </w:rPr>
              <w:fldChar w:fldCharType="end"/>
            </w:r>
          </w:hyperlink>
        </w:p>
        <w:p w14:paraId="29DBD313" w14:textId="77777777" w:rsidR="00CD78D4" w:rsidRDefault="00E63AD4">
          <w:pPr>
            <w:pStyle w:val="TOC2"/>
            <w:tabs>
              <w:tab w:val="left" w:pos="1050"/>
              <w:tab w:val="right" w:leader="dot" w:pos="8296"/>
            </w:tabs>
            <w:rPr>
              <w:noProof/>
            </w:rPr>
          </w:pPr>
          <w:hyperlink w:anchor="_Toc90541073" w:history="1">
            <w:r w:rsidR="00CD78D4" w:rsidRPr="00E60EB1">
              <w:rPr>
                <w:rStyle w:val="ab"/>
                <w:noProof/>
              </w:rPr>
              <w:t>1.4.</w:t>
            </w:r>
            <w:r w:rsidR="00CD78D4">
              <w:rPr>
                <w:noProof/>
              </w:rPr>
              <w:tab/>
            </w:r>
            <w:r w:rsidR="00CD78D4" w:rsidRPr="00E60EB1">
              <w:rPr>
                <w:rStyle w:val="ab"/>
                <w:rFonts w:hint="eastAsia"/>
                <w:noProof/>
              </w:rPr>
              <w:t>参考文件</w:t>
            </w:r>
            <w:r w:rsidR="00CD78D4">
              <w:rPr>
                <w:noProof/>
                <w:webHidden/>
              </w:rPr>
              <w:tab/>
            </w:r>
            <w:r w:rsidR="00CD78D4">
              <w:rPr>
                <w:noProof/>
                <w:webHidden/>
              </w:rPr>
              <w:fldChar w:fldCharType="begin"/>
            </w:r>
            <w:r w:rsidR="00CD78D4">
              <w:rPr>
                <w:noProof/>
                <w:webHidden/>
              </w:rPr>
              <w:instrText xml:space="preserve"> PAGEREF _Toc90541073 \h </w:instrText>
            </w:r>
            <w:r w:rsidR="00CD78D4">
              <w:rPr>
                <w:noProof/>
                <w:webHidden/>
              </w:rPr>
            </w:r>
            <w:r w:rsidR="00CD78D4">
              <w:rPr>
                <w:noProof/>
                <w:webHidden/>
              </w:rPr>
              <w:fldChar w:fldCharType="separate"/>
            </w:r>
            <w:r w:rsidR="00CD78D4">
              <w:rPr>
                <w:noProof/>
                <w:webHidden/>
              </w:rPr>
              <w:t>6</w:t>
            </w:r>
            <w:r w:rsidR="00CD78D4">
              <w:rPr>
                <w:noProof/>
                <w:webHidden/>
              </w:rPr>
              <w:fldChar w:fldCharType="end"/>
            </w:r>
          </w:hyperlink>
        </w:p>
        <w:p w14:paraId="713D3733" w14:textId="77777777" w:rsidR="00CD78D4" w:rsidRDefault="00E63AD4">
          <w:pPr>
            <w:pStyle w:val="TOC1"/>
            <w:tabs>
              <w:tab w:val="left" w:pos="840"/>
              <w:tab w:val="right" w:leader="dot" w:pos="8296"/>
            </w:tabs>
            <w:rPr>
              <w:noProof/>
            </w:rPr>
          </w:pPr>
          <w:hyperlink w:anchor="_Toc90541074" w:history="1">
            <w:r w:rsidR="00CD78D4" w:rsidRPr="00E60EB1">
              <w:rPr>
                <w:rStyle w:val="ab"/>
                <w:rFonts w:hint="eastAsia"/>
                <w:noProof/>
              </w:rPr>
              <w:t>二、</w:t>
            </w:r>
            <w:r w:rsidR="00CD78D4">
              <w:rPr>
                <w:noProof/>
              </w:rPr>
              <w:tab/>
            </w:r>
            <w:r w:rsidR="00CD78D4" w:rsidRPr="00E60EB1">
              <w:rPr>
                <w:rStyle w:val="ab"/>
                <w:rFonts w:hint="eastAsia"/>
                <w:noProof/>
              </w:rPr>
              <w:t>系统概述</w:t>
            </w:r>
            <w:r w:rsidR="00CD78D4">
              <w:rPr>
                <w:noProof/>
                <w:webHidden/>
              </w:rPr>
              <w:tab/>
            </w:r>
            <w:r w:rsidR="00CD78D4">
              <w:rPr>
                <w:noProof/>
                <w:webHidden/>
              </w:rPr>
              <w:fldChar w:fldCharType="begin"/>
            </w:r>
            <w:r w:rsidR="00CD78D4">
              <w:rPr>
                <w:noProof/>
                <w:webHidden/>
              </w:rPr>
              <w:instrText xml:space="preserve"> PAGEREF _Toc90541074 \h </w:instrText>
            </w:r>
            <w:r w:rsidR="00CD78D4">
              <w:rPr>
                <w:noProof/>
                <w:webHidden/>
              </w:rPr>
            </w:r>
            <w:r w:rsidR="00CD78D4">
              <w:rPr>
                <w:noProof/>
                <w:webHidden/>
              </w:rPr>
              <w:fldChar w:fldCharType="separate"/>
            </w:r>
            <w:r w:rsidR="00CD78D4">
              <w:rPr>
                <w:noProof/>
                <w:webHidden/>
              </w:rPr>
              <w:t>6</w:t>
            </w:r>
            <w:r w:rsidR="00CD78D4">
              <w:rPr>
                <w:noProof/>
                <w:webHidden/>
              </w:rPr>
              <w:fldChar w:fldCharType="end"/>
            </w:r>
          </w:hyperlink>
        </w:p>
        <w:p w14:paraId="547B86D1" w14:textId="77777777" w:rsidR="00CD78D4" w:rsidRDefault="00E63AD4">
          <w:pPr>
            <w:pStyle w:val="TOC2"/>
            <w:tabs>
              <w:tab w:val="left" w:pos="1050"/>
              <w:tab w:val="right" w:leader="dot" w:pos="8296"/>
            </w:tabs>
            <w:rPr>
              <w:noProof/>
            </w:rPr>
          </w:pPr>
          <w:hyperlink w:anchor="_Toc90541075" w:history="1">
            <w:r w:rsidR="00CD78D4" w:rsidRPr="00E60EB1">
              <w:rPr>
                <w:rStyle w:val="ab"/>
                <w:noProof/>
              </w:rPr>
              <w:t>2.1.</w:t>
            </w:r>
            <w:r w:rsidR="00CD78D4">
              <w:rPr>
                <w:noProof/>
              </w:rPr>
              <w:tab/>
            </w:r>
            <w:r w:rsidR="00CD78D4" w:rsidRPr="00E60EB1">
              <w:rPr>
                <w:rStyle w:val="ab"/>
                <w:rFonts w:ascii="宋体" w:eastAsia="宋体" w:hAnsi="宋体" w:cs="宋体" w:hint="eastAsia"/>
                <w:noProof/>
              </w:rPr>
              <w:t>系统介绍</w:t>
            </w:r>
            <w:r w:rsidR="00CD78D4">
              <w:rPr>
                <w:noProof/>
                <w:webHidden/>
              </w:rPr>
              <w:tab/>
            </w:r>
            <w:r w:rsidR="00CD78D4">
              <w:rPr>
                <w:noProof/>
                <w:webHidden/>
              </w:rPr>
              <w:fldChar w:fldCharType="begin"/>
            </w:r>
            <w:r w:rsidR="00CD78D4">
              <w:rPr>
                <w:noProof/>
                <w:webHidden/>
              </w:rPr>
              <w:instrText xml:space="preserve"> PAGEREF _Toc90541075 \h </w:instrText>
            </w:r>
            <w:r w:rsidR="00CD78D4">
              <w:rPr>
                <w:noProof/>
                <w:webHidden/>
              </w:rPr>
            </w:r>
            <w:r w:rsidR="00CD78D4">
              <w:rPr>
                <w:noProof/>
                <w:webHidden/>
              </w:rPr>
              <w:fldChar w:fldCharType="separate"/>
            </w:r>
            <w:r w:rsidR="00CD78D4">
              <w:rPr>
                <w:noProof/>
                <w:webHidden/>
              </w:rPr>
              <w:t>6</w:t>
            </w:r>
            <w:r w:rsidR="00CD78D4">
              <w:rPr>
                <w:noProof/>
                <w:webHidden/>
              </w:rPr>
              <w:fldChar w:fldCharType="end"/>
            </w:r>
          </w:hyperlink>
        </w:p>
        <w:p w14:paraId="21EFD5B9" w14:textId="77777777" w:rsidR="00CD78D4" w:rsidRDefault="00E63AD4">
          <w:pPr>
            <w:pStyle w:val="TOC2"/>
            <w:tabs>
              <w:tab w:val="left" w:pos="1260"/>
              <w:tab w:val="right" w:leader="dot" w:pos="8296"/>
            </w:tabs>
            <w:rPr>
              <w:noProof/>
            </w:rPr>
          </w:pPr>
          <w:hyperlink w:anchor="_Toc90541076" w:history="1">
            <w:r w:rsidR="00CD78D4" w:rsidRPr="00E60EB1">
              <w:rPr>
                <w:rStyle w:val="ab"/>
                <w:rFonts w:ascii="宋体" w:eastAsia="宋体" w:hAnsi="宋体" w:cs="宋体"/>
                <w:noProof/>
              </w:rPr>
              <w:t>2.2.</w:t>
            </w:r>
            <w:r w:rsidR="00CD78D4">
              <w:rPr>
                <w:noProof/>
              </w:rPr>
              <w:tab/>
            </w:r>
            <w:r w:rsidR="00CD78D4" w:rsidRPr="00E60EB1">
              <w:rPr>
                <w:rStyle w:val="ab"/>
                <w:rFonts w:ascii="宋体" w:eastAsia="宋体" w:hAnsi="宋体" w:cs="宋体" w:hint="eastAsia"/>
                <w:noProof/>
              </w:rPr>
              <w:t>系统目标</w:t>
            </w:r>
            <w:r w:rsidR="00CD78D4">
              <w:rPr>
                <w:noProof/>
                <w:webHidden/>
              </w:rPr>
              <w:tab/>
            </w:r>
            <w:r w:rsidR="00CD78D4">
              <w:rPr>
                <w:noProof/>
                <w:webHidden/>
              </w:rPr>
              <w:fldChar w:fldCharType="begin"/>
            </w:r>
            <w:r w:rsidR="00CD78D4">
              <w:rPr>
                <w:noProof/>
                <w:webHidden/>
              </w:rPr>
              <w:instrText xml:space="preserve"> PAGEREF _Toc90541076 \h </w:instrText>
            </w:r>
            <w:r w:rsidR="00CD78D4">
              <w:rPr>
                <w:noProof/>
                <w:webHidden/>
              </w:rPr>
            </w:r>
            <w:r w:rsidR="00CD78D4">
              <w:rPr>
                <w:noProof/>
                <w:webHidden/>
              </w:rPr>
              <w:fldChar w:fldCharType="separate"/>
            </w:r>
            <w:r w:rsidR="00CD78D4">
              <w:rPr>
                <w:noProof/>
                <w:webHidden/>
              </w:rPr>
              <w:t>7</w:t>
            </w:r>
            <w:r w:rsidR="00CD78D4">
              <w:rPr>
                <w:noProof/>
                <w:webHidden/>
              </w:rPr>
              <w:fldChar w:fldCharType="end"/>
            </w:r>
          </w:hyperlink>
        </w:p>
        <w:p w14:paraId="08E6CCDD" w14:textId="77777777" w:rsidR="00CD78D4" w:rsidRDefault="00E63AD4">
          <w:pPr>
            <w:pStyle w:val="TOC2"/>
            <w:tabs>
              <w:tab w:val="left" w:pos="1260"/>
              <w:tab w:val="right" w:leader="dot" w:pos="8296"/>
            </w:tabs>
            <w:rPr>
              <w:noProof/>
            </w:rPr>
          </w:pPr>
          <w:hyperlink w:anchor="_Toc90541077" w:history="1">
            <w:r w:rsidR="00CD78D4" w:rsidRPr="00E60EB1">
              <w:rPr>
                <w:rStyle w:val="ab"/>
                <w:rFonts w:ascii="宋体" w:eastAsia="宋体" w:hAnsi="宋体" w:cs="宋体"/>
                <w:noProof/>
              </w:rPr>
              <w:t>2.3.</w:t>
            </w:r>
            <w:r w:rsidR="00CD78D4">
              <w:rPr>
                <w:noProof/>
              </w:rPr>
              <w:tab/>
            </w:r>
            <w:r w:rsidR="00CD78D4" w:rsidRPr="00E60EB1">
              <w:rPr>
                <w:rStyle w:val="ab"/>
                <w:rFonts w:ascii="宋体" w:eastAsia="宋体" w:hAnsi="宋体" w:cs="宋体" w:hint="eastAsia"/>
                <w:noProof/>
              </w:rPr>
              <w:t>系统范围</w:t>
            </w:r>
            <w:r w:rsidR="00CD78D4">
              <w:rPr>
                <w:noProof/>
                <w:webHidden/>
              </w:rPr>
              <w:tab/>
            </w:r>
            <w:r w:rsidR="00CD78D4">
              <w:rPr>
                <w:noProof/>
                <w:webHidden/>
              </w:rPr>
              <w:fldChar w:fldCharType="begin"/>
            </w:r>
            <w:r w:rsidR="00CD78D4">
              <w:rPr>
                <w:noProof/>
                <w:webHidden/>
              </w:rPr>
              <w:instrText xml:space="preserve"> PAGEREF _Toc90541077 \h </w:instrText>
            </w:r>
            <w:r w:rsidR="00CD78D4">
              <w:rPr>
                <w:noProof/>
                <w:webHidden/>
              </w:rPr>
            </w:r>
            <w:r w:rsidR="00CD78D4">
              <w:rPr>
                <w:noProof/>
                <w:webHidden/>
              </w:rPr>
              <w:fldChar w:fldCharType="separate"/>
            </w:r>
            <w:r w:rsidR="00CD78D4">
              <w:rPr>
                <w:noProof/>
                <w:webHidden/>
              </w:rPr>
              <w:t>7</w:t>
            </w:r>
            <w:r w:rsidR="00CD78D4">
              <w:rPr>
                <w:noProof/>
                <w:webHidden/>
              </w:rPr>
              <w:fldChar w:fldCharType="end"/>
            </w:r>
          </w:hyperlink>
        </w:p>
        <w:p w14:paraId="194DE5AC" w14:textId="77777777" w:rsidR="00CD78D4" w:rsidRDefault="00E63AD4">
          <w:pPr>
            <w:pStyle w:val="TOC2"/>
            <w:tabs>
              <w:tab w:val="left" w:pos="1260"/>
              <w:tab w:val="right" w:leader="dot" w:pos="8296"/>
            </w:tabs>
            <w:rPr>
              <w:noProof/>
            </w:rPr>
          </w:pPr>
          <w:hyperlink w:anchor="_Toc90541078" w:history="1">
            <w:r w:rsidR="00CD78D4" w:rsidRPr="00E60EB1">
              <w:rPr>
                <w:rStyle w:val="ab"/>
                <w:rFonts w:ascii="宋体" w:eastAsia="宋体" w:hAnsi="宋体" w:cs="宋体"/>
                <w:noProof/>
              </w:rPr>
              <w:t>2.4.</w:t>
            </w:r>
            <w:r w:rsidR="00CD78D4">
              <w:rPr>
                <w:noProof/>
              </w:rPr>
              <w:tab/>
            </w:r>
            <w:r w:rsidR="00CD78D4" w:rsidRPr="00E60EB1">
              <w:rPr>
                <w:rStyle w:val="ab"/>
                <w:rFonts w:ascii="宋体" w:eastAsia="宋体" w:hAnsi="宋体" w:cs="宋体" w:hint="eastAsia"/>
                <w:noProof/>
              </w:rPr>
              <w:t>系统面向用户群体</w:t>
            </w:r>
            <w:r w:rsidR="00CD78D4">
              <w:rPr>
                <w:noProof/>
                <w:webHidden/>
              </w:rPr>
              <w:tab/>
            </w:r>
            <w:r w:rsidR="00CD78D4">
              <w:rPr>
                <w:noProof/>
                <w:webHidden/>
              </w:rPr>
              <w:fldChar w:fldCharType="begin"/>
            </w:r>
            <w:r w:rsidR="00CD78D4">
              <w:rPr>
                <w:noProof/>
                <w:webHidden/>
              </w:rPr>
              <w:instrText xml:space="preserve"> PAGEREF _Toc90541078 \h </w:instrText>
            </w:r>
            <w:r w:rsidR="00CD78D4">
              <w:rPr>
                <w:noProof/>
                <w:webHidden/>
              </w:rPr>
            </w:r>
            <w:r w:rsidR="00CD78D4">
              <w:rPr>
                <w:noProof/>
                <w:webHidden/>
              </w:rPr>
              <w:fldChar w:fldCharType="separate"/>
            </w:r>
            <w:r w:rsidR="00CD78D4">
              <w:rPr>
                <w:noProof/>
                <w:webHidden/>
              </w:rPr>
              <w:t>8</w:t>
            </w:r>
            <w:r w:rsidR="00CD78D4">
              <w:rPr>
                <w:noProof/>
                <w:webHidden/>
              </w:rPr>
              <w:fldChar w:fldCharType="end"/>
            </w:r>
          </w:hyperlink>
        </w:p>
        <w:p w14:paraId="5C70B17A" w14:textId="77777777" w:rsidR="00CD78D4" w:rsidRDefault="00E63AD4">
          <w:pPr>
            <w:pStyle w:val="TOC2"/>
            <w:tabs>
              <w:tab w:val="left" w:pos="1260"/>
              <w:tab w:val="right" w:leader="dot" w:pos="8296"/>
            </w:tabs>
            <w:rPr>
              <w:noProof/>
            </w:rPr>
          </w:pPr>
          <w:hyperlink w:anchor="_Toc90541079" w:history="1">
            <w:r w:rsidR="00CD78D4" w:rsidRPr="00E60EB1">
              <w:rPr>
                <w:rStyle w:val="ab"/>
                <w:rFonts w:ascii="宋体" w:eastAsia="宋体" w:hAnsi="宋体" w:cs="宋体"/>
                <w:noProof/>
              </w:rPr>
              <w:t>2.5.</w:t>
            </w:r>
            <w:r w:rsidR="00CD78D4">
              <w:rPr>
                <w:noProof/>
              </w:rPr>
              <w:tab/>
            </w:r>
            <w:r w:rsidR="00CD78D4" w:rsidRPr="00E60EB1">
              <w:rPr>
                <w:rStyle w:val="ab"/>
                <w:rFonts w:ascii="宋体" w:eastAsia="宋体" w:hAnsi="宋体" w:cs="宋体" w:hint="eastAsia"/>
                <w:noProof/>
              </w:rPr>
              <w:t>遵循的标准与规范</w:t>
            </w:r>
            <w:r w:rsidR="00CD78D4">
              <w:rPr>
                <w:noProof/>
                <w:webHidden/>
              </w:rPr>
              <w:tab/>
            </w:r>
            <w:r w:rsidR="00CD78D4">
              <w:rPr>
                <w:noProof/>
                <w:webHidden/>
              </w:rPr>
              <w:fldChar w:fldCharType="begin"/>
            </w:r>
            <w:r w:rsidR="00CD78D4">
              <w:rPr>
                <w:noProof/>
                <w:webHidden/>
              </w:rPr>
              <w:instrText xml:space="preserve"> PAGEREF _Toc90541079 \h </w:instrText>
            </w:r>
            <w:r w:rsidR="00CD78D4">
              <w:rPr>
                <w:noProof/>
                <w:webHidden/>
              </w:rPr>
            </w:r>
            <w:r w:rsidR="00CD78D4">
              <w:rPr>
                <w:noProof/>
                <w:webHidden/>
              </w:rPr>
              <w:fldChar w:fldCharType="separate"/>
            </w:r>
            <w:r w:rsidR="00CD78D4">
              <w:rPr>
                <w:noProof/>
                <w:webHidden/>
              </w:rPr>
              <w:t>8</w:t>
            </w:r>
            <w:r w:rsidR="00CD78D4">
              <w:rPr>
                <w:noProof/>
                <w:webHidden/>
              </w:rPr>
              <w:fldChar w:fldCharType="end"/>
            </w:r>
          </w:hyperlink>
        </w:p>
        <w:p w14:paraId="6A5585C9" w14:textId="77777777" w:rsidR="00CD78D4" w:rsidRDefault="00E63AD4">
          <w:pPr>
            <w:pStyle w:val="TOC1"/>
            <w:tabs>
              <w:tab w:val="left" w:pos="840"/>
              <w:tab w:val="right" w:leader="dot" w:pos="8296"/>
            </w:tabs>
            <w:rPr>
              <w:noProof/>
            </w:rPr>
          </w:pPr>
          <w:hyperlink w:anchor="_Toc90541080" w:history="1">
            <w:r w:rsidR="00CD78D4" w:rsidRPr="00E60EB1">
              <w:rPr>
                <w:rStyle w:val="ab"/>
                <w:rFonts w:hint="eastAsia"/>
                <w:noProof/>
              </w:rPr>
              <w:t>三、</w:t>
            </w:r>
            <w:r w:rsidR="00CD78D4">
              <w:rPr>
                <w:noProof/>
              </w:rPr>
              <w:tab/>
            </w:r>
            <w:r w:rsidR="00CD78D4" w:rsidRPr="00E60EB1">
              <w:rPr>
                <w:rStyle w:val="ab"/>
                <w:rFonts w:hint="eastAsia"/>
                <w:noProof/>
              </w:rPr>
              <w:t>功能详细需求</w:t>
            </w:r>
            <w:r w:rsidR="00CD78D4">
              <w:rPr>
                <w:noProof/>
                <w:webHidden/>
              </w:rPr>
              <w:tab/>
            </w:r>
            <w:r w:rsidR="00CD78D4">
              <w:rPr>
                <w:noProof/>
                <w:webHidden/>
              </w:rPr>
              <w:fldChar w:fldCharType="begin"/>
            </w:r>
            <w:r w:rsidR="00CD78D4">
              <w:rPr>
                <w:noProof/>
                <w:webHidden/>
              </w:rPr>
              <w:instrText xml:space="preserve"> PAGEREF _Toc90541080 \h </w:instrText>
            </w:r>
            <w:r w:rsidR="00CD78D4">
              <w:rPr>
                <w:noProof/>
                <w:webHidden/>
              </w:rPr>
            </w:r>
            <w:r w:rsidR="00CD78D4">
              <w:rPr>
                <w:noProof/>
                <w:webHidden/>
              </w:rPr>
              <w:fldChar w:fldCharType="separate"/>
            </w:r>
            <w:r w:rsidR="00CD78D4">
              <w:rPr>
                <w:noProof/>
                <w:webHidden/>
              </w:rPr>
              <w:t>8</w:t>
            </w:r>
            <w:r w:rsidR="00CD78D4">
              <w:rPr>
                <w:noProof/>
                <w:webHidden/>
              </w:rPr>
              <w:fldChar w:fldCharType="end"/>
            </w:r>
          </w:hyperlink>
        </w:p>
        <w:p w14:paraId="6DFA6282" w14:textId="77777777" w:rsidR="00CD78D4" w:rsidRDefault="00E63AD4">
          <w:pPr>
            <w:pStyle w:val="TOC2"/>
            <w:tabs>
              <w:tab w:val="left" w:pos="1050"/>
              <w:tab w:val="right" w:leader="dot" w:pos="8296"/>
            </w:tabs>
            <w:rPr>
              <w:noProof/>
            </w:rPr>
          </w:pPr>
          <w:hyperlink w:anchor="_Toc90541081" w:history="1">
            <w:r w:rsidR="00CD78D4" w:rsidRPr="00E60EB1">
              <w:rPr>
                <w:rStyle w:val="ab"/>
                <w:noProof/>
              </w:rPr>
              <w:t>3.1.</w:t>
            </w:r>
            <w:r w:rsidR="00CD78D4">
              <w:rPr>
                <w:noProof/>
              </w:rPr>
              <w:tab/>
            </w:r>
            <w:r w:rsidR="00CD78D4" w:rsidRPr="00E60EB1">
              <w:rPr>
                <w:rStyle w:val="ab"/>
                <w:rFonts w:hint="eastAsia"/>
                <w:noProof/>
              </w:rPr>
              <w:t>平台总体设计</w:t>
            </w:r>
            <w:r w:rsidR="00CD78D4">
              <w:rPr>
                <w:noProof/>
                <w:webHidden/>
              </w:rPr>
              <w:tab/>
            </w:r>
            <w:r w:rsidR="00CD78D4">
              <w:rPr>
                <w:noProof/>
                <w:webHidden/>
              </w:rPr>
              <w:fldChar w:fldCharType="begin"/>
            </w:r>
            <w:r w:rsidR="00CD78D4">
              <w:rPr>
                <w:noProof/>
                <w:webHidden/>
              </w:rPr>
              <w:instrText xml:space="preserve"> PAGEREF _Toc90541081 \h </w:instrText>
            </w:r>
            <w:r w:rsidR="00CD78D4">
              <w:rPr>
                <w:noProof/>
                <w:webHidden/>
              </w:rPr>
            </w:r>
            <w:r w:rsidR="00CD78D4">
              <w:rPr>
                <w:noProof/>
                <w:webHidden/>
              </w:rPr>
              <w:fldChar w:fldCharType="separate"/>
            </w:r>
            <w:r w:rsidR="00CD78D4">
              <w:rPr>
                <w:noProof/>
                <w:webHidden/>
              </w:rPr>
              <w:t>8</w:t>
            </w:r>
            <w:r w:rsidR="00CD78D4">
              <w:rPr>
                <w:noProof/>
                <w:webHidden/>
              </w:rPr>
              <w:fldChar w:fldCharType="end"/>
            </w:r>
          </w:hyperlink>
        </w:p>
        <w:p w14:paraId="39A2040C" w14:textId="77777777" w:rsidR="00CD78D4" w:rsidRDefault="00E63AD4">
          <w:pPr>
            <w:pStyle w:val="TOC3"/>
            <w:tabs>
              <w:tab w:val="left" w:pos="1680"/>
              <w:tab w:val="right" w:leader="dot" w:pos="8296"/>
            </w:tabs>
            <w:rPr>
              <w:noProof/>
            </w:rPr>
          </w:pPr>
          <w:hyperlink w:anchor="_Toc90541082" w:history="1">
            <w:r w:rsidR="00CD78D4" w:rsidRPr="00E60EB1">
              <w:rPr>
                <w:rStyle w:val="ab"/>
                <w:noProof/>
              </w:rPr>
              <w:t>3.1.1.</w:t>
            </w:r>
            <w:r w:rsidR="00CD78D4">
              <w:rPr>
                <w:noProof/>
              </w:rPr>
              <w:tab/>
            </w:r>
            <w:r w:rsidR="00CD78D4" w:rsidRPr="00E60EB1">
              <w:rPr>
                <w:rStyle w:val="ab"/>
                <w:rFonts w:hint="eastAsia"/>
                <w:noProof/>
              </w:rPr>
              <w:t>核心业务流程</w:t>
            </w:r>
            <w:r w:rsidR="00CD78D4">
              <w:rPr>
                <w:noProof/>
                <w:webHidden/>
              </w:rPr>
              <w:tab/>
            </w:r>
            <w:r w:rsidR="00CD78D4">
              <w:rPr>
                <w:noProof/>
                <w:webHidden/>
              </w:rPr>
              <w:fldChar w:fldCharType="begin"/>
            </w:r>
            <w:r w:rsidR="00CD78D4">
              <w:rPr>
                <w:noProof/>
                <w:webHidden/>
              </w:rPr>
              <w:instrText xml:space="preserve"> PAGEREF _Toc90541082 \h </w:instrText>
            </w:r>
            <w:r w:rsidR="00CD78D4">
              <w:rPr>
                <w:noProof/>
                <w:webHidden/>
              </w:rPr>
            </w:r>
            <w:r w:rsidR="00CD78D4">
              <w:rPr>
                <w:noProof/>
                <w:webHidden/>
              </w:rPr>
              <w:fldChar w:fldCharType="separate"/>
            </w:r>
            <w:r w:rsidR="00CD78D4">
              <w:rPr>
                <w:noProof/>
                <w:webHidden/>
              </w:rPr>
              <w:t>8</w:t>
            </w:r>
            <w:r w:rsidR="00CD78D4">
              <w:rPr>
                <w:noProof/>
                <w:webHidden/>
              </w:rPr>
              <w:fldChar w:fldCharType="end"/>
            </w:r>
          </w:hyperlink>
        </w:p>
        <w:p w14:paraId="17820CB7" w14:textId="77777777" w:rsidR="00CD78D4" w:rsidRDefault="00E63AD4">
          <w:pPr>
            <w:pStyle w:val="TOC3"/>
            <w:tabs>
              <w:tab w:val="left" w:pos="1680"/>
              <w:tab w:val="right" w:leader="dot" w:pos="8296"/>
            </w:tabs>
            <w:rPr>
              <w:noProof/>
            </w:rPr>
          </w:pPr>
          <w:hyperlink w:anchor="_Toc90541083" w:history="1">
            <w:r w:rsidR="00CD78D4" w:rsidRPr="00E60EB1">
              <w:rPr>
                <w:rStyle w:val="ab"/>
                <w:noProof/>
              </w:rPr>
              <w:t>3.1.2.</w:t>
            </w:r>
            <w:r w:rsidR="00CD78D4">
              <w:rPr>
                <w:noProof/>
              </w:rPr>
              <w:tab/>
            </w:r>
            <w:r w:rsidR="00CD78D4" w:rsidRPr="00E60EB1">
              <w:rPr>
                <w:rStyle w:val="ab"/>
                <w:rFonts w:hint="eastAsia"/>
                <w:noProof/>
              </w:rPr>
              <w:t>技术架构</w:t>
            </w:r>
            <w:r w:rsidR="00CD78D4">
              <w:rPr>
                <w:noProof/>
                <w:webHidden/>
              </w:rPr>
              <w:tab/>
            </w:r>
            <w:r w:rsidR="00CD78D4">
              <w:rPr>
                <w:noProof/>
                <w:webHidden/>
              </w:rPr>
              <w:fldChar w:fldCharType="begin"/>
            </w:r>
            <w:r w:rsidR="00CD78D4">
              <w:rPr>
                <w:noProof/>
                <w:webHidden/>
              </w:rPr>
              <w:instrText xml:space="preserve"> PAGEREF _Toc90541083 \h </w:instrText>
            </w:r>
            <w:r w:rsidR="00CD78D4">
              <w:rPr>
                <w:noProof/>
                <w:webHidden/>
              </w:rPr>
            </w:r>
            <w:r w:rsidR="00CD78D4">
              <w:rPr>
                <w:noProof/>
                <w:webHidden/>
              </w:rPr>
              <w:fldChar w:fldCharType="separate"/>
            </w:r>
            <w:r w:rsidR="00CD78D4">
              <w:rPr>
                <w:noProof/>
                <w:webHidden/>
              </w:rPr>
              <w:t>10</w:t>
            </w:r>
            <w:r w:rsidR="00CD78D4">
              <w:rPr>
                <w:noProof/>
                <w:webHidden/>
              </w:rPr>
              <w:fldChar w:fldCharType="end"/>
            </w:r>
          </w:hyperlink>
        </w:p>
        <w:p w14:paraId="732E7F7A" w14:textId="77777777" w:rsidR="00CD78D4" w:rsidRDefault="00E63AD4">
          <w:pPr>
            <w:pStyle w:val="TOC3"/>
            <w:tabs>
              <w:tab w:val="left" w:pos="1680"/>
              <w:tab w:val="right" w:leader="dot" w:pos="8296"/>
            </w:tabs>
            <w:rPr>
              <w:noProof/>
            </w:rPr>
          </w:pPr>
          <w:hyperlink w:anchor="_Toc90541084" w:history="1">
            <w:r w:rsidR="00CD78D4" w:rsidRPr="00E60EB1">
              <w:rPr>
                <w:rStyle w:val="ab"/>
                <w:noProof/>
              </w:rPr>
              <w:t>3.1.3.</w:t>
            </w:r>
            <w:r w:rsidR="00CD78D4">
              <w:rPr>
                <w:noProof/>
              </w:rPr>
              <w:tab/>
            </w:r>
            <w:r w:rsidR="00CD78D4" w:rsidRPr="00E60EB1">
              <w:rPr>
                <w:rStyle w:val="ab"/>
                <w:rFonts w:hint="eastAsia"/>
                <w:noProof/>
              </w:rPr>
              <w:t>功能列表</w:t>
            </w:r>
            <w:r w:rsidR="00CD78D4">
              <w:rPr>
                <w:noProof/>
                <w:webHidden/>
              </w:rPr>
              <w:tab/>
            </w:r>
            <w:r w:rsidR="00CD78D4">
              <w:rPr>
                <w:noProof/>
                <w:webHidden/>
              </w:rPr>
              <w:fldChar w:fldCharType="begin"/>
            </w:r>
            <w:r w:rsidR="00CD78D4">
              <w:rPr>
                <w:noProof/>
                <w:webHidden/>
              </w:rPr>
              <w:instrText xml:space="preserve"> PAGEREF _Toc90541084 \h </w:instrText>
            </w:r>
            <w:r w:rsidR="00CD78D4">
              <w:rPr>
                <w:noProof/>
                <w:webHidden/>
              </w:rPr>
            </w:r>
            <w:r w:rsidR="00CD78D4">
              <w:rPr>
                <w:noProof/>
                <w:webHidden/>
              </w:rPr>
              <w:fldChar w:fldCharType="separate"/>
            </w:r>
            <w:r w:rsidR="00CD78D4">
              <w:rPr>
                <w:noProof/>
                <w:webHidden/>
              </w:rPr>
              <w:t>10</w:t>
            </w:r>
            <w:r w:rsidR="00CD78D4">
              <w:rPr>
                <w:noProof/>
                <w:webHidden/>
              </w:rPr>
              <w:fldChar w:fldCharType="end"/>
            </w:r>
          </w:hyperlink>
        </w:p>
        <w:p w14:paraId="59DD5199" w14:textId="77777777" w:rsidR="00CD78D4" w:rsidRDefault="00E63AD4">
          <w:pPr>
            <w:pStyle w:val="TOC2"/>
            <w:tabs>
              <w:tab w:val="left" w:pos="1050"/>
              <w:tab w:val="right" w:leader="dot" w:pos="8296"/>
            </w:tabs>
            <w:rPr>
              <w:noProof/>
            </w:rPr>
          </w:pPr>
          <w:hyperlink w:anchor="_Toc90541085" w:history="1">
            <w:r w:rsidR="00CD78D4" w:rsidRPr="00E60EB1">
              <w:rPr>
                <w:rStyle w:val="ab"/>
                <w:noProof/>
              </w:rPr>
              <w:t>3.2.</w:t>
            </w:r>
            <w:r w:rsidR="00CD78D4">
              <w:rPr>
                <w:noProof/>
              </w:rPr>
              <w:tab/>
            </w:r>
            <w:r w:rsidR="00CD78D4" w:rsidRPr="00E60EB1">
              <w:rPr>
                <w:rStyle w:val="ab"/>
                <w:rFonts w:hint="eastAsia"/>
                <w:noProof/>
              </w:rPr>
              <w:t>事件管理</w:t>
            </w:r>
            <w:r w:rsidR="00CD78D4">
              <w:rPr>
                <w:noProof/>
                <w:webHidden/>
              </w:rPr>
              <w:tab/>
            </w:r>
            <w:r w:rsidR="00CD78D4">
              <w:rPr>
                <w:noProof/>
                <w:webHidden/>
              </w:rPr>
              <w:fldChar w:fldCharType="begin"/>
            </w:r>
            <w:r w:rsidR="00CD78D4">
              <w:rPr>
                <w:noProof/>
                <w:webHidden/>
              </w:rPr>
              <w:instrText xml:space="preserve"> PAGEREF _Toc90541085 \h </w:instrText>
            </w:r>
            <w:r w:rsidR="00CD78D4">
              <w:rPr>
                <w:noProof/>
                <w:webHidden/>
              </w:rPr>
            </w:r>
            <w:r w:rsidR="00CD78D4">
              <w:rPr>
                <w:noProof/>
                <w:webHidden/>
              </w:rPr>
              <w:fldChar w:fldCharType="separate"/>
            </w:r>
            <w:r w:rsidR="00CD78D4">
              <w:rPr>
                <w:noProof/>
                <w:webHidden/>
              </w:rPr>
              <w:t>35</w:t>
            </w:r>
            <w:r w:rsidR="00CD78D4">
              <w:rPr>
                <w:noProof/>
                <w:webHidden/>
              </w:rPr>
              <w:fldChar w:fldCharType="end"/>
            </w:r>
          </w:hyperlink>
        </w:p>
        <w:p w14:paraId="1A90322D" w14:textId="77777777" w:rsidR="00CD78D4" w:rsidRDefault="00E63AD4">
          <w:pPr>
            <w:pStyle w:val="TOC3"/>
            <w:tabs>
              <w:tab w:val="left" w:pos="1680"/>
              <w:tab w:val="right" w:leader="dot" w:pos="8296"/>
            </w:tabs>
            <w:rPr>
              <w:noProof/>
            </w:rPr>
          </w:pPr>
          <w:hyperlink w:anchor="_Toc90541086" w:history="1">
            <w:r w:rsidR="00CD78D4" w:rsidRPr="00E60EB1">
              <w:rPr>
                <w:rStyle w:val="ab"/>
                <w:noProof/>
              </w:rPr>
              <w:t>3.2.1.</w:t>
            </w:r>
            <w:r w:rsidR="00CD78D4">
              <w:rPr>
                <w:noProof/>
              </w:rPr>
              <w:tab/>
            </w:r>
            <w:r w:rsidR="00CD78D4" w:rsidRPr="00E60EB1">
              <w:rPr>
                <w:rStyle w:val="ab"/>
                <w:rFonts w:hint="eastAsia"/>
                <w:noProof/>
              </w:rPr>
              <w:t>业务流程图</w:t>
            </w:r>
            <w:r w:rsidR="00CD78D4">
              <w:rPr>
                <w:noProof/>
                <w:webHidden/>
              </w:rPr>
              <w:tab/>
            </w:r>
            <w:r w:rsidR="00CD78D4">
              <w:rPr>
                <w:noProof/>
                <w:webHidden/>
              </w:rPr>
              <w:fldChar w:fldCharType="begin"/>
            </w:r>
            <w:r w:rsidR="00CD78D4">
              <w:rPr>
                <w:noProof/>
                <w:webHidden/>
              </w:rPr>
              <w:instrText xml:space="preserve"> PAGEREF _Toc90541086 \h </w:instrText>
            </w:r>
            <w:r w:rsidR="00CD78D4">
              <w:rPr>
                <w:noProof/>
                <w:webHidden/>
              </w:rPr>
            </w:r>
            <w:r w:rsidR="00CD78D4">
              <w:rPr>
                <w:noProof/>
                <w:webHidden/>
              </w:rPr>
              <w:fldChar w:fldCharType="separate"/>
            </w:r>
            <w:r w:rsidR="00CD78D4">
              <w:rPr>
                <w:noProof/>
                <w:webHidden/>
              </w:rPr>
              <w:t>35</w:t>
            </w:r>
            <w:r w:rsidR="00CD78D4">
              <w:rPr>
                <w:noProof/>
                <w:webHidden/>
              </w:rPr>
              <w:fldChar w:fldCharType="end"/>
            </w:r>
          </w:hyperlink>
        </w:p>
        <w:p w14:paraId="28E1A8CA" w14:textId="77777777" w:rsidR="00CD78D4" w:rsidRDefault="00E63AD4">
          <w:pPr>
            <w:pStyle w:val="TOC3"/>
            <w:tabs>
              <w:tab w:val="left" w:pos="1680"/>
              <w:tab w:val="right" w:leader="dot" w:pos="8296"/>
            </w:tabs>
            <w:rPr>
              <w:noProof/>
            </w:rPr>
          </w:pPr>
          <w:hyperlink w:anchor="_Toc90541087" w:history="1">
            <w:r w:rsidR="00CD78D4" w:rsidRPr="00E60EB1">
              <w:rPr>
                <w:rStyle w:val="ab"/>
                <w:noProof/>
              </w:rPr>
              <w:t>3.2.2.</w:t>
            </w:r>
            <w:r w:rsidR="00CD78D4">
              <w:rPr>
                <w:noProof/>
              </w:rPr>
              <w:tab/>
            </w:r>
            <w:r w:rsidR="00CD78D4" w:rsidRPr="00E60EB1">
              <w:rPr>
                <w:rStyle w:val="ab"/>
                <w:rFonts w:hint="eastAsia"/>
                <w:noProof/>
              </w:rPr>
              <w:t>业务功能设计</w:t>
            </w:r>
            <w:r w:rsidR="00CD78D4">
              <w:rPr>
                <w:noProof/>
                <w:webHidden/>
              </w:rPr>
              <w:tab/>
            </w:r>
            <w:r w:rsidR="00CD78D4">
              <w:rPr>
                <w:noProof/>
                <w:webHidden/>
              </w:rPr>
              <w:fldChar w:fldCharType="begin"/>
            </w:r>
            <w:r w:rsidR="00CD78D4">
              <w:rPr>
                <w:noProof/>
                <w:webHidden/>
              </w:rPr>
              <w:instrText xml:space="preserve"> PAGEREF _Toc90541087 \h </w:instrText>
            </w:r>
            <w:r w:rsidR="00CD78D4">
              <w:rPr>
                <w:noProof/>
                <w:webHidden/>
              </w:rPr>
            </w:r>
            <w:r w:rsidR="00CD78D4">
              <w:rPr>
                <w:noProof/>
                <w:webHidden/>
              </w:rPr>
              <w:fldChar w:fldCharType="separate"/>
            </w:r>
            <w:r w:rsidR="00CD78D4">
              <w:rPr>
                <w:noProof/>
                <w:webHidden/>
              </w:rPr>
              <w:t>36</w:t>
            </w:r>
            <w:r w:rsidR="00CD78D4">
              <w:rPr>
                <w:noProof/>
                <w:webHidden/>
              </w:rPr>
              <w:fldChar w:fldCharType="end"/>
            </w:r>
          </w:hyperlink>
        </w:p>
        <w:p w14:paraId="741508F3" w14:textId="77777777" w:rsidR="00CD78D4" w:rsidRDefault="00E63AD4">
          <w:pPr>
            <w:pStyle w:val="TOC3"/>
            <w:tabs>
              <w:tab w:val="left" w:pos="1680"/>
              <w:tab w:val="right" w:leader="dot" w:pos="8296"/>
            </w:tabs>
            <w:rPr>
              <w:noProof/>
            </w:rPr>
          </w:pPr>
          <w:hyperlink w:anchor="_Toc90541088" w:history="1">
            <w:r w:rsidR="00CD78D4" w:rsidRPr="00E60EB1">
              <w:rPr>
                <w:rStyle w:val="ab"/>
                <w:noProof/>
              </w:rPr>
              <w:t>3.2.3.</w:t>
            </w:r>
            <w:r w:rsidR="00CD78D4">
              <w:rPr>
                <w:noProof/>
              </w:rPr>
              <w:tab/>
            </w:r>
            <w:r w:rsidR="00CD78D4" w:rsidRPr="00E60EB1">
              <w:rPr>
                <w:rStyle w:val="ab"/>
                <w:rFonts w:hint="eastAsia"/>
                <w:noProof/>
              </w:rPr>
              <w:t>用户功能需求</w:t>
            </w:r>
            <w:r w:rsidR="00CD78D4">
              <w:rPr>
                <w:noProof/>
                <w:webHidden/>
              </w:rPr>
              <w:tab/>
            </w:r>
            <w:r w:rsidR="00CD78D4">
              <w:rPr>
                <w:noProof/>
                <w:webHidden/>
              </w:rPr>
              <w:fldChar w:fldCharType="begin"/>
            </w:r>
            <w:r w:rsidR="00CD78D4">
              <w:rPr>
                <w:noProof/>
                <w:webHidden/>
              </w:rPr>
              <w:instrText xml:space="preserve"> PAGEREF _Toc90541088 \h </w:instrText>
            </w:r>
            <w:r w:rsidR="00CD78D4">
              <w:rPr>
                <w:noProof/>
                <w:webHidden/>
              </w:rPr>
            </w:r>
            <w:r w:rsidR="00CD78D4">
              <w:rPr>
                <w:noProof/>
                <w:webHidden/>
              </w:rPr>
              <w:fldChar w:fldCharType="separate"/>
            </w:r>
            <w:r w:rsidR="00CD78D4">
              <w:rPr>
                <w:noProof/>
                <w:webHidden/>
              </w:rPr>
              <w:t>48</w:t>
            </w:r>
            <w:r w:rsidR="00CD78D4">
              <w:rPr>
                <w:noProof/>
                <w:webHidden/>
              </w:rPr>
              <w:fldChar w:fldCharType="end"/>
            </w:r>
          </w:hyperlink>
        </w:p>
        <w:p w14:paraId="66053BA0" w14:textId="77777777" w:rsidR="00CD78D4" w:rsidRDefault="00E63AD4">
          <w:pPr>
            <w:pStyle w:val="TOC2"/>
            <w:tabs>
              <w:tab w:val="left" w:pos="1050"/>
              <w:tab w:val="right" w:leader="dot" w:pos="8296"/>
            </w:tabs>
            <w:rPr>
              <w:noProof/>
            </w:rPr>
          </w:pPr>
          <w:hyperlink w:anchor="_Toc90541089" w:history="1">
            <w:r w:rsidR="00CD78D4" w:rsidRPr="00E60EB1">
              <w:rPr>
                <w:rStyle w:val="ab"/>
                <w:noProof/>
              </w:rPr>
              <w:t>3.3.</w:t>
            </w:r>
            <w:r w:rsidR="00CD78D4">
              <w:rPr>
                <w:noProof/>
              </w:rPr>
              <w:tab/>
            </w:r>
            <w:r w:rsidR="00CD78D4" w:rsidRPr="00E60EB1">
              <w:rPr>
                <w:rStyle w:val="ab"/>
                <w:rFonts w:hint="eastAsia"/>
                <w:noProof/>
              </w:rPr>
              <w:t>问题管理</w:t>
            </w:r>
            <w:r w:rsidR="00CD78D4">
              <w:rPr>
                <w:noProof/>
                <w:webHidden/>
              </w:rPr>
              <w:tab/>
            </w:r>
            <w:r w:rsidR="00CD78D4">
              <w:rPr>
                <w:noProof/>
                <w:webHidden/>
              </w:rPr>
              <w:fldChar w:fldCharType="begin"/>
            </w:r>
            <w:r w:rsidR="00CD78D4">
              <w:rPr>
                <w:noProof/>
                <w:webHidden/>
              </w:rPr>
              <w:instrText xml:space="preserve"> PAGEREF _Toc90541089 \h </w:instrText>
            </w:r>
            <w:r w:rsidR="00CD78D4">
              <w:rPr>
                <w:noProof/>
                <w:webHidden/>
              </w:rPr>
            </w:r>
            <w:r w:rsidR="00CD78D4">
              <w:rPr>
                <w:noProof/>
                <w:webHidden/>
              </w:rPr>
              <w:fldChar w:fldCharType="separate"/>
            </w:r>
            <w:r w:rsidR="00CD78D4">
              <w:rPr>
                <w:noProof/>
                <w:webHidden/>
              </w:rPr>
              <w:t>59</w:t>
            </w:r>
            <w:r w:rsidR="00CD78D4">
              <w:rPr>
                <w:noProof/>
                <w:webHidden/>
              </w:rPr>
              <w:fldChar w:fldCharType="end"/>
            </w:r>
          </w:hyperlink>
        </w:p>
        <w:p w14:paraId="71CD51F2" w14:textId="77777777" w:rsidR="00CD78D4" w:rsidRDefault="00E63AD4">
          <w:pPr>
            <w:pStyle w:val="TOC3"/>
            <w:tabs>
              <w:tab w:val="left" w:pos="1680"/>
              <w:tab w:val="right" w:leader="dot" w:pos="8296"/>
            </w:tabs>
            <w:rPr>
              <w:noProof/>
            </w:rPr>
          </w:pPr>
          <w:hyperlink w:anchor="_Toc90541090" w:history="1">
            <w:r w:rsidR="00CD78D4" w:rsidRPr="00E60EB1">
              <w:rPr>
                <w:rStyle w:val="ab"/>
                <w:noProof/>
              </w:rPr>
              <w:t>3.3.1.</w:t>
            </w:r>
            <w:r w:rsidR="00CD78D4">
              <w:rPr>
                <w:noProof/>
              </w:rPr>
              <w:tab/>
            </w:r>
            <w:r w:rsidR="00CD78D4" w:rsidRPr="00E60EB1">
              <w:rPr>
                <w:rStyle w:val="ab"/>
                <w:rFonts w:hint="eastAsia"/>
                <w:noProof/>
              </w:rPr>
              <w:t>业务流程图</w:t>
            </w:r>
            <w:r w:rsidR="00CD78D4">
              <w:rPr>
                <w:noProof/>
                <w:webHidden/>
              </w:rPr>
              <w:tab/>
            </w:r>
            <w:r w:rsidR="00CD78D4">
              <w:rPr>
                <w:noProof/>
                <w:webHidden/>
              </w:rPr>
              <w:fldChar w:fldCharType="begin"/>
            </w:r>
            <w:r w:rsidR="00CD78D4">
              <w:rPr>
                <w:noProof/>
                <w:webHidden/>
              </w:rPr>
              <w:instrText xml:space="preserve"> PAGEREF _Toc90541090 \h </w:instrText>
            </w:r>
            <w:r w:rsidR="00CD78D4">
              <w:rPr>
                <w:noProof/>
                <w:webHidden/>
              </w:rPr>
            </w:r>
            <w:r w:rsidR="00CD78D4">
              <w:rPr>
                <w:noProof/>
                <w:webHidden/>
              </w:rPr>
              <w:fldChar w:fldCharType="separate"/>
            </w:r>
            <w:r w:rsidR="00CD78D4">
              <w:rPr>
                <w:noProof/>
                <w:webHidden/>
              </w:rPr>
              <w:t>59</w:t>
            </w:r>
            <w:r w:rsidR="00CD78D4">
              <w:rPr>
                <w:noProof/>
                <w:webHidden/>
              </w:rPr>
              <w:fldChar w:fldCharType="end"/>
            </w:r>
          </w:hyperlink>
        </w:p>
        <w:p w14:paraId="6CCDB589" w14:textId="77777777" w:rsidR="00CD78D4" w:rsidRDefault="00E63AD4">
          <w:pPr>
            <w:pStyle w:val="TOC3"/>
            <w:tabs>
              <w:tab w:val="left" w:pos="1680"/>
              <w:tab w:val="right" w:leader="dot" w:pos="8296"/>
            </w:tabs>
            <w:rPr>
              <w:noProof/>
            </w:rPr>
          </w:pPr>
          <w:hyperlink w:anchor="_Toc90541091" w:history="1">
            <w:r w:rsidR="00CD78D4" w:rsidRPr="00E60EB1">
              <w:rPr>
                <w:rStyle w:val="ab"/>
                <w:noProof/>
              </w:rPr>
              <w:t>3.3.2.</w:t>
            </w:r>
            <w:r w:rsidR="00CD78D4">
              <w:rPr>
                <w:noProof/>
              </w:rPr>
              <w:tab/>
            </w:r>
            <w:r w:rsidR="00CD78D4" w:rsidRPr="00E60EB1">
              <w:rPr>
                <w:rStyle w:val="ab"/>
                <w:rFonts w:hint="eastAsia"/>
                <w:noProof/>
              </w:rPr>
              <w:t>业务功能设计</w:t>
            </w:r>
            <w:r w:rsidR="00CD78D4">
              <w:rPr>
                <w:noProof/>
                <w:webHidden/>
              </w:rPr>
              <w:tab/>
            </w:r>
            <w:r w:rsidR="00CD78D4">
              <w:rPr>
                <w:noProof/>
                <w:webHidden/>
              </w:rPr>
              <w:fldChar w:fldCharType="begin"/>
            </w:r>
            <w:r w:rsidR="00CD78D4">
              <w:rPr>
                <w:noProof/>
                <w:webHidden/>
              </w:rPr>
              <w:instrText xml:space="preserve"> PAGEREF _Toc90541091 \h </w:instrText>
            </w:r>
            <w:r w:rsidR="00CD78D4">
              <w:rPr>
                <w:noProof/>
                <w:webHidden/>
              </w:rPr>
            </w:r>
            <w:r w:rsidR="00CD78D4">
              <w:rPr>
                <w:noProof/>
                <w:webHidden/>
              </w:rPr>
              <w:fldChar w:fldCharType="separate"/>
            </w:r>
            <w:r w:rsidR="00CD78D4">
              <w:rPr>
                <w:noProof/>
                <w:webHidden/>
              </w:rPr>
              <w:t>59</w:t>
            </w:r>
            <w:r w:rsidR="00CD78D4">
              <w:rPr>
                <w:noProof/>
                <w:webHidden/>
              </w:rPr>
              <w:fldChar w:fldCharType="end"/>
            </w:r>
          </w:hyperlink>
        </w:p>
        <w:p w14:paraId="2ABA3617" w14:textId="77777777" w:rsidR="00CD78D4" w:rsidRDefault="00E63AD4">
          <w:pPr>
            <w:pStyle w:val="TOC3"/>
            <w:tabs>
              <w:tab w:val="left" w:pos="1680"/>
              <w:tab w:val="right" w:leader="dot" w:pos="8296"/>
            </w:tabs>
            <w:rPr>
              <w:noProof/>
            </w:rPr>
          </w:pPr>
          <w:hyperlink w:anchor="_Toc90541092" w:history="1">
            <w:r w:rsidR="00CD78D4" w:rsidRPr="00E60EB1">
              <w:rPr>
                <w:rStyle w:val="ab"/>
                <w:noProof/>
              </w:rPr>
              <w:t>3.3.3.</w:t>
            </w:r>
            <w:r w:rsidR="00CD78D4">
              <w:rPr>
                <w:noProof/>
              </w:rPr>
              <w:tab/>
            </w:r>
            <w:r w:rsidR="00CD78D4" w:rsidRPr="00E60EB1">
              <w:rPr>
                <w:rStyle w:val="ab"/>
                <w:rFonts w:hint="eastAsia"/>
                <w:noProof/>
              </w:rPr>
              <w:t>用户功能需求</w:t>
            </w:r>
            <w:r w:rsidR="00CD78D4">
              <w:rPr>
                <w:noProof/>
                <w:webHidden/>
              </w:rPr>
              <w:tab/>
            </w:r>
            <w:r w:rsidR="00CD78D4">
              <w:rPr>
                <w:noProof/>
                <w:webHidden/>
              </w:rPr>
              <w:fldChar w:fldCharType="begin"/>
            </w:r>
            <w:r w:rsidR="00CD78D4">
              <w:rPr>
                <w:noProof/>
                <w:webHidden/>
              </w:rPr>
              <w:instrText xml:space="preserve"> PAGEREF _Toc90541092 \h </w:instrText>
            </w:r>
            <w:r w:rsidR="00CD78D4">
              <w:rPr>
                <w:noProof/>
                <w:webHidden/>
              </w:rPr>
            </w:r>
            <w:r w:rsidR="00CD78D4">
              <w:rPr>
                <w:noProof/>
                <w:webHidden/>
              </w:rPr>
              <w:fldChar w:fldCharType="separate"/>
            </w:r>
            <w:r w:rsidR="00CD78D4">
              <w:rPr>
                <w:noProof/>
                <w:webHidden/>
              </w:rPr>
              <w:t>72</w:t>
            </w:r>
            <w:r w:rsidR="00CD78D4">
              <w:rPr>
                <w:noProof/>
                <w:webHidden/>
              </w:rPr>
              <w:fldChar w:fldCharType="end"/>
            </w:r>
          </w:hyperlink>
        </w:p>
        <w:p w14:paraId="44B9EACB" w14:textId="77777777" w:rsidR="00CD78D4" w:rsidRDefault="00E63AD4">
          <w:pPr>
            <w:pStyle w:val="TOC2"/>
            <w:tabs>
              <w:tab w:val="left" w:pos="1050"/>
              <w:tab w:val="right" w:leader="dot" w:pos="8296"/>
            </w:tabs>
            <w:rPr>
              <w:noProof/>
            </w:rPr>
          </w:pPr>
          <w:hyperlink w:anchor="_Toc90541093" w:history="1">
            <w:r w:rsidR="00CD78D4" w:rsidRPr="00E60EB1">
              <w:rPr>
                <w:rStyle w:val="ab"/>
                <w:noProof/>
              </w:rPr>
              <w:t>3.4.</w:t>
            </w:r>
            <w:r w:rsidR="00CD78D4">
              <w:rPr>
                <w:noProof/>
              </w:rPr>
              <w:tab/>
            </w:r>
            <w:r w:rsidR="00CD78D4" w:rsidRPr="00E60EB1">
              <w:rPr>
                <w:rStyle w:val="ab"/>
                <w:rFonts w:hint="eastAsia"/>
                <w:noProof/>
              </w:rPr>
              <w:t>变更管理</w:t>
            </w:r>
            <w:r w:rsidR="00CD78D4">
              <w:rPr>
                <w:noProof/>
                <w:webHidden/>
              </w:rPr>
              <w:tab/>
            </w:r>
            <w:r w:rsidR="00CD78D4">
              <w:rPr>
                <w:noProof/>
                <w:webHidden/>
              </w:rPr>
              <w:fldChar w:fldCharType="begin"/>
            </w:r>
            <w:r w:rsidR="00CD78D4">
              <w:rPr>
                <w:noProof/>
                <w:webHidden/>
              </w:rPr>
              <w:instrText xml:space="preserve"> PAGEREF _Toc90541093 \h </w:instrText>
            </w:r>
            <w:r w:rsidR="00CD78D4">
              <w:rPr>
                <w:noProof/>
                <w:webHidden/>
              </w:rPr>
            </w:r>
            <w:r w:rsidR="00CD78D4">
              <w:rPr>
                <w:noProof/>
                <w:webHidden/>
              </w:rPr>
              <w:fldChar w:fldCharType="separate"/>
            </w:r>
            <w:r w:rsidR="00CD78D4">
              <w:rPr>
                <w:noProof/>
                <w:webHidden/>
              </w:rPr>
              <w:t>78</w:t>
            </w:r>
            <w:r w:rsidR="00CD78D4">
              <w:rPr>
                <w:noProof/>
                <w:webHidden/>
              </w:rPr>
              <w:fldChar w:fldCharType="end"/>
            </w:r>
          </w:hyperlink>
        </w:p>
        <w:p w14:paraId="2B7150CE" w14:textId="77777777" w:rsidR="00CD78D4" w:rsidRDefault="00E63AD4">
          <w:pPr>
            <w:pStyle w:val="TOC3"/>
            <w:tabs>
              <w:tab w:val="left" w:pos="1680"/>
              <w:tab w:val="right" w:leader="dot" w:pos="8296"/>
            </w:tabs>
            <w:rPr>
              <w:noProof/>
            </w:rPr>
          </w:pPr>
          <w:hyperlink w:anchor="_Toc90541094" w:history="1">
            <w:r w:rsidR="00CD78D4" w:rsidRPr="00E60EB1">
              <w:rPr>
                <w:rStyle w:val="ab"/>
                <w:noProof/>
              </w:rPr>
              <w:t>3.4.1.</w:t>
            </w:r>
            <w:r w:rsidR="00CD78D4">
              <w:rPr>
                <w:noProof/>
              </w:rPr>
              <w:tab/>
            </w:r>
            <w:r w:rsidR="00CD78D4" w:rsidRPr="00E60EB1">
              <w:rPr>
                <w:rStyle w:val="ab"/>
                <w:rFonts w:hint="eastAsia"/>
                <w:noProof/>
              </w:rPr>
              <w:t>业务流程图</w:t>
            </w:r>
            <w:r w:rsidR="00CD78D4">
              <w:rPr>
                <w:noProof/>
                <w:webHidden/>
              </w:rPr>
              <w:tab/>
            </w:r>
            <w:r w:rsidR="00CD78D4">
              <w:rPr>
                <w:noProof/>
                <w:webHidden/>
              </w:rPr>
              <w:fldChar w:fldCharType="begin"/>
            </w:r>
            <w:r w:rsidR="00CD78D4">
              <w:rPr>
                <w:noProof/>
                <w:webHidden/>
              </w:rPr>
              <w:instrText xml:space="preserve"> PAGEREF _Toc90541094 \h </w:instrText>
            </w:r>
            <w:r w:rsidR="00CD78D4">
              <w:rPr>
                <w:noProof/>
                <w:webHidden/>
              </w:rPr>
            </w:r>
            <w:r w:rsidR="00CD78D4">
              <w:rPr>
                <w:noProof/>
                <w:webHidden/>
              </w:rPr>
              <w:fldChar w:fldCharType="separate"/>
            </w:r>
            <w:r w:rsidR="00CD78D4">
              <w:rPr>
                <w:noProof/>
                <w:webHidden/>
              </w:rPr>
              <w:t>78</w:t>
            </w:r>
            <w:r w:rsidR="00CD78D4">
              <w:rPr>
                <w:noProof/>
                <w:webHidden/>
              </w:rPr>
              <w:fldChar w:fldCharType="end"/>
            </w:r>
          </w:hyperlink>
        </w:p>
        <w:p w14:paraId="3535A742" w14:textId="77777777" w:rsidR="00CD78D4" w:rsidRDefault="00E63AD4">
          <w:pPr>
            <w:pStyle w:val="TOC3"/>
            <w:tabs>
              <w:tab w:val="left" w:pos="1680"/>
              <w:tab w:val="right" w:leader="dot" w:pos="8296"/>
            </w:tabs>
            <w:rPr>
              <w:noProof/>
            </w:rPr>
          </w:pPr>
          <w:hyperlink w:anchor="_Toc90541095" w:history="1">
            <w:r w:rsidR="00CD78D4" w:rsidRPr="00E60EB1">
              <w:rPr>
                <w:rStyle w:val="ab"/>
                <w:noProof/>
              </w:rPr>
              <w:t>3.4.2.</w:t>
            </w:r>
            <w:r w:rsidR="00CD78D4">
              <w:rPr>
                <w:noProof/>
              </w:rPr>
              <w:tab/>
            </w:r>
            <w:r w:rsidR="00CD78D4" w:rsidRPr="00E60EB1">
              <w:rPr>
                <w:rStyle w:val="ab"/>
                <w:rFonts w:hint="eastAsia"/>
                <w:noProof/>
              </w:rPr>
              <w:t>业务功能设计</w:t>
            </w:r>
            <w:r w:rsidR="00CD78D4">
              <w:rPr>
                <w:noProof/>
                <w:webHidden/>
              </w:rPr>
              <w:tab/>
            </w:r>
            <w:r w:rsidR="00CD78D4">
              <w:rPr>
                <w:noProof/>
                <w:webHidden/>
              </w:rPr>
              <w:fldChar w:fldCharType="begin"/>
            </w:r>
            <w:r w:rsidR="00CD78D4">
              <w:rPr>
                <w:noProof/>
                <w:webHidden/>
              </w:rPr>
              <w:instrText xml:space="preserve"> PAGEREF _Toc90541095 \h </w:instrText>
            </w:r>
            <w:r w:rsidR="00CD78D4">
              <w:rPr>
                <w:noProof/>
                <w:webHidden/>
              </w:rPr>
            </w:r>
            <w:r w:rsidR="00CD78D4">
              <w:rPr>
                <w:noProof/>
                <w:webHidden/>
              </w:rPr>
              <w:fldChar w:fldCharType="separate"/>
            </w:r>
            <w:r w:rsidR="00CD78D4">
              <w:rPr>
                <w:noProof/>
                <w:webHidden/>
              </w:rPr>
              <w:t>78</w:t>
            </w:r>
            <w:r w:rsidR="00CD78D4">
              <w:rPr>
                <w:noProof/>
                <w:webHidden/>
              </w:rPr>
              <w:fldChar w:fldCharType="end"/>
            </w:r>
          </w:hyperlink>
        </w:p>
        <w:p w14:paraId="665E6032" w14:textId="77777777" w:rsidR="00CD78D4" w:rsidRDefault="00E63AD4">
          <w:pPr>
            <w:pStyle w:val="TOC3"/>
            <w:tabs>
              <w:tab w:val="left" w:pos="1680"/>
              <w:tab w:val="right" w:leader="dot" w:pos="8296"/>
            </w:tabs>
            <w:rPr>
              <w:noProof/>
            </w:rPr>
          </w:pPr>
          <w:hyperlink w:anchor="_Toc90541096" w:history="1">
            <w:r w:rsidR="00CD78D4" w:rsidRPr="00E60EB1">
              <w:rPr>
                <w:rStyle w:val="ab"/>
                <w:noProof/>
              </w:rPr>
              <w:t>3.4.3.</w:t>
            </w:r>
            <w:r w:rsidR="00CD78D4">
              <w:rPr>
                <w:noProof/>
              </w:rPr>
              <w:tab/>
            </w:r>
            <w:r w:rsidR="00CD78D4" w:rsidRPr="00E60EB1">
              <w:rPr>
                <w:rStyle w:val="ab"/>
                <w:rFonts w:hint="eastAsia"/>
                <w:noProof/>
              </w:rPr>
              <w:t>用户功能需求</w:t>
            </w:r>
            <w:r w:rsidR="00CD78D4">
              <w:rPr>
                <w:noProof/>
                <w:webHidden/>
              </w:rPr>
              <w:tab/>
            </w:r>
            <w:r w:rsidR="00CD78D4">
              <w:rPr>
                <w:noProof/>
                <w:webHidden/>
              </w:rPr>
              <w:fldChar w:fldCharType="begin"/>
            </w:r>
            <w:r w:rsidR="00CD78D4">
              <w:rPr>
                <w:noProof/>
                <w:webHidden/>
              </w:rPr>
              <w:instrText xml:space="preserve"> PAGEREF _Toc90541096 \h </w:instrText>
            </w:r>
            <w:r w:rsidR="00CD78D4">
              <w:rPr>
                <w:noProof/>
                <w:webHidden/>
              </w:rPr>
            </w:r>
            <w:r w:rsidR="00CD78D4">
              <w:rPr>
                <w:noProof/>
                <w:webHidden/>
              </w:rPr>
              <w:fldChar w:fldCharType="separate"/>
            </w:r>
            <w:r w:rsidR="00CD78D4">
              <w:rPr>
                <w:noProof/>
                <w:webHidden/>
              </w:rPr>
              <w:t>92</w:t>
            </w:r>
            <w:r w:rsidR="00CD78D4">
              <w:rPr>
                <w:noProof/>
                <w:webHidden/>
              </w:rPr>
              <w:fldChar w:fldCharType="end"/>
            </w:r>
          </w:hyperlink>
        </w:p>
        <w:p w14:paraId="4D9D5A78" w14:textId="77777777" w:rsidR="00CD78D4" w:rsidRDefault="00E63AD4">
          <w:pPr>
            <w:pStyle w:val="TOC2"/>
            <w:tabs>
              <w:tab w:val="left" w:pos="1050"/>
              <w:tab w:val="right" w:leader="dot" w:pos="8296"/>
            </w:tabs>
            <w:rPr>
              <w:noProof/>
            </w:rPr>
          </w:pPr>
          <w:hyperlink w:anchor="_Toc90541097" w:history="1">
            <w:r w:rsidR="00CD78D4" w:rsidRPr="00E60EB1">
              <w:rPr>
                <w:rStyle w:val="ab"/>
                <w:noProof/>
              </w:rPr>
              <w:t>3.5.</w:t>
            </w:r>
            <w:r w:rsidR="00CD78D4">
              <w:rPr>
                <w:noProof/>
              </w:rPr>
              <w:tab/>
            </w:r>
            <w:r w:rsidR="00CD78D4" w:rsidRPr="00E60EB1">
              <w:rPr>
                <w:rStyle w:val="ab"/>
                <w:rFonts w:hint="eastAsia"/>
                <w:noProof/>
              </w:rPr>
              <w:t>发布管理</w:t>
            </w:r>
            <w:r w:rsidR="00CD78D4">
              <w:rPr>
                <w:noProof/>
                <w:webHidden/>
              </w:rPr>
              <w:tab/>
            </w:r>
            <w:r w:rsidR="00CD78D4">
              <w:rPr>
                <w:noProof/>
                <w:webHidden/>
              </w:rPr>
              <w:fldChar w:fldCharType="begin"/>
            </w:r>
            <w:r w:rsidR="00CD78D4">
              <w:rPr>
                <w:noProof/>
                <w:webHidden/>
              </w:rPr>
              <w:instrText xml:space="preserve"> PAGEREF _Toc90541097 \h </w:instrText>
            </w:r>
            <w:r w:rsidR="00CD78D4">
              <w:rPr>
                <w:noProof/>
                <w:webHidden/>
              </w:rPr>
            </w:r>
            <w:r w:rsidR="00CD78D4">
              <w:rPr>
                <w:noProof/>
                <w:webHidden/>
              </w:rPr>
              <w:fldChar w:fldCharType="separate"/>
            </w:r>
            <w:r w:rsidR="00CD78D4">
              <w:rPr>
                <w:noProof/>
                <w:webHidden/>
              </w:rPr>
              <w:t>99</w:t>
            </w:r>
            <w:r w:rsidR="00CD78D4">
              <w:rPr>
                <w:noProof/>
                <w:webHidden/>
              </w:rPr>
              <w:fldChar w:fldCharType="end"/>
            </w:r>
          </w:hyperlink>
        </w:p>
        <w:p w14:paraId="28A4948C" w14:textId="77777777" w:rsidR="00CD78D4" w:rsidRDefault="00E63AD4">
          <w:pPr>
            <w:pStyle w:val="TOC3"/>
            <w:tabs>
              <w:tab w:val="left" w:pos="1680"/>
              <w:tab w:val="right" w:leader="dot" w:pos="8296"/>
            </w:tabs>
            <w:rPr>
              <w:noProof/>
            </w:rPr>
          </w:pPr>
          <w:hyperlink w:anchor="_Toc90541098" w:history="1">
            <w:r w:rsidR="00CD78D4" w:rsidRPr="00E60EB1">
              <w:rPr>
                <w:rStyle w:val="ab"/>
                <w:noProof/>
              </w:rPr>
              <w:t>3.5.1.</w:t>
            </w:r>
            <w:r w:rsidR="00CD78D4">
              <w:rPr>
                <w:noProof/>
              </w:rPr>
              <w:tab/>
            </w:r>
            <w:r w:rsidR="00CD78D4" w:rsidRPr="00E60EB1">
              <w:rPr>
                <w:rStyle w:val="ab"/>
                <w:rFonts w:hint="eastAsia"/>
                <w:noProof/>
              </w:rPr>
              <w:t>业务流程图</w:t>
            </w:r>
            <w:r w:rsidR="00CD78D4">
              <w:rPr>
                <w:noProof/>
                <w:webHidden/>
              </w:rPr>
              <w:tab/>
            </w:r>
            <w:r w:rsidR="00CD78D4">
              <w:rPr>
                <w:noProof/>
                <w:webHidden/>
              </w:rPr>
              <w:fldChar w:fldCharType="begin"/>
            </w:r>
            <w:r w:rsidR="00CD78D4">
              <w:rPr>
                <w:noProof/>
                <w:webHidden/>
              </w:rPr>
              <w:instrText xml:space="preserve"> PAGEREF _Toc90541098 \h </w:instrText>
            </w:r>
            <w:r w:rsidR="00CD78D4">
              <w:rPr>
                <w:noProof/>
                <w:webHidden/>
              </w:rPr>
            </w:r>
            <w:r w:rsidR="00CD78D4">
              <w:rPr>
                <w:noProof/>
                <w:webHidden/>
              </w:rPr>
              <w:fldChar w:fldCharType="separate"/>
            </w:r>
            <w:r w:rsidR="00CD78D4">
              <w:rPr>
                <w:noProof/>
                <w:webHidden/>
              </w:rPr>
              <w:t>99</w:t>
            </w:r>
            <w:r w:rsidR="00CD78D4">
              <w:rPr>
                <w:noProof/>
                <w:webHidden/>
              </w:rPr>
              <w:fldChar w:fldCharType="end"/>
            </w:r>
          </w:hyperlink>
        </w:p>
        <w:p w14:paraId="4CE3885D" w14:textId="77777777" w:rsidR="00CD78D4" w:rsidRDefault="00E63AD4">
          <w:pPr>
            <w:pStyle w:val="TOC3"/>
            <w:tabs>
              <w:tab w:val="left" w:pos="1680"/>
              <w:tab w:val="right" w:leader="dot" w:pos="8296"/>
            </w:tabs>
            <w:rPr>
              <w:noProof/>
            </w:rPr>
          </w:pPr>
          <w:hyperlink w:anchor="_Toc90541099" w:history="1">
            <w:r w:rsidR="00CD78D4" w:rsidRPr="00E60EB1">
              <w:rPr>
                <w:rStyle w:val="ab"/>
                <w:noProof/>
              </w:rPr>
              <w:t>3.5.2.</w:t>
            </w:r>
            <w:r w:rsidR="00CD78D4">
              <w:rPr>
                <w:noProof/>
              </w:rPr>
              <w:tab/>
            </w:r>
            <w:r w:rsidR="00CD78D4" w:rsidRPr="00E60EB1">
              <w:rPr>
                <w:rStyle w:val="ab"/>
                <w:rFonts w:hint="eastAsia"/>
                <w:noProof/>
              </w:rPr>
              <w:t>业务功能设计</w:t>
            </w:r>
            <w:r w:rsidR="00CD78D4">
              <w:rPr>
                <w:noProof/>
                <w:webHidden/>
              </w:rPr>
              <w:tab/>
            </w:r>
            <w:r w:rsidR="00CD78D4">
              <w:rPr>
                <w:noProof/>
                <w:webHidden/>
              </w:rPr>
              <w:fldChar w:fldCharType="begin"/>
            </w:r>
            <w:r w:rsidR="00CD78D4">
              <w:rPr>
                <w:noProof/>
                <w:webHidden/>
              </w:rPr>
              <w:instrText xml:space="preserve"> PAGEREF _Toc90541099 \h </w:instrText>
            </w:r>
            <w:r w:rsidR="00CD78D4">
              <w:rPr>
                <w:noProof/>
                <w:webHidden/>
              </w:rPr>
            </w:r>
            <w:r w:rsidR="00CD78D4">
              <w:rPr>
                <w:noProof/>
                <w:webHidden/>
              </w:rPr>
              <w:fldChar w:fldCharType="separate"/>
            </w:r>
            <w:r w:rsidR="00CD78D4">
              <w:rPr>
                <w:noProof/>
                <w:webHidden/>
              </w:rPr>
              <w:t>99</w:t>
            </w:r>
            <w:r w:rsidR="00CD78D4">
              <w:rPr>
                <w:noProof/>
                <w:webHidden/>
              </w:rPr>
              <w:fldChar w:fldCharType="end"/>
            </w:r>
          </w:hyperlink>
        </w:p>
        <w:p w14:paraId="4FF338E4" w14:textId="77777777" w:rsidR="00CD78D4" w:rsidRDefault="00E63AD4">
          <w:pPr>
            <w:pStyle w:val="TOC3"/>
            <w:tabs>
              <w:tab w:val="left" w:pos="1680"/>
              <w:tab w:val="right" w:leader="dot" w:pos="8296"/>
            </w:tabs>
            <w:rPr>
              <w:noProof/>
            </w:rPr>
          </w:pPr>
          <w:hyperlink w:anchor="_Toc90541100" w:history="1">
            <w:r w:rsidR="00CD78D4" w:rsidRPr="00E60EB1">
              <w:rPr>
                <w:rStyle w:val="ab"/>
                <w:noProof/>
              </w:rPr>
              <w:t>3.5.3.</w:t>
            </w:r>
            <w:r w:rsidR="00CD78D4">
              <w:rPr>
                <w:noProof/>
              </w:rPr>
              <w:tab/>
            </w:r>
            <w:r w:rsidR="00CD78D4" w:rsidRPr="00E60EB1">
              <w:rPr>
                <w:rStyle w:val="ab"/>
                <w:rFonts w:hint="eastAsia"/>
                <w:noProof/>
              </w:rPr>
              <w:t>用户功能需求</w:t>
            </w:r>
            <w:r w:rsidR="00CD78D4">
              <w:rPr>
                <w:noProof/>
                <w:webHidden/>
              </w:rPr>
              <w:tab/>
            </w:r>
            <w:r w:rsidR="00CD78D4">
              <w:rPr>
                <w:noProof/>
                <w:webHidden/>
              </w:rPr>
              <w:fldChar w:fldCharType="begin"/>
            </w:r>
            <w:r w:rsidR="00CD78D4">
              <w:rPr>
                <w:noProof/>
                <w:webHidden/>
              </w:rPr>
              <w:instrText xml:space="preserve"> PAGEREF _Toc90541100 \h </w:instrText>
            </w:r>
            <w:r w:rsidR="00CD78D4">
              <w:rPr>
                <w:noProof/>
                <w:webHidden/>
              </w:rPr>
            </w:r>
            <w:r w:rsidR="00CD78D4">
              <w:rPr>
                <w:noProof/>
                <w:webHidden/>
              </w:rPr>
              <w:fldChar w:fldCharType="separate"/>
            </w:r>
            <w:r w:rsidR="00CD78D4">
              <w:rPr>
                <w:noProof/>
                <w:webHidden/>
              </w:rPr>
              <w:t>104</w:t>
            </w:r>
            <w:r w:rsidR="00CD78D4">
              <w:rPr>
                <w:noProof/>
                <w:webHidden/>
              </w:rPr>
              <w:fldChar w:fldCharType="end"/>
            </w:r>
          </w:hyperlink>
        </w:p>
        <w:p w14:paraId="40DA6C41" w14:textId="77777777" w:rsidR="00CD78D4" w:rsidRDefault="00E63AD4">
          <w:pPr>
            <w:pStyle w:val="TOC2"/>
            <w:tabs>
              <w:tab w:val="left" w:pos="1050"/>
              <w:tab w:val="right" w:leader="dot" w:pos="8296"/>
            </w:tabs>
            <w:rPr>
              <w:noProof/>
            </w:rPr>
          </w:pPr>
          <w:hyperlink w:anchor="_Toc90541101" w:history="1">
            <w:r w:rsidR="00CD78D4" w:rsidRPr="00E60EB1">
              <w:rPr>
                <w:rStyle w:val="ab"/>
                <w:noProof/>
              </w:rPr>
              <w:t>3.6.</w:t>
            </w:r>
            <w:r w:rsidR="00CD78D4">
              <w:rPr>
                <w:noProof/>
              </w:rPr>
              <w:tab/>
            </w:r>
            <w:r w:rsidR="00CD78D4" w:rsidRPr="00E60EB1">
              <w:rPr>
                <w:rStyle w:val="ab"/>
                <w:rFonts w:hint="eastAsia"/>
                <w:noProof/>
              </w:rPr>
              <w:t>配置管理</w:t>
            </w:r>
            <w:r w:rsidR="00CD78D4">
              <w:rPr>
                <w:noProof/>
                <w:webHidden/>
              </w:rPr>
              <w:tab/>
            </w:r>
            <w:r w:rsidR="00CD78D4">
              <w:rPr>
                <w:noProof/>
                <w:webHidden/>
              </w:rPr>
              <w:fldChar w:fldCharType="begin"/>
            </w:r>
            <w:r w:rsidR="00CD78D4">
              <w:rPr>
                <w:noProof/>
                <w:webHidden/>
              </w:rPr>
              <w:instrText xml:space="preserve"> PAGEREF _Toc90541101 \h </w:instrText>
            </w:r>
            <w:r w:rsidR="00CD78D4">
              <w:rPr>
                <w:noProof/>
                <w:webHidden/>
              </w:rPr>
            </w:r>
            <w:r w:rsidR="00CD78D4">
              <w:rPr>
                <w:noProof/>
                <w:webHidden/>
              </w:rPr>
              <w:fldChar w:fldCharType="separate"/>
            </w:r>
            <w:r w:rsidR="00CD78D4">
              <w:rPr>
                <w:noProof/>
                <w:webHidden/>
              </w:rPr>
              <w:t>107</w:t>
            </w:r>
            <w:r w:rsidR="00CD78D4">
              <w:rPr>
                <w:noProof/>
                <w:webHidden/>
              </w:rPr>
              <w:fldChar w:fldCharType="end"/>
            </w:r>
          </w:hyperlink>
        </w:p>
        <w:p w14:paraId="1677C2E5" w14:textId="77777777" w:rsidR="00CD78D4" w:rsidRDefault="00E63AD4">
          <w:pPr>
            <w:pStyle w:val="TOC3"/>
            <w:tabs>
              <w:tab w:val="left" w:pos="1680"/>
              <w:tab w:val="right" w:leader="dot" w:pos="8296"/>
            </w:tabs>
            <w:rPr>
              <w:noProof/>
            </w:rPr>
          </w:pPr>
          <w:hyperlink w:anchor="_Toc90541102" w:history="1">
            <w:r w:rsidR="00CD78D4" w:rsidRPr="00E60EB1">
              <w:rPr>
                <w:rStyle w:val="ab"/>
                <w:noProof/>
              </w:rPr>
              <w:t>3.6.1.</w:t>
            </w:r>
            <w:r w:rsidR="00CD78D4">
              <w:rPr>
                <w:noProof/>
              </w:rPr>
              <w:tab/>
            </w:r>
            <w:r w:rsidR="00CD78D4" w:rsidRPr="00E60EB1">
              <w:rPr>
                <w:rStyle w:val="ab"/>
                <w:rFonts w:hint="eastAsia"/>
                <w:noProof/>
              </w:rPr>
              <w:t>业务功能设计</w:t>
            </w:r>
            <w:r w:rsidR="00CD78D4">
              <w:rPr>
                <w:noProof/>
                <w:webHidden/>
              </w:rPr>
              <w:tab/>
            </w:r>
            <w:r w:rsidR="00CD78D4">
              <w:rPr>
                <w:noProof/>
                <w:webHidden/>
              </w:rPr>
              <w:fldChar w:fldCharType="begin"/>
            </w:r>
            <w:r w:rsidR="00CD78D4">
              <w:rPr>
                <w:noProof/>
                <w:webHidden/>
              </w:rPr>
              <w:instrText xml:space="preserve"> PAGEREF _Toc90541102 \h </w:instrText>
            </w:r>
            <w:r w:rsidR="00CD78D4">
              <w:rPr>
                <w:noProof/>
                <w:webHidden/>
              </w:rPr>
            </w:r>
            <w:r w:rsidR="00CD78D4">
              <w:rPr>
                <w:noProof/>
                <w:webHidden/>
              </w:rPr>
              <w:fldChar w:fldCharType="separate"/>
            </w:r>
            <w:r w:rsidR="00CD78D4">
              <w:rPr>
                <w:noProof/>
                <w:webHidden/>
              </w:rPr>
              <w:t>107</w:t>
            </w:r>
            <w:r w:rsidR="00CD78D4">
              <w:rPr>
                <w:noProof/>
                <w:webHidden/>
              </w:rPr>
              <w:fldChar w:fldCharType="end"/>
            </w:r>
          </w:hyperlink>
        </w:p>
        <w:p w14:paraId="0B7C9766" w14:textId="77777777" w:rsidR="00CD78D4" w:rsidRDefault="00E63AD4">
          <w:pPr>
            <w:pStyle w:val="TOC3"/>
            <w:tabs>
              <w:tab w:val="left" w:pos="1680"/>
              <w:tab w:val="right" w:leader="dot" w:pos="8296"/>
            </w:tabs>
            <w:rPr>
              <w:noProof/>
            </w:rPr>
          </w:pPr>
          <w:hyperlink w:anchor="_Toc90541103" w:history="1">
            <w:r w:rsidR="00CD78D4" w:rsidRPr="00E60EB1">
              <w:rPr>
                <w:rStyle w:val="ab"/>
                <w:noProof/>
              </w:rPr>
              <w:t>3.6.2.</w:t>
            </w:r>
            <w:r w:rsidR="00CD78D4">
              <w:rPr>
                <w:noProof/>
              </w:rPr>
              <w:tab/>
            </w:r>
            <w:r w:rsidR="00CD78D4" w:rsidRPr="00E60EB1">
              <w:rPr>
                <w:rStyle w:val="ab"/>
                <w:rFonts w:hint="eastAsia"/>
                <w:noProof/>
              </w:rPr>
              <w:t>用户功能需求</w:t>
            </w:r>
            <w:r w:rsidR="00CD78D4">
              <w:rPr>
                <w:noProof/>
                <w:webHidden/>
              </w:rPr>
              <w:tab/>
            </w:r>
            <w:r w:rsidR="00CD78D4">
              <w:rPr>
                <w:noProof/>
                <w:webHidden/>
              </w:rPr>
              <w:fldChar w:fldCharType="begin"/>
            </w:r>
            <w:r w:rsidR="00CD78D4">
              <w:rPr>
                <w:noProof/>
                <w:webHidden/>
              </w:rPr>
              <w:instrText xml:space="preserve"> PAGEREF _Toc90541103 \h </w:instrText>
            </w:r>
            <w:r w:rsidR="00CD78D4">
              <w:rPr>
                <w:noProof/>
                <w:webHidden/>
              </w:rPr>
            </w:r>
            <w:r w:rsidR="00CD78D4">
              <w:rPr>
                <w:noProof/>
                <w:webHidden/>
              </w:rPr>
              <w:fldChar w:fldCharType="separate"/>
            </w:r>
            <w:r w:rsidR="00CD78D4">
              <w:rPr>
                <w:noProof/>
                <w:webHidden/>
              </w:rPr>
              <w:t>196</w:t>
            </w:r>
            <w:r w:rsidR="00CD78D4">
              <w:rPr>
                <w:noProof/>
                <w:webHidden/>
              </w:rPr>
              <w:fldChar w:fldCharType="end"/>
            </w:r>
          </w:hyperlink>
        </w:p>
        <w:p w14:paraId="45C8CD1E" w14:textId="77777777" w:rsidR="00CD78D4" w:rsidRDefault="00E63AD4">
          <w:pPr>
            <w:pStyle w:val="TOC2"/>
            <w:tabs>
              <w:tab w:val="left" w:pos="1050"/>
              <w:tab w:val="right" w:leader="dot" w:pos="8296"/>
            </w:tabs>
            <w:rPr>
              <w:noProof/>
            </w:rPr>
          </w:pPr>
          <w:hyperlink w:anchor="_Toc90541104" w:history="1">
            <w:r w:rsidR="00CD78D4" w:rsidRPr="00E60EB1">
              <w:rPr>
                <w:rStyle w:val="ab"/>
                <w:noProof/>
              </w:rPr>
              <w:t>3.7.</w:t>
            </w:r>
            <w:r w:rsidR="00CD78D4">
              <w:rPr>
                <w:noProof/>
              </w:rPr>
              <w:tab/>
            </w:r>
            <w:r w:rsidR="00CD78D4" w:rsidRPr="00E60EB1">
              <w:rPr>
                <w:rStyle w:val="ab"/>
                <w:rFonts w:hint="eastAsia"/>
                <w:noProof/>
              </w:rPr>
              <w:t>知识库管理</w:t>
            </w:r>
            <w:r w:rsidR="00CD78D4">
              <w:rPr>
                <w:noProof/>
                <w:webHidden/>
              </w:rPr>
              <w:tab/>
            </w:r>
            <w:r w:rsidR="00CD78D4">
              <w:rPr>
                <w:noProof/>
                <w:webHidden/>
              </w:rPr>
              <w:fldChar w:fldCharType="begin"/>
            </w:r>
            <w:r w:rsidR="00CD78D4">
              <w:rPr>
                <w:noProof/>
                <w:webHidden/>
              </w:rPr>
              <w:instrText xml:space="preserve"> PAGEREF _Toc90541104 \h </w:instrText>
            </w:r>
            <w:r w:rsidR="00CD78D4">
              <w:rPr>
                <w:noProof/>
                <w:webHidden/>
              </w:rPr>
            </w:r>
            <w:r w:rsidR="00CD78D4">
              <w:rPr>
                <w:noProof/>
                <w:webHidden/>
              </w:rPr>
              <w:fldChar w:fldCharType="separate"/>
            </w:r>
            <w:r w:rsidR="00CD78D4">
              <w:rPr>
                <w:noProof/>
                <w:webHidden/>
              </w:rPr>
              <w:t>201</w:t>
            </w:r>
            <w:r w:rsidR="00CD78D4">
              <w:rPr>
                <w:noProof/>
                <w:webHidden/>
              </w:rPr>
              <w:fldChar w:fldCharType="end"/>
            </w:r>
          </w:hyperlink>
        </w:p>
        <w:p w14:paraId="4371C00E" w14:textId="77777777" w:rsidR="00CD78D4" w:rsidRDefault="00E63AD4">
          <w:pPr>
            <w:pStyle w:val="TOC3"/>
            <w:tabs>
              <w:tab w:val="left" w:pos="1785"/>
              <w:tab w:val="right" w:leader="dot" w:pos="8296"/>
            </w:tabs>
            <w:rPr>
              <w:noProof/>
            </w:rPr>
          </w:pPr>
          <w:hyperlink w:anchor="_Toc90541105" w:history="1">
            <w:r w:rsidR="00CD78D4" w:rsidRPr="00E60EB1">
              <w:rPr>
                <w:rStyle w:val="ab"/>
                <w:rFonts w:asciiTheme="minorEastAsia" w:hAnsiTheme="minorEastAsia" w:hint="eastAsia"/>
                <w:noProof/>
              </w:rPr>
              <w:t>3.７.1.</w:t>
            </w:r>
            <w:r w:rsidR="00CD78D4">
              <w:rPr>
                <w:noProof/>
              </w:rPr>
              <w:tab/>
            </w:r>
            <w:r w:rsidR="00CD78D4" w:rsidRPr="00E60EB1">
              <w:rPr>
                <w:rStyle w:val="ab"/>
                <w:rFonts w:asciiTheme="minorEastAsia" w:hAnsiTheme="minorEastAsia" w:hint="eastAsia"/>
                <w:noProof/>
              </w:rPr>
              <w:t>业务功能设计</w:t>
            </w:r>
            <w:r w:rsidR="00CD78D4">
              <w:rPr>
                <w:noProof/>
                <w:webHidden/>
              </w:rPr>
              <w:tab/>
            </w:r>
            <w:r w:rsidR="00CD78D4">
              <w:rPr>
                <w:noProof/>
                <w:webHidden/>
              </w:rPr>
              <w:fldChar w:fldCharType="begin"/>
            </w:r>
            <w:r w:rsidR="00CD78D4">
              <w:rPr>
                <w:noProof/>
                <w:webHidden/>
              </w:rPr>
              <w:instrText xml:space="preserve"> PAGEREF _Toc90541105 \h </w:instrText>
            </w:r>
            <w:r w:rsidR="00CD78D4">
              <w:rPr>
                <w:noProof/>
                <w:webHidden/>
              </w:rPr>
            </w:r>
            <w:r w:rsidR="00CD78D4">
              <w:rPr>
                <w:noProof/>
                <w:webHidden/>
              </w:rPr>
              <w:fldChar w:fldCharType="separate"/>
            </w:r>
            <w:r w:rsidR="00CD78D4">
              <w:rPr>
                <w:noProof/>
                <w:webHidden/>
              </w:rPr>
              <w:t>201</w:t>
            </w:r>
            <w:r w:rsidR="00CD78D4">
              <w:rPr>
                <w:noProof/>
                <w:webHidden/>
              </w:rPr>
              <w:fldChar w:fldCharType="end"/>
            </w:r>
          </w:hyperlink>
        </w:p>
        <w:p w14:paraId="7DE1AFD9" w14:textId="77777777" w:rsidR="00CD78D4" w:rsidRDefault="00E63AD4">
          <w:pPr>
            <w:pStyle w:val="TOC3"/>
            <w:tabs>
              <w:tab w:val="left" w:pos="1785"/>
              <w:tab w:val="right" w:leader="dot" w:pos="8296"/>
            </w:tabs>
            <w:rPr>
              <w:noProof/>
            </w:rPr>
          </w:pPr>
          <w:hyperlink w:anchor="_Toc90541106" w:history="1">
            <w:r w:rsidR="00CD78D4" w:rsidRPr="00E60EB1">
              <w:rPr>
                <w:rStyle w:val="ab"/>
                <w:rFonts w:asciiTheme="minorEastAsia" w:hAnsiTheme="minorEastAsia" w:hint="eastAsia"/>
                <w:noProof/>
              </w:rPr>
              <w:t>3.７.2.</w:t>
            </w:r>
            <w:r w:rsidR="00CD78D4">
              <w:rPr>
                <w:noProof/>
              </w:rPr>
              <w:tab/>
            </w:r>
            <w:r w:rsidR="00CD78D4" w:rsidRPr="00E60EB1">
              <w:rPr>
                <w:rStyle w:val="ab"/>
                <w:rFonts w:asciiTheme="minorEastAsia" w:hAnsiTheme="minorEastAsia" w:hint="eastAsia"/>
                <w:noProof/>
              </w:rPr>
              <w:t>用户功能需求</w:t>
            </w:r>
            <w:r w:rsidR="00CD78D4">
              <w:rPr>
                <w:noProof/>
                <w:webHidden/>
              </w:rPr>
              <w:tab/>
            </w:r>
            <w:r w:rsidR="00CD78D4">
              <w:rPr>
                <w:noProof/>
                <w:webHidden/>
              </w:rPr>
              <w:fldChar w:fldCharType="begin"/>
            </w:r>
            <w:r w:rsidR="00CD78D4">
              <w:rPr>
                <w:noProof/>
                <w:webHidden/>
              </w:rPr>
              <w:instrText xml:space="preserve"> PAGEREF _Toc90541106 \h </w:instrText>
            </w:r>
            <w:r w:rsidR="00CD78D4">
              <w:rPr>
                <w:noProof/>
                <w:webHidden/>
              </w:rPr>
            </w:r>
            <w:r w:rsidR="00CD78D4">
              <w:rPr>
                <w:noProof/>
                <w:webHidden/>
              </w:rPr>
              <w:fldChar w:fldCharType="separate"/>
            </w:r>
            <w:r w:rsidR="00CD78D4">
              <w:rPr>
                <w:noProof/>
                <w:webHidden/>
              </w:rPr>
              <w:t>204</w:t>
            </w:r>
            <w:r w:rsidR="00CD78D4">
              <w:rPr>
                <w:noProof/>
                <w:webHidden/>
              </w:rPr>
              <w:fldChar w:fldCharType="end"/>
            </w:r>
          </w:hyperlink>
        </w:p>
        <w:p w14:paraId="56242512" w14:textId="77777777" w:rsidR="00CD78D4" w:rsidRDefault="00E63AD4">
          <w:pPr>
            <w:pStyle w:val="TOC2"/>
            <w:tabs>
              <w:tab w:val="left" w:pos="1050"/>
              <w:tab w:val="right" w:leader="dot" w:pos="8296"/>
            </w:tabs>
            <w:rPr>
              <w:noProof/>
            </w:rPr>
          </w:pPr>
          <w:hyperlink w:anchor="_Toc90541107" w:history="1">
            <w:r w:rsidR="00CD78D4" w:rsidRPr="00E60EB1">
              <w:rPr>
                <w:rStyle w:val="ab"/>
                <w:noProof/>
              </w:rPr>
              <w:t>3.8.</w:t>
            </w:r>
            <w:r w:rsidR="00CD78D4">
              <w:rPr>
                <w:noProof/>
              </w:rPr>
              <w:tab/>
            </w:r>
            <w:r w:rsidR="00CD78D4" w:rsidRPr="00E60EB1">
              <w:rPr>
                <w:rStyle w:val="ab"/>
                <w:rFonts w:hint="eastAsia"/>
                <w:noProof/>
              </w:rPr>
              <w:t>设置管理</w:t>
            </w:r>
            <w:r w:rsidR="00CD78D4">
              <w:rPr>
                <w:noProof/>
                <w:webHidden/>
              </w:rPr>
              <w:tab/>
            </w:r>
            <w:r w:rsidR="00CD78D4">
              <w:rPr>
                <w:noProof/>
                <w:webHidden/>
              </w:rPr>
              <w:fldChar w:fldCharType="begin"/>
            </w:r>
            <w:r w:rsidR="00CD78D4">
              <w:rPr>
                <w:noProof/>
                <w:webHidden/>
              </w:rPr>
              <w:instrText xml:space="preserve"> PAGEREF _Toc90541107 \h </w:instrText>
            </w:r>
            <w:r w:rsidR="00CD78D4">
              <w:rPr>
                <w:noProof/>
                <w:webHidden/>
              </w:rPr>
            </w:r>
            <w:r w:rsidR="00CD78D4">
              <w:rPr>
                <w:noProof/>
                <w:webHidden/>
              </w:rPr>
              <w:fldChar w:fldCharType="separate"/>
            </w:r>
            <w:r w:rsidR="00CD78D4">
              <w:rPr>
                <w:noProof/>
                <w:webHidden/>
              </w:rPr>
              <w:t>208</w:t>
            </w:r>
            <w:r w:rsidR="00CD78D4">
              <w:rPr>
                <w:noProof/>
                <w:webHidden/>
              </w:rPr>
              <w:fldChar w:fldCharType="end"/>
            </w:r>
          </w:hyperlink>
        </w:p>
        <w:p w14:paraId="43AF0C84" w14:textId="77777777" w:rsidR="00CD78D4" w:rsidRDefault="00E63AD4">
          <w:pPr>
            <w:pStyle w:val="TOC3"/>
            <w:tabs>
              <w:tab w:val="left" w:pos="1680"/>
              <w:tab w:val="right" w:leader="dot" w:pos="8296"/>
            </w:tabs>
            <w:rPr>
              <w:noProof/>
            </w:rPr>
          </w:pPr>
          <w:hyperlink w:anchor="_Toc90541108" w:history="1">
            <w:r w:rsidR="00CD78D4" w:rsidRPr="00E60EB1">
              <w:rPr>
                <w:rStyle w:val="ab"/>
                <w:noProof/>
              </w:rPr>
              <w:t>3.8.1.</w:t>
            </w:r>
            <w:r w:rsidR="00CD78D4">
              <w:rPr>
                <w:noProof/>
              </w:rPr>
              <w:tab/>
            </w:r>
            <w:r w:rsidR="00CD78D4" w:rsidRPr="00E60EB1">
              <w:rPr>
                <w:rStyle w:val="ab"/>
                <w:rFonts w:hint="eastAsia"/>
                <w:noProof/>
              </w:rPr>
              <w:t>用户</w:t>
            </w:r>
            <w:r w:rsidR="00CD78D4">
              <w:rPr>
                <w:noProof/>
                <w:webHidden/>
              </w:rPr>
              <w:tab/>
            </w:r>
            <w:r w:rsidR="00CD78D4">
              <w:rPr>
                <w:noProof/>
                <w:webHidden/>
              </w:rPr>
              <w:fldChar w:fldCharType="begin"/>
            </w:r>
            <w:r w:rsidR="00CD78D4">
              <w:rPr>
                <w:noProof/>
                <w:webHidden/>
              </w:rPr>
              <w:instrText xml:space="preserve"> PAGEREF _Toc90541108 \h </w:instrText>
            </w:r>
            <w:r w:rsidR="00CD78D4">
              <w:rPr>
                <w:noProof/>
                <w:webHidden/>
              </w:rPr>
            </w:r>
            <w:r w:rsidR="00CD78D4">
              <w:rPr>
                <w:noProof/>
                <w:webHidden/>
              </w:rPr>
              <w:fldChar w:fldCharType="separate"/>
            </w:r>
            <w:r w:rsidR="00CD78D4">
              <w:rPr>
                <w:noProof/>
                <w:webHidden/>
              </w:rPr>
              <w:t>208</w:t>
            </w:r>
            <w:r w:rsidR="00CD78D4">
              <w:rPr>
                <w:noProof/>
                <w:webHidden/>
              </w:rPr>
              <w:fldChar w:fldCharType="end"/>
            </w:r>
          </w:hyperlink>
        </w:p>
        <w:p w14:paraId="2D7FE9CA" w14:textId="77777777" w:rsidR="00CD78D4" w:rsidRDefault="00E63AD4">
          <w:pPr>
            <w:pStyle w:val="TOC3"/>
            <w:tabs>
              <w:tab w:val="left" w:pos="1680"/>
              <w:tab w:val="right" w:leader="dot" w:pos="8296"/>
            </w:tabs>
            <w:rPr>
              <w:noProof/>
            </w:rPr>
          </w:pPr>
          <w:hyperlink w:anchor="_Toc90541109" w:history="1">
            <w:r w:rsidR="00CD78D4" w:rsidRPr="00E60EB1">
              <w:rPr>
                <w:rStyle w:val="ab"/>
                <w:noProof/>
              </w:rPr>
              <w:t>3.8.2.</w:t>
            </w:r>
            <w:r w:rsidR="00CD78D4">
              <w:rPr>
                <w:noProof/>
              </w:rPr>
              <w:tab/>
            </w:r>
            <w:r w:rsidR="00CD78D4" w:rsidRPr="00E60EB1">
              <w:rPr>
                <w:rStyle w:val="ab"/>
                <w:rFonts w:hint="eastAsia"/>
                <w:noProof/>
              </w:rPr>
              <w:t>服务级别协议</w:t>
            </w:r>
            <w:r w:rsidR="00CD78D4">
              <w:rPr>
                <w:noProof/>
                <w:webHidden/>
              </w:rPr>
              <w:tab/>
            </w:r>
            <w:r w:rsidR="00CD78D4">
              <w:rPr>
                <w:noProof/>
                <w:webHidden/>
              </w:rPr>
              <w:fldChar w:fldCharType="begin"/>
            </w:r>
            <w:r w:rsidR="00CD78D4">
              <w:rPr>
                <w:noProof/>
                <w:webHidden/>
              </w:rPr>
              <w:instrText xml:space="preserve"> PAGEREF _Toc90541109 \h </w:instrText>
            </w:r>
            <w:r w:rsidR="00CD78D4">
              <w:rPr>
                <w:noProof/>
                <w:webHidden/>
              </w:rPr>
            </w:r>
            <w:r w:rsidR="00CD78D4">
              <w:rPr>
                <w:noProof/>
                <w:webHidden/>
              </w:rPr>
              <w:fldChar w:fldCharType="separate"/>
            </w:r>
            <w:r w:rsidR="00CD78D4">
              <w:rPr>
                <w:noProof/>
                <w:webHidden/>
              </w:rPr>
              <w:t>217</w:t>
            </w:r>
            <w:r w:rsidR="00CD78D4">
              <w:rPr>
                <w:noProof/>
                <w:webHidden/>
              </w:rPr>
              <w:fldChar w:fldCharType="end"/>
            </w:r>
          </w:hyperlink>
        </w:p>
        <w:p w14:paraId="1F38A8F3" w14:textId="77777777" w:rsidR="00CD78D4" w:rsidRDefault="00E63AD4">
          <w:pPr>
            <w:pStyle w:val="TOC3"/>
            <w:tabs>
              <w:tab w:val="left" w:pos="1680"/>
              <w:tab w:val="right" w:leader="dot" w:pos="8296"/>
            </w:tabs>
            <w:rPr>
              <w:noProof/>
            </w:rPr>
          </w:pPr>
          <w:hyperlink w:anchor="_Toc90541110" w:history="1">
            <w:r w:rsidR="00CD78D4" w:rsidRPr="00E60EB1">
              <w:rPr>
                <w:rStyle w:val="ab"/>
                <w:noProof/>
              </w:rPr>
              <w:t>3.8.3.</w:t>
            </w:r>
            <w:r w:rsidR="00CD78D4">
              <w:rPr>
                <w:noProof/>
              </w:rPr>
              <w:tab/>
            </w:r>
            <w:r w:rsidR="00CD78D4" w:rsidRPr="00E60EB1">
              <w:rPr>
                <w:rStyle w:val="ab"/>
                <w:rFonts w:hint="eastAsia"/>
                <w:noProof/>
              </w:rPr>
              <w:t>事件配置</w:t>
            </w:r>
            <w:r w:rsidR="00CD78D4">
              <w:rPr>
                <w:noProof/>
                <w:webHidden/>
              </w:rPr>
              <w:tab/>
            </w:r>
            <w:r w:rsidR="00CD78D4">
              <w:rPr>
                <w:noProof/>
                <w:webHidden/>
              </w:rPr>
              <w:fldChar w:fldCharType="begin"/>
            </w:r>
            <w:r w:rsidR="00CD78D4">
              <w:rPr>
                <w:noProof/>
                <w:webHidden/>
              </w:rPr>
              <w:instrText xml:space="preserve"> PAGEREF _Toc90541110 \h </w:instrText>
            </w:r>
            <w:r w:rsidR="00CD78D4">
              <w:rPr>
                <w:noProof/>
                <w:webHidden/>
              </w:rPr>
            </w:r>
            <w:r w:rsidR="00CD78D4">
              <w:rPr>
                <w:noProof/>
                <w:webHidden/>
              </w:rPr>
              <w:fldChar w:fldCharType="separate"/>
            </w:r>
            <w:r w:rsidR="00CD78D4">
              <w:rPr>
                <w:noProof/>
                <w:webHidden/>
              </w:rPr>
              <w:t>223</w:t>
            </w:r>
            <w:r w:rsidR="00CD78D4">
              <w:rPr>
                <w:noProof/>
                <w:webHidden/>
              </w:rPr>
              <w:fldChar w:fldCharType="end"/>
            </w:r>
          </w:hyperlink>
        </w:p>
        <w:p w14:paraId="5BB63F74" w14:textId="77777777" w:rsidR="00CD78D4" w:rsidRDefault="00E63AD4">
          <w:pPr>
            <w:pStyle w:val="TOC3"/>
            <w:tabs>
              <w:tab w:val="left" w:pos="1680"/>
              <w:tab w:val="right" w:leader="dot" w:pos="8296"/>
            </w:tabs>
            <w:rPr>
              <w:noProof/>
            </w:rPr>
          </w:pPr>
          <w:hyperlink w:anchor="_Toc90541111" w:history="1">
            <w:r w:rsidR="00CD78D4" w:rsidRPr="00E60EB1">
              <w:rPr>
                <w:rStyle w:val="ab"/>
                <w:noProof/>
              </w:rPr>
              <w:t>3.8.4.</w:t>
            </w:r>
            <w:r w:rsidR="00CD78D4">
              <w:rPr>
                <w:noProof/>
              </w:rPr>
              <w:tab/>
            </w:r>
            <w:r w:rsidR="00CD78D4" w:rsidRPr="00E60EB1">
              <w:rPr>
                <w:rStyle w:val="ab"/>
                <w:rFonts w:hint="eastAsia"/>
                <w:noProof/>
              </w:rPr>
              <w:t>问题配置</w:t>
            </w:r>
            <w:r w:rsidR="00CD78D4">
              <w:rPr>
                <w:noProof/>
                <w:webHidden/>
              </w:rPr>
              <w:tab/>
            </w:r>
            <w:r w:rsidR="00CD78D4">
              <w:rPr>
                <w:noProof/>
                <w:webHidden/>
              </w:rPr>
              <w:fldChar w:fldCharType="begin"/>
            </w:r>
            <w:r w:rsidR="00CD78D4">
              <w:rPr>
                <w:noProof/>
                <w:webHidden/>
              </w:rPr>
              <w:instrText xml:space="preserve"> PAGEREF _Toc90541111 \h </w:instrText>
            </w:r>
            <w:r w:rsidR="00CD78D4">
              <w:rPr>
                <w:noProof/>
                <w:webHidden/>
              </w:rPr>
            </w:r>
            <w:r w:rsidR="00CD78D4">
              <w:rPr>
                <w:noProof/>
                <w:webHidden/>
              </w:rPr>
              <w:fldChar w:fldCharType="separate"/>
            </w:r>
            <w:r w:rsidR="00CD78D4">
              <w:rPr>
                <w:noProof/>
                <w:webHidden/>
              </w:rPr>
              <w:t>240</w:t>
            </w:r>
            <w:r w:rsidR="00CD78D4">
              <w:rPr>
                <w:noProof/>
                <w:webHidden/>
              </w:rPr>
              <w:fldChar w:fldCharType="end"/>
            </w:r>
          </w:hyperlink>
        </w:p>
        <w:p w14:paraId="79AD226C" w14:textId="77777777" w:rsidR="00CD78D4" w:rsidRDefault="00E63AD4">
          <w:pPr>
            <w:pStyle w:val="TOC3"/>
            <w:tabs>
              <w:tab w:val="left" w:pos="1680"/>
              <w:tab w:val="right" w:leader="dot" w:pos="8296"/>
            </w:tabs>
            <w:rPr>
              <w:noProof/>
            </w:rPr>
          </w:pPr>
          <w:hyperlink w:anchor="_Toc90541112" w:history="1">
            <w:r w:rsidR="00CD78D4" w:rsidRPr="00E60EB1">
              <w:rPr>
                <w:rStyle w:val="ab"/>
                <w:noProof/>
              </w:rPr>
              <w:t>3.8.5.</w:t>
            </w:r>
            <w:r w:rsidR="00CD78D4">
              <w:rPr>
                <w:noProof/>
              </w:rPr>
              <w:tab/>
            </w:r>
            <w:r w:rsidR="00CD78D4" w:rsidRPr="00E60EB1">
              <w:rPr>
                <w:rStyle w:val="ab"/>
                <w:rFonts w:hint="eastAsia"/>
                <w:noProof/>
              </w:rPr>
              <w:t>变更配置</w:t>
            </w:r>
            <w:r w:rsidR="00CD78D4">
              <w:rPr>
                <w:noProof/>
                <w:webHidden/>
              </w:rPr>
              <w:tab/>
            </w:r>
            <w:r w:rsidR="00CD78D4">
              <w:rPr>
                <w:noProof/>
                <w:webHidden/>
              </w:rPr>
              <w:fldChar w:fldCharType="begin"/>
            </w:r>
            <w:r w:rsidR="00CD78D4">
              <w:rPr>
                <w:noProof/>
                <w:webHidden/>
              </w:rPr>
              <w:instrText xml:space="preserve"> PAGEREF _Toc90541112 \h </w:instrText>
            </w:r>
            <w:r w:rsidR="00CD78D4">
              <w:rPr>
                <w:noProof/>
                <w:webHidden/>
              </w:rPr>
            </w:r>
            <w:r w:rsidR="00CD78D4">
              <w:rPr>
                <w:noProof/>
                <w:webHidden/>
              </w:rPr>
              <w:fldChar w:fldCharType="separate"/>
            </w:r>
            <w:r w:rsidR="00CD78D4">
              <w:rPr>
                <w:noProof/>
                <w:webHidden/>
              </w:rPr>
              <w:t>243</w:t>
            </w:r>
            <w:r w:rsidR="00CD78D4">
              <w:rPr>
                <w:noProof/>
                <w:webHidden/>
              </w:rPr>
              <w:fldChar w:fldCharType="end"/>
            </w:r>
          </w:hyperlink>
        </w:p>
        <w:p w14:paraId="020E8EE9" w14:textId="77777777" w:rsidR="00CD78D4" w:rsidRDefault="00E63AD4">
          <w:pPr>
            <w:pStyle w:val="TOC3"/>
            <w:tabs>
              <w:tab w:val="left" w:pos="1680"/>
              <w:tab w:val="right" w:leader="dot" w:pos="8296"/>
            </w:tabs>
            <w:rPr>
              <w:noProof/>
            </w:rPr>
          </w:pPr>
          <w:hyperlink w:anchor="_Toc90541113" w:history="1">
            <w:r w:rsidR="00CD78D4" w:rsidRPr="00E60EB1">
              <w:rPr>
                <w:rStyle w:val="ab"/>
                <w:noProof/>
              </w:rPr>
              <w:t>3.8.6.</w:t>
            </w:r>
            <w:r w:rsidR="00CD78D4">
              <w:rPr>
                <w:noProof/>
              </w:rPr>
              <w:tab/>
            </w:r>
            <w:r w:rsidR="00CD78D4" w:rsidRPr="00E60EB1">
              <w:rPr>
                <w:rStyle w:val="ab"/>
                <w:rFonts w:hint="eastAsia"/>
                <w:noProof/>
              </w:rPr>
              <w:t>发布配置</w:t>
            </w:r>
            <w:r w:rsidR="00CD78D4">
              <w:rPr>
                <w:noProof/>
                <w:webHidden/>
              </w:rPr>
              <w:tab/>
            </w:r>
            <w:r w:rsidR="00CD78D4">
              <w:rPr>
                <w:noProof/>
                <w:webHidden/>
              </w:rPr>
              <w:fldChar w:fldCharType="begin"/>
            </w:r>
            <w:r w:rsidR="00CD78D4">
              <w:rPr>
                <w:noProof/>
                <w:webHidden/>
              </w:rPr>
              <w:instrText xml:space="preserve"> PAGEREF _Toc90541113 \h </w:instrText>
            </w:r>
            <w:r w:rsidR="00CD78D4">
              <w:rPr>
                <w:noProof/>
                <w:webHidden/>
              </w:rPr>
            </w:r>
            <w:r w:rsidR="00CD78D4">
              <w:rPr>
                <w:noProof/>
                <w:webHidden/>
              </w:rPr>
              <w:fldChar w:fldCharType="separate"/>
            </w:r>
            <w:r w:rsidR="00CD78D4">
              <w:rPr>
                <w:noProof/>
                <w:webHidden/>
              </w:rPr>
              <w:t>247</w:t>
            </w:r>
            <w:r w:rsidR="00CD78D4">
              <w:rPr>
                <w:noProof/>
                <w:webHidden/>
              </w:rPr>
              <w:fldChar w:fldCharType="end"/>
            </w:r>
          </w:hyperlink>
        </w:p>
        <w:p w14:paraId="038D35EC" w14:textId="77777777" w:rsidR="00CD78D4" w:rsidRDefault="00E63AD4">
          <w:pPr>
            <w:pStyle w:val="TOC3"/>
            <w:tabs>
              <w:tab w:val="left" w:pos="1680"/>
              <w:tab w:val="right" w:leader="dot" w:pos="8296"/>
            </w:tabs>
            <w:rPr>
              <w:noProof/>
            </w:rPr>
          </w:pPr>
          <w:hyperlink w:anchor="_Toc90541114" w:history="1">
            <w:r w:rsidR="00CD78D4" w:rsidRPr="00E60EB1">
              <w:rPr>
                <w:rStyle w:val="ab"/>
                <w:noProof/>
              </w:rPr>
              <w:t>3.8.7.</w:t>
            </w:r>
            <w:r w:rsidR="00CD78D4">
              <w:rPr>
                <w:noProof/>
              </w:rPr>
              <w:tab/>
            </w:r>
            <w:r w:rsidR="00CD78D4" w:rsidRPr="00E60EB1">
              <w:rPr>
                <w:rStyle w:val="ab"/>
                <w:rFonts w:hint="eastAsia"/>
                <w:noProof/>
              </w:rPr>
              <w:t>配置设置</w:t>
            </w:r>
            <w:r w:rsidR="00CD78D4">
              <w:rPr>
                <w:noProof/>
                <w:webHidden/>
              </w:rPr>
              <w:tab/>
            </w:r>
            <w:r w:rsidR="00CD78D4">
              <w:rPr>
                <w:noProof/>
                <w:webHidden/>
              </w:rPr>
              <w:fldChar w:fldCharType="begin"/>
            </w:r>
            <w:r w:rsidR="00CD78D4">
              <w:rPr>
                <w:noProof/>
                <w:webHidden/>
              </w:rPr>
              <w:instrText xml:space="preserve"> PAGEREF _Toc90541114 \h </w:instrText>
            </w:r>
            <w:r w:rsidR="00CD78D4">
              <w:rPr>
                <w:noProof/>
                <w:webHidden/>
              </w:rPr>
            </w:r>
            <w:r w:rsidR="00CD78D4">
              <w:rPr>
                <w:noProof/>
                <w:webHidden/>
              </w:rPr>
              <w:fldChar w:fldCharType="separate"/>
            </w:r>
            <w:r w:rsidR="00CD78D4">
              <w:rPr>
                <w:noProof/>
                <w:webHidden/>
              </w:rPr>
              <w:t>249</w:t>
            </w:r>
            <w:r w:rsidR="00CD78D4">
              <w:rPr>
                <w:noProof/>
                <w:webHidden/>
              </w:rPr>
              <w:fldChar w:fldCharType="end"/>
            </w:r>
          </w:hyperlink>
        </w:p>
        <w:p w14:paraId="5B5A57D5" w14:textId="77777777" w:rsidR="00CD78D4" w:rsidRDefault="00E63AD4">
          <w:pPr>
            <w:pStyle w:val="TOC3"/>
            <w:tabs>
              <w:tab w:val="left" w:pos="1680"/>
              <w:tab w:val="right" w:leader="dot" w:pos="8296"/>
            </w:tabs>
            <w:rPr>
              <w:noProof/>
            </w:rPr>
          </w:pPr>
          <w:hyperlink w:anchor="_Toc90541115" w:history="1">
            <w:r w:rsidR="00CD78D4" w:rsidRPr="00E60EB1">
              <w:rPr>
                <w:rStyle w:val="ab"/>
                <w:noProof/>
              </w:rPr>
              <w:t>3.8.8.</w:t>
            </w:r>
            <w:r w:rsidR="00CD78D4">
              <w:rPr>
                <w:noProof/>
              </w:rPr>
              <w:tab/>
            </w:r>
            <w:r w:rsidR="00CD78D4" w:rsidRPr="00E60EB1">
              <w:rPr>
                <w:rStyle w:val="ab"/>
                <w:rFonts w:hint="eastAsia"/>
                <w:noProof/>
              </w:rPr>
              <w:t>知识库配置</w:t>
            </w:r>
            <w:r w:rsidR="00CD78D4">
              <w:rPr>
                <w:noProof/>
                <w:webHidden/>
              </w:rPr>
              <w:tab/>
            </w:r>
            <w:r w:rsidR="00CD78D4">
              <w:rPr>
                <w:noProof/>
                <w:webHidden/>
              </w:rPr>
              <w:fldChar w:fldCharType="begin"/>
            </w:r>
            <w:r w:rsidR="00CD78D4">
              <w:rPr>
                <w:noProof/>
                <w:webHidden/>
              </w:rPr>
              <w:instrText xml:space="preserve"> PAGEREF _Toc90541115 \h </w:instrText>
            </w:r>
            <w:r w:rsidR="00CD78D4">
              <w:rPr>
                <w:noProof/>
                <w:webHidden/>
              </w:rPr>
            </w:r>
            <w:r w:rsidR="00CD78D4">
              <w:rPr>
                <w:noProof/>
                <w:webHidden/>
              </w:rPr>
              <w:fldChar w:fldCharType="separate"/>
            </w:r>
            <w:r w:rsidR="00CD78D4">
              <w:rPr>
                <w:noProof/>
                <w:webHidden/>
              </w:rPr>
              <w:t>266</w:t>
            </w:r>
            <w:r w:rsidR="00CD78D4">
              <w:rPr>
                <w:noProof/>
                <w:webHidden/>
              </w:rPr>
              <w:fldChar w:fldCharType="end"/>
            </w:r>
          </w:hyperlink>
        </w:p>
        <w:p w14:paraId="33E86096" w14:textId="77777777" w:rsidR="00CD78D4" w:rsidRDefault="00E63AD4">
          <w:pPr>
            <w:pStyle w:val="TOC3"/>
            <w:tabs>
              <w:tab w:val="left" w:pos="1680"/>
              <w:tab w:val="right" w:leader="dot" w:pos="8296"/>
            </w:tabs>
            <w:rPr>
              <w:noProof/>
            </w:rPr>
          </w:pPr>
          <w:hyperlink w:anchor="_Toc90541116" w:history="1">
            <w:r w:rsidR="00CD78D4" w:rsidRPr="00E60EB1">
              <w:rPr>
                <w:rStyle w:val="ab"/>
                <w:noProof/>
              </w:rPr>
              <w:t>3.8.9.</w:t>
            </w:r>
            <w:r w:rsidR="00CD78D4">
              <w:rPr>
                <w:noProof/>
              </w:rPr>
              <w:tab/>
            </w:r>
            <w:r w:rsidR="00CD78D4" w:rsidRPr="00E60EB1">
              <w:rPr>
                <w:rStyle w:val="ab"/>
                <w:rFonts w:hint="eastAsia"/>
                <w:noProof/>
              </w:rPr>
              <w:t>邮件管理</w:t>
            </w:r>
            <w:r w:rsidR="00CD78D4" w:rsidRPr="00E60EB1">
              <w:rPr>
                <w:rStyle w:val="ab"/>
                <w:noProof/>
              </w:rPr>
              <w:t xml:space="preserve"> </w:t>
            </w:r>
            <w:r w:rsidR="00CD78D4" w:rsidRPr="00E60EB1">
              <w:rPr>
                <w:rStyle w:val="ab"/>
                <w:rFonts w:hint="eastAsia"/>
                <w:noProof/>
              </w:rPr>
              <w:t>不做</w:t>
            </w:r>
            <w:r w:rsidR="00CD78D4">
              <w:rPr>
                <w:noProof/>
                <w:webHidden/>
              </w:rPr>
              <w:tab/>
            </w:r>
            <w:r w:rsidR="00CD78D4">
              <w:rPr>
                <w:noProof/>
                <w:webHidden/>
              </w:rPr>
              <w:fldChar w:fldCharType="begin"/>
            </w:r>
            <w:r w:rsidR="00CD78D4">
              <w:rPr>
                <w:noProof/>
                <w:webHidden/>
              </w:rPr>
              <w:instrText xml:space="preserve"> PAGEREF _Toc90541116 \h </w:instrText>
            </w:r>
            <w:r w:rsidR="00CD78D4">
              <w:rPr>
                <w:noProof/>
                <w:webHidden/>
              </w:rPr>
            </w:r>
            <w:r w:rsidR="00CD78D4">
              <w:rPr>
                <w:noProof/>
                <w:webHidden/>
              </w:rPr>
              <w:fldChar w:fldCharType="separate"/>
            </w:r>
            <w:r w:rsidR="00CD78D4">
              <w:rPr>
                <w:noProof/>
                <w:webHidden/>
              </w:rPr>
              <w:t>270</w:t>
            </w:r>
            <w:r w:rsidR="00CD78D4">
              <w:rPr>
                <w:noProof/>
                <w:webHidden/>
              </w:rPr>
              <w:fldChar w:fldCharType="end"/>
            </w:r>
          </w:hyperlink>
        </w:p>
        <w:p w14:paraId="74CE195B" w14:textId="77777777" w:rsidR="00CD78D4" w:rsidRDefault="00E63AD4">
          <w:pPr>
            <w:pStyle w:val="TOC3"/>
            <w:tabs>
              <w:tab w:val="left" w:pos="1680"/>
              <w:tab w:val="right" w:leader="dot" w:pos="8296"/>
            </w:tabs>
            <w:rPr>
              <w:noProof/>
            </w:rPr>
          </w:pPr>
          <w:hyperlink w:anchor="_Toc90541117" w:history="1">
            <w:r w:rsidR="00CD78D4" w:rsidRPr="00E60EB1">
              <w:rPr>
                <w:rStyle w:val="ab"/>
                <w:noProof/>
              </w:rPr>
              <w:t>3.8.10.</w:t>
            </w:r>
            <w:r w:rsidR="00CD78D4">
              <w:rPr>
                <w:noProof/>
              </w:rPr>
              <w:tab/>
            </w:r>
            <w:r w:rsidR="00CD78D4" w:rsidRPr="00E60EB1">
              <w:rPr>
                <w:rStyle w:val="ab"/>
                <w:rFonts w:hint="eastAsia"/>
                <w:noProof/>
              </w:rPr>
              <w:t>微信配置</w:t>
            </w:r>
            <w:r w:rsidR="00CD78D4">
              <w:rPr>
                <w:noProof/>
                <w:webHidden/>
              </w:rPr>
              <w:tab/>
            </w:r>
            <w:r w:rsidR="00CD78D4">
              <w:rPr>
                <w:noProof/>
                <w:webHidden/>
              </w:rPr>
              <w:fldChar w:fldCharType="begin"/>
            </w:r>
            <w:r w:rsidR="00CD78D4">
              <w:rPr>
                <w:noProof/>
                <w:webHidden/>
              </w:rPr>
              <w:instrText xml:space="preserve"> PAGEREF _Toc90541117 \h </w:instrText>
            </w:r>
            <w:r w:rsidR="00CD78D4">
              <w:rPr>
                <w:noProof/>
                <w:webHidden/>
              </w:rPr>
            </w:r>
            <w:r w:rsidR="00CD78D4">
              <w:rPr>
                <w:noProof/>
                <w:webHidden/>
              </w:rPr>
              <w:fldChar w:fldCharType="separate"/>
            </w:r>
            <w:r w:rsidR="00CD78D4">
              <w:rPr>
                <w:noProof/>
                <w:webHidden/>
              </w:rPr>
              <w:t>271</w:t>
            </w:r>
            <w:r w:rsidR="00CD78D4">
              <w:rPr>
                <w:noProof/>
                <w:webHidden/>
              </w:rPr>
              <w:fldChar w:fldCharType="end"/>
            </w:r>
          </w:hyperlink>
        </w:p>
        <w:p w14:paraId="21AFA11C" w14:textId="77777777" w:rsidR="00CD78D4" w:rsidRDefault="00E63AD4">
          <w:pPr>
            <w:pStyle w:val="TOC3"/>
            <w:tabs>
              <w:tab w:val="left" w:pos="1680"/>
              <w:tab w:val="right" w:leader="dot" w:pos="8296"/>
            </w:tabs>
            <w:rPr>
              <w:noProof/>
            </w:rPr>
          </w:pPr>
          <w:hyperlink w:anchor="_Toc90541118" w:history="1">
            <w:r w:rsidR="00CD78D4" w:rsidRPr="00E60EB1">
              <w:rPr>
                <w:rStyle w:val="ab"/>
                <w:noProof/>
              </w:rPr>
              <w:t>3.8.11.</w:t>
            </w:r>
            <w:r w:rsidR="00CD78D4">
              <w:rPr>
                <w:noProof/>
              </w:rPr>
              <w:tab/>
            </w:r>
            <w:r w:rsidR="00CD78D4" w:rsidRPr="00E60EB1">
              <w:rPr>
                <w:rStyle w:val="ab"/>
                <w:rFonts w:hint="eastAsia"/>
                <w:noProof/>
              </w:rPr>
              <w:t>系统设置</w:t>
            </w:r>
            <w:r w:rsidR="00CD78D4">
              <w:rPr>
                <w:noProof/>
                <w:webHidden/>
              </w:rPr>
              <w:tab/>
            </w:r>
            <w:r w:rsidR="00CD78D4">
              <w:rPr>
                <w:noProof/>
                <w:webHidden/>
              </w:rPr>
              <w:fldChar w:fldCharType="begin"/>
            </w:r>
            <w:r w:rsidR="00CD78D4">
              <w:rPr>
                <w:noProof/>
                <w:webHidden/>
              </w:rPr>
              <w:instrText xml:space="preserve"> PAGEREF _Toc90541118 \h </w:instrText>
            </w:r>
            <w:r w:rsidR="00CD78D4">
              <w:rPr>
                <w:noProof/>
                <w:webHidden/>
              </w:rPr>
            </w:r>
            <w:r w:rsidR="00CD78D4">
              <w:rPr>
                <w:noProof/>
                <w:webHidden/>
              </w:rPr>
              <w:fldChar w:fldCharType="separate"/>
            </w:r>
            <w:r w:rsidR="00CD78D4">
              <w:rPr>
                <w:noProof/>
                <w:webHidden/>
              </w:rPr>
              <w:t>272</w:t>
            </w:r>
            <w:r w:rsidR="00CD78D4">
              <w:rPr>
                <w:noProof/>
                <w:webHidden/>
              </w:rPr>
              <w:fldChar w:fldCharType="end"/>
            </w:r>
          </w:hyperlink>
        </w:p>
        <w:p w14:paraId="69C47C1F" w14:textId="77777777" w:rsidR="00CD78D4" w:rsidRDefault="00E63AD4">
          <w:pPr>
            <w:pStyle w:val="TOC2"/>
            <w:tabs>
              <w:tab w:val="left" w:pos="1050"/>
              <w:tab w:val="right" w:leader="dot" w:pos="8296"/>
            </w:tabs>
            <w:rPr>
              <w:noProof/>
            </w:rPr>
          </w:pPr>
          <w:hyperlink w:anchor="_Toc90541119" w:history="1">
            <w:r w:rsidR="00CD78D4" w:rsidRPr="00E60EB1">
              <w:rPr>
                <w:rStyle w:val="ab"/>
                <w:noProof/>
              </w:rPr>
              <w:t>3.9.</w:t>
            </w:r>
            <w:r w:rsidR="00CD78D4">
              <w:rPr>
                <w:noProof/>
              </w:rPr>
              <w:tab/>
            </w:r>
            <w:r w:rsidR="00CD78D4" w:rsidRPr="00E60EB1">
              <w:rPr>
                <w:rStyle w:val="ab"/>
                <w:rFonts w:hint="eastAsia"/>
                <w:noProof/>
              </w:rPr>
              <w:t>成本核算绩效分析（待调研）</w:t>
            </w:r>
            <w:r w:rsidR="00CD78D4">
              <w:rPr>
                <w:noProof/>
                <w:webHidden/>
              </w:rPr>
              <w:tab/>
            </w:r>
            <w:r w:rsidR="00CD78D4">
              <w:rPr>
                <w:noProof/>
                <w:webHidden/>
              </w:rPr>
              <w:fldChar w:fldCharType="begin"/>
            </w:r>
            <w:r w:rsidR="00CD78D4">
              <w:rPr>
                <w:noProof/>
                <w:webHidden/>
              </w:rPr>
              <w:instrText xml:space="preserve"> PAGEREF _Toc90541119 \h </w:instrText>
            </w:r>
            <w:r w:rsidR="00CD78D4">
              <w:rPr>
                <w:noProof/>
                <w:webHidden/>
              </w:rPr>
            </w:r>
            <w:r w:rsidR="00CD78D4">
              <w:rPr>
                <w:noProof/>
                <w:webHidden/>
              </w:rPr>
              <w:fldChar w:fldCharType="separate"/>
            </w:r>
            <w:r w:rsidR="00CD78D4">
              <w:rPr>
                <w:noProof/>
                <w:webHidden/>
              </w:rPr>
              <w:t>280</w:t>
            </w:r>
            <w:r w:rsidR="00CD78D4">
              <w:rPr>
                <w:noProof/>
                <w:webHidden/>
              </w:rPr>
              <w:fldChar w:fldCharType="end"/>
            </w:r>
          </w:hyperlink>
        </w:p>
        <w:p w14:paraId="31DAA002" w14:textId="77777777" w:rsidR="00CD78D4" w:rsidRDefault="00E63AD4">
          <w:pPr>
            <w:pStyle w:val="TOC3"/>
            <w:tabs>
              <w:tab w:val="left" w:pos="1680"/>
              <w:tab w:val="right" w:leader="dot" w:pos="8296"/>
            </w:tabs>
            <w:rPr>
              <w:noProof/>
            </w:rPr>
          </w:pPr>
          <w:hyperlink w:anchor="_Toc90541120" w:history="1">
            <w:r w:rsidR="00CD78D4" w:rsidRPr="00E60EB1">
              <w:rPr>
                <w:rStyle w:val="ab"/>
                <w:rFonts w:asciiTheme="minorEastAsia" w:hAnsiTheme="minorEastAsia"/>
                <w:noProof/>
              </w:rPr>
              <w:t>3.9.1.</w:t>
            </w:r>
            <w:r w:rsidR="00CD78D4">
              <w:rPr>
                <w:noProof/>
              </w:rPr>
              <w:tab/>
            </w:r>
            <w:r w:rsidR="00CD78D4" w:rsidRPr="00E60EB1">
              <w:rPr>
                <w:rStyle w:val="ab"/>
                <w:rFonts w:asciiTheme="minorEastAsia" w:hAnsiTheme="minorEastAsia" w:hint="eastAsia"/>
                <w:noProof/>
              </w:rPr>
              <w:t>成本核算</w:t>
            </w:r>
            <w:r w:rsidR="00CD78D4">
              <w:rPr>
                <w:noProof/>
                <w:webHidden/>
              </w:rPr>
              <w:tab/>
            </w:r>
            <w:r w:rsidR="00CD78D4">
              <w:rPr>
                <w:noProof/>
                <w:webHidden/>
              </w:rPr>
              <w:fldChar w:fldCharType="begin"/>
            </w:r>
            <w:r w:rsidR="00CD78D4">
              <w:rPr>
                <w:noProof/>
                <w:webHidden/>
              </w:rPr>
              <w:instrText xml:space="preserve"> PAGEREF _Toc90541120 \h </w:instrText>
            </w:r>
            <w:r w:rsidR="00CD78D4">
              <w:rPr>
                <w:noProof/>
                <w:webHidden/>
              </w:rPr>
            </w:r>
            <w:r w:rsidR="00CD78D4">
              <w:rPr>
                <w:noProof/>
                <w:webHidden/>
              </w:rPr>
              <w:fldChar w:fldCharType="separate"/>
            </w:r>
            <w:r w:rsidR="00CD78D4">
              <w:rPr>
                <w:noProof/>
                <w:webHidden/>
              </w:rPr>
              <w:t>280</w:t>
            </w:r>
            <w:r w:rsidR="00CD78D4">
              <w:rPr>
                <w:noProof/>
                <w:webHidden/>
              </w:rPr>
              <w:fldChar w:fldCharType="end"/>
            </w:r>
          </w:hyperlink>
        </w:p>
        <w:p w14:paraId="2B393209" w14:textId="77777777" w:rsidR="00CD78D4" w:rsidRDefault="00E63AD4">
          <w:pPr>
            <w:pStyle w:val="TOC3"/>
            <w:tabs>
              <w:tab w:val="left" w:pos="1680"/>
              <w:tab w:val="right" w:leader="dot" w:pos="8296"/>
            </w:tabs>
            <w:rPr>
              <w:noProof/>
            </w:rPr>
          </w:pPr>
          <w:hyperlink w:anchor="_Toc90541121" w:history="1">
            <w:r w:rsidR="00CD78D4" w:rsidRPr="00E60EB1">
              <w:rPr>
                <w:rStyle w:val="ab"/>
                <w:rFonts w:asciiTheme="minorEastAsia" w:hAnsiTheme="minorEastAsia"/>
                <w:noProof/>
              </w:rPr>
              <w:t>3.9.2.</w:t>
            </w:r>
            <w:r w:rsidR="00CD78D4">
              <w:rPr>
                <w:noProof/>
              </w:rPr>
              <w:tab/>
            </w:r>
            <w:r w:rsidR="00CD78D4" w:rsidRPr="00E60EB1">
              <w:rPr>
                <w:rStyle w:val="ab"/>
                <w:rFonts w:asciiTheme="minorEastAsia" w:hAnsiTheme="minorEastAsia" w:hint="eastAsia"/>
                <w:noProof/>
              </w:rPr>
              <w:t>绩效分析</w:t>
            </w:r>
            <w:r w:rsidR="00CD78D4">
              <w:rPr>
                <w:noProof/>
                <w:webHidden/>
              </w:rPr>
              <w:tab/>
            </w:r>
            <w:r w:rsidR="00CD78D4">
              <w:rPr>
                <w:noProof/>
                <w:webHidden/>
              </w:rPr>
              <w:fldChar w:fldCharType="begin"/>
            </w:r>
            <w:r w:rsidR="00CD78D4">
              <w:rPr>
                <w:noProof/>
                <w:webHidden/>
              </w:rPr>
              <w:instrText xml:space="preserve"> PAGEREF _Toc90541121 \h </w:instrText>
            </w:r>
            <w:r w:rsidR="00CD78D4">
              <w:rPr>
                <w:noProof/>
                <w:webHidden/>
              </w:rPr>
            </w:r>
            <w:r w:rsidR="00CD78D4">
              <w:rPr>
                <w:noProof/>
                <w:webHidden/>
              </w:rPr>
              <w:fldChar w:fldCharType="separate"/>
            </w:r>
            <w:r w:rsidR="00CD78D4">
              <w:rPr>
                <w:noProof/>
                <w:webHidden/>
              </w:rPr>
              <w:t>280</w:t>
            </w:r>
            <w:r w:rsidR="00CD78D4">
              <w:rPr>
                <w:noProof/>
                <w:webHidden/>
              </w:rPr>
              <w:fldChar w:fldCharType="end"/>
            </w:r>
          </w:hyperlink>
        </w:p>
        <w:p w14:paraId="4C415DC8" w14:textId="77777777" w:rsidR="004F3F4F" w:rsidRDefault="004F3F4F">
          <w:r>
            <w:rPr>
              <w:b/>
              <w:bCs/>
              <w:lang w:val="zh-CN"/>
            </w:rPr>
            <w:fldChar w:fldCharType="end"/>
          </w:r>
        </w:p>
      </w:sdtContent>
    </w:sdt>
    <w:p w14:paraId="02B7ABAF" w14:textId="77777777" w:rsidR="00FF5122" w:rsidRDefault="00FF5122">
      <w:pPr>
        <w:jc w:val="left"/>
        <w:rPr>
          <w:rFonts w:ascii="Times New Roman Bold" w:hAnsi="Times New Roman Bold" w:cs="Times New Roman Bold" w:hint="eastAsia"/>
          <w:b/>
          <w:color w:val="000000"/>
          <w:sz w:val="20"/>
        </w:rPr>
      </w:pPr>
    </w:p>
    <w:p w14:paraId="5B420CDF" w14:textId="77777777" w:rsidR="00FF5122" w:rsidRDefault="00FF5122">
      <w:pPr>
        <w:jc w:val="left"/>
        <w:rPr>
          <w:rFonts w:ascii="Times New Roman Bold" w:hAnsi="Times New Roman Bold" w:cs="Times New Roman Bold" w:hint="eastAsia"/>
          <w:b/>
          <w:color w:val="000000"/>
          <w:sz w:val="20"/>
        </w:rPr>
      </w:pPr>
    </w:p>
    <w:p w14:paraId="0FF4BEFA" w14:textId="77777777" w:rsidR="004F3F4F" w:rsidRDefault="004F3F4F">
      <w:pPr>
        <w:jc w:val="left"/>
        <w:rPr>
          <w:rFonts w:ascii="Times New Roman Bold" w:hAnsi="Times New Roman Bold" w:cs="Times New Roman Bold" w:hint="eastAsia"/>
          <w:b/>
          <w:color w:val="000000"/>
          <w:sz w:val="20"/>
        </w:rPr>
      </w:pPr>
    </w:p>
    <w:p w14:paraId="3B4F3FE2" w14:textId="77777777" w:rsidR="004F3F4F" w:rsidRDefault="004F3F4F">
      <w:pPr>
        <w:jc w:val="left"/>
        <w:rPr>
          <w:rFonts w:ascii="Times New Roman Bold" w:hAnsi="Times New Roman Bold" w:cs="Times New Roman Bold" w:hint="eastAsia"/>
          <w:b/>
          <w:color w:val="000000"/>
          <w:sz w:val="20"/>
        </w:rPr>
      </w:pPr>
    </w:p>
    <w:p w14:paraId="6A528A61" w14:textId="77777777" w:rsidR="004F3F4F" w:rsidRDefault="004F3F4F">
      <w:pPr>
        <w:jc w:val="left"/>
        <w:rPr>
          <w:rFonts w:ascii="Times New Roman Bold" w:hAnsi="Times New Roman Bold" w:cs="Times New Roman Bold" w:hint="eastAsia"/>
          <w:b/>
          <w:color w:val="000000"/>
          <w:sz w:val="20"/>
        </w:rPr>
      </w:pPr>
    </w:p>
    <w:p w14:paraId="7B939DCD" w14:textId="77777777" w:rsidR="004F3F4F" w:rsidRDefault="004F3F4F">
      <w:pPr>
        <w:jc w:val="left"/>
        <w:rPr>
          <w:rFonts w:ascii="Times New Roman Bold" w:hAnsi="Times New Roman Bold" w:cs="Times New Roman Bold" w:hint="eastAsia"/>
          <w:b/>
          <w:color w:val="000000"/>
          <w:sz w:val="20"/>
        </w:rPr>
      </w:pPr>
    </w:p>
    <w:p w14:paraId="6919B742" w14:textId="77777777" w:rsidR="004F3F4F" w:rsidRDefault="004F3F4F">
      <w:pPr>
        <w:jc w:val="left"/>
        <w:rPr>
          <w:rFonts w:ascii="Times New Roman Bold" w:hAnsi="Times New Roman Bold" w:cs="Times New Roman Bold" w:hint="eastAsia"/>
          <w:b/>
          <w:color w:val="000000"/>
          <w:sz w:val="20"/>
        </w:rPr>
      </w:pPr>
    </w:p>
    <w:p w14:paraId="1A984D80" w14:textId="77777777" w:rsidR="004F3F4F" w:rsidRDefault="004F3F4F">
      <w:pPr>
        <w:jc w:val="left"/>
        <w:rPr>
          <w:rFonts w:ascii="Times New Roman Bold" w:hAnsi="Times New Roman Bold" w:cs="Times New Roman Bold" w:hint="eastAsia"/>
          <w:b/>
          <w:color w:val="000000"/>
          <w:sz w:val="20"/>
        </w:rPr>
      </w:pPr>
    </w:p>
    <w:p w14:paraId="5FE1D7E7" w14:textId="77777777" w:rsidR="004F3F4F" w:rsidRDefault="004F3F4F">
      <w:pPr>
        <w:jc w:val="left"/>
        <w:rPr>
          <w:rFonts w:ascii="Times New Roman Bold" w:hAnsi="Times New Roman Bold" w:cs="Times New Roman Bold" w:hint="eastAsia"/>
          <w:b/>
          <w:color w:val="000000"/>
          <w:sz w:val="20"/>
        </w:rPr>
      </w:pPr>
    </w:p>
    <w:p w14:paraId="76249FCB" w14:textId="77777777" w:rsidR="004F3F4F" w:rsidRDefault="004F3F4F">
      <w:pPr>
        <w:jc w:val="left"/>
        <w:rPr>
          <w:rFonts w:ascii="Times New Roman Bold" w:hAnsi="Times New Roman Bold" w:cs="Times New Roman Bold" w:hint="eastAsia"/>
          <w:b/>
          <w:color w:val="000000"/>
          <w:sz w:val="20"/>
        </w:rPr>
      </w:pPr>
    </w:p>
    <w:p w14:paraId="761317A5" w14:textId="77777777" w:rsidR="004F3F4F" w:rsidRDefault="004F3F4F">
      <w:pPr>
        <w:jc w:val="left"/>
        <w:rPr>
          <w:rFonts w:ascii="Times New Roman Bold" w:hAnsi="Times New Roman Bold" w:cs="Times New Roman Bold" w:hint="eastAsia"/>
          <w:b/>
          <w:color w:val="000000"/>
          <w:sz w:val="20"/>
        </w:rPr>
      </w:pPr>
    </w:p>
    <w:p w14:paraId="557EFA2B" w14:textId="77777777" w:rsidR="004F3F4F" w:rsidRDefault="004F3F4F">
      <w:pPr>
        <w:jc w:val="left"/>
        <w:rPr>
          <w:rFonts w:ascii="Times New Roman Bold" w:hAnsi="Times New Roman Bold" w:cs="Times New Roman Bold" w:hint="eastAsia"/>
          <w:b/>
          <w:color w:val="000000"/>
          <w:sz w:val="20"/>
        </w:rPr>
      </w:pPr>
    </w:p>
    <w:p w14:paraId="03502CC0" w14:textId="77777777" w:rsidR="004F3F4F" w:rsidRDefault="004F3F4F">
      <w:pPr>
        <w:jc w:val="left"/>
        <w:rPr>
          <w:rFonts w:ascii="Times New Roman Bold" w:hAnsi="Times New Roman Bold" w:cs="Times New Roman Bold" w:hint="eastAsia"/>
          <w:b/>
          <w:color w:val="000000"/>
          <w:sz w:val="20"/>
        </w:rPr>
      </w:pPr>
    </w:p>
    <w:p w14:paraId="35D16F28" w14:textId="77777777" w:rsidR="00B877E1" w:rsidRDefault="00B877E1">
      <w:pPr>
        <w:jc w:val="left"/>
        <w:rPr>
          <w:rFonts w:ascii="Times New Roman Bold" w:hAnsi="Times New Roman Bold" w:cs="Times New Roman Bold" w:hint="eastAsia"/>
          <w:b/>
          <w:color w:val="000000"/>
          <w:sz w:val="20"/>
        </w:rPr>
      </w:pPr>
    </w:p>
    <w:p w14:paraId="3EA22E38" w14:textId="77777777" w:rsidR="00B877E1" w:rsidRDefault="00B877E1">
      <w:pPr>
        <w:jc w:val="left"/>
        <w:rPr>
          <w:rFonts w:ascii="Times New Roman Bold" w:hAnsi="Times New Roman Bold" w:cs="Times New Roman Bold" w:hint="eastAsia"/>
          <w:b/>
          <w:color w:val="000000"/>
          <w:sz w:val="20"/>
        </w:rPr>
      </w:pPr>
    </w:p>
    <w:p w14:paraId="6ED3FF45" w14:textId="77777777" w:rsidR="00B877E1" w:rsidRDefault="00B877E1">
      <w:pPr>
        <w:jc w:val="left"/>
        <w:rPr>
          <w:rFonts w:ascii="Times New Roman Bold" w:hAnsi="Times New Roman Bold" w:cs="Times New Roman Bold" w:hint="eastAsia"/>
          <w:b/>
          <w:color w:val="000000"/>
          <w:sz w:val="20"/>
        </w:rPr>
      </w:pPr>
    </w:p>
    <w:p w14:paraId="55F4ED9B" w14:textId="77777777" w:rsidR="00B877E1" w:rsidRDefault="00B877E1">
      <w:pPr>
        <w:jc w:val="left"/>
        <w:rPr>
          <w:rFonts w:ascii="Times New Roman Bold" w:hAnsi="Times New Roman Bold" w:cs="Times New Roman Bold" w:hint="eastAsia"/>
          <w:b/>
          <w:color w:val="000000"/>
          <w:sz w:val="20"/>
        </w:rPr>
      </w:pPr>
    </w:p>
    <w:p w14:paraId="304C30BF" w14:textId="77777777" w:rsidR="00B877E1" w:rsidRDefault="00B877E1">
      <w:pPr>
        <w:jc w:val="left"/>
        <w:rPr>
          <w:rFonts w:ascii="Times New Roman Bold" w:hAnsi="Times New Roman Bold" w:cs="Times New Roman Bold" w:hint="eastAsia"/>
          <w:b/>
          <w:color w:val="000000"/>
          <w:sz w:val="20"/>
        </w:rPr>
      </w:pPr>
    </w:p>
    <w:p w14:paraId="75F6D644" w14:textId="77777777" w:rsidR="00B877E1" w:rsidRDefault="00B877E1">
      <w:pPr>
        <w:jc w:val="left"/>
        <w:rPr>
          <w:rFonts w:ascii="Times New Roman Bold" w:hAnsi="Times New Roman Bold" w:cs="Times New Roman Bold" w:hint="eastAsia"/>
          <w:b/>
          <w:color w:val="000000"/>
          <w:sz w:val="20"/>
        </w:rPr>
      </w:pPr>
    </w:p>
    <w:p w14:paraId="1986E877" w14:textId="77777777" w:rsidR="00B877E1" w:rsidRDefault="00B877E1">
      <w:pPr>
        <w:jc w:val="left"/>
        <w:rPr>
          <w:rFonts w:ascii="Times New Roman Bold" w:hAnsi="Times New Roman Bold" w:cs="Times New Roman Bold" w:hint="eastAsia"/>
          <w:b/>
          <w:color w:val="000000"/>
          <w:sz w:val="20"/>
        </w:rPr>
      </w:pPr>
    </w:p>
    <w:p w14:paraId="6790D726" w14:textId="77777777" w:rsidR="00B877E1" w:rsidRDefault="00B877E1">
      <w:pPr>
        <w:jc w:val="left"/>
        <w:rPr>
          <w:rFonts w:ascii="Times New Roman Bold" w:hAnsi="Times New Roman Bold" w:cs="Times New Roman Bold" w:hint="eastAsia"/>
          <w:b/>
          <w:color w:val="000000"/>
          <w:sz w:val="20"/>
        </w:rPr>
      </w:pPr>
    </w:p>
    <w:p w14:paraId="3A9AB64E" w14:textId="77777777" w:rsidR="004F3F4F" w:rsidRDefault="004F3F4F">
      <w:pPr>
        <w:jc w:val="left"/>
        <w:rPr>
          <w:rFonts w:ascii="Times New Roman Bold" w:hAnsi="Times New Roman Bold" w:cs="Times New Roman Bold" w:hint="eastAsia"/>
          <w:b/>
          <w:color w:val="000000"/>
          <w:sz w:val="20"/>
        </w:rPr>
      </w:pPr>
    </w:p>
    <w:p w14:paraId="5C509E95" w14:textId="77777777" w:rsidR="004F3F4F" w:rsidRDefault="004F3F4F">
      <w:pPr>
        <w:jc w:val="left"/>
        <w:rPr>
          <w:rFonts w:ascii="Times New Roman Bold" w:hAnsi="Times New Roman Bold" w:cs="Times New Roman Bold" w:hint="eastAsia"/>
          <w:b/>
          <w:color w:val="000000"/>
          <w:sz w:val="20"/>
        </w:rPr>
      </w:pPr>
    </w:p>
    <w:p w14:paraId="1BE0A893" w14:textId="77777777" w:rsidR="004F3F4F" w:rsidRDefault="004F3F4F">
      <w:pPr>
        <w:jc w:val="left"/>
        <w:rPr>
          <w:rFonts w:ascii="Times New Roman Bold" w:hAnsi="Times New Roman Bold" w:cs="Times New Roman Bold" w:hint="eastAsia"/>
          <w:b/>
          <w:color w:val="000000"/>
          <w:sz w:val="20"/>
        </w:rPr>
      </w:pPr>
    </w:p>
    <w:p w14:paraId="14AFDF34" w14:textId="77777777" w:rsidR="004F3F4F" w:rsidRDefault="004F3F4F">
      <w:pPr>
        <w:jc w:val="left"/>
        <w:rPr>
          <w:rFonts w:ascii="Times New Roman Bold" w:hAnsi="Times New Roman Bold" w:cs="Times New Roman Bold" w:hint="eastAsia"/>
          <w:b/>
          <w:color w:val="000000"/>
          <w:sz w:val="20"/>
        </w:rPr>
      </w:pPr>
    </w:p>
    <w:p w14:paraId="3A129287" w14:textId="77777777" w:rsidR="004F3F4F" w:rsidRDefault="004F3F4F">
      <w:pPr>
        <w:jc w:val="left"/>
        <w:rPr>
          <w:rFonts w:ascii="Times New Roman Bold" w:hAnsi="Times New Roman Bold" w:cs="Times New Roman Bold" w:hint="eastAsia"/>
          <w:b/>
          <w:color w:val="000000"/>
          <w:sz w:val="20"/>
        </w:rPr>
      </w:pPr>
    </w:p>
    <w:p w14:paraId="758C0734" w14:textId="77777777" w:rsidR="00137884" w:rsidRPr="000B04CD" w:rsidRDefault="00BD66D4" w:rsidP="00E118A7">
      <w:pPr>
        <w:pStyle w:val="1"/>
        <w:numPr>
          <w:ilvl w:val="0"/>
          <w:numId w:val="1"/>
        </w:numPr>
        <w:ind w:left="0"/>
        <w:rPr>
          <w:rStyle w:val="10"/>
          <w:b/>
          <w:sz w:val="32"/>
          <w:szCs w:val="32"/>
        </w:rPr>
      </w:pPr>
      <w:bookmarkStart w:id="0" w:name="_Toc90541069"/>
      <w:r w:rsidRPr="000B04CD">
        <w:rPr>
          <w:rStyle w:val="10"/>
          <w:b/>
          <w:sz w:val="32"/>
          <w:szCs w:val="32"/>
        </w:rPr>
        <w:lastRenderedPageBreak/>
        <w:t>文档简介</w:t>
      </w:r>
      <w:bookmarkEnd w:id="0"/>
      <w:r w:rsidR="00137884" w:rsidRPr="000B04CD">
        <w:rPr>
          <w:rStyle w:val="10"/>
          <w:b/>
          <w:sz w:val="32"/>
          <w:szCs w:val="32"/>
        </w:rPr>
        <w:t xml:space="preserve"> </w:t>
      </w:r>
    </w:p>
    <w:p w14:paraId="17FD3EA5" w14:textId="77777777" w:rsidR="00E9761C" w:rsidRPr="00524199" w:rsidRDefault="00E9761C" w:rsidP="00886C07">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本文档以《</w:t>
      </w:r>
      <w:r w:rsidRPr="00E9761C">
        <w:rPr>
          <w:rFonts w:ascii="Times New Roman" w:hAnsi="Times New Roman" w:cs="Times New Roman" w:hint="eastAsia"/>
          <w:color w:val="000000"/>
          <w:sz w:val="24"/>
          <w:szCs w:val="24"/>
        </w:rPr>
        <w:t>ITSS</w:t>
      </w:r>
      <w:r w:rsidRPr="00E9761C">
        <w:rPr>
          <w:rFonts w:ascii="Times New Roman" w:hAnsi="Times New Roman" w:cs="Times New Roman" w:hint="eastAsia"/>
          <w:color w:val="000000"/>
          <w:sz w:val="24"/>
          <w:szCs w:val="24"/>
        </w:rPr>
        <w:t>运行维护服务平台用户需求说明书</w:t>
      </w:r>
      <w:r>
        <w:rPr>
          <w:rFonts w:ascii="Times New Roman" w:hAnsi="Times New Roman" w:cs="Times New Roman" w:hint="eastAsia"/>
          <w:color w:val="000000"/>
          <w:sz w:val="24"/>
          <w:szCs w:val="24"/>
        </w:rPr>
        <w:t>》为框架基础，综合公司运维服务部门需求意见和其他厂商参考系统的功能业务逻辑，对</w:t>
      </w:r>
      <w:r>
        <w:rPr>
          <w:rFonts w:ascii="Times New Roman" w:hAnsi="Times New Roman" w:cs="Times New Roman" w:hint="eastAsia"/>
          <w:color w:val="000000"/>
          <w:sz w:val="24"/>
          <w:szCs w:val="24"/>
        </w:rPr>
        <w:t>ITSS</w:t>
      </w:r>
      <w:r>
        <w:rPr>
          <w:rFonts w:ascii="Times New Roman" w:hAnsi="Times New Roman" w:cs="Times New Roman" w:hint="eastAsia"/>
          <w:color w:val="000000"/>
          <w:sz w:val="24"/>
          <w:szCs w:val="24"/>
        </w:rPr>
        <w:t>运行维护服务平台的功能、逻辑进行扩展细化描述。</w:t>
      </w:r>
    </w:p>
    <w:p w14:paraId="6958F104" w14:textId="77777777" w:rsidR="0047700F" w:rsidRPr="000867F2" w:rsidRDefault="00BD66D4" w:rsidP="00E118A7">
      <w:pPr>
        <w:pStyle w:val="2"/>
        <w:numPr>
          <w:ilvl w:val="0"/>
          <w:numId w:val="2"/>
        </w:numPr>
        <w:ind w:left="0" w:firstLine="0"/>
        <w:rPr>
          <w:rStyle w:val="20"/>
          <w:b/>
          <w:sz w:val="28"/>
          <w:szCs w:val="24"/>
        </w:rPr>
      </w:pPr>
      <w:bookmarkStart w:id="1" w:name="_Toc90541070"/>
      <w:r w:rsidRPr="000867F2">
        <w:rPr>
          <w:rStyle w:val="20"/>
          <w:b/>
          <w:sz w:val="28"/>
          <w:szCs w:val="24"/>
        </w:rPr>
        <w:t>文档目的</w:t>
      </w:r>
      <w:bookmarkEnd w:id="1"/>
      <w:r w:rsidRPr="000867F2">
        <w:rPr>
          <w:rStyle w:val="20"/>
          <w:b/>
          <w:sz w:val="28"/>
          <w:szCs w:val="24"/>
        </w:rPr>
        <w:t xml:space="preserve">  </w:t>
      </w:r>
    </w:p>
    <w:p w14:paraId="142325AF" w14:textId="77777777" w:rsidR="0061384D" w:rsidRPr="00AA755D" w:rsidRDefault="00236935" w:rsidP="00236935">
      <w:pPr>
        <w:spacing w:line="360" w:lineRule="auto"/>
        <w:ind w:firstLineChars="200" w:firstLine="480"/>
        <w:jc w:val="left"/>
        <w:rPr>
          <w:rFonts w:ascii="Times New Roman" w:hAnsi="Times New Roman" w:cs="Times New Roman"/>
          <w:color w:val="000000"/>
          <w:sz w:val="24"/>
          <w:szCs w:val="24"/>
        </w:rPr>
      </w:pPr>
      <w:r w:rsidRPr="00236935">
        <w:rPr>
          <w:rFonts w:ascii="Times New Roman" w:hAnsi="Times New Roman" w:cs="Times New Roman" w:hint="eastAsia"/>
          <w:color w:val="000000"/>
          <w:sz w:val="24"/>
          <w:szCs w:val="24"/>
        </w:rPr>
        <w:t>本文档是</w:t>
      </w:r>
      <w:r w:rsidR="00FD572B">
        <w:rPr>
          <w:rFonts w:ascii="Times New Roman" w:hAnsi="Times New Roman" w:cs="Times New Roman" w:hint="eastAsia"/>
          <w:color w:val="000000"/>
          <w:sz w:val="24"/>
          <w:szCs w:val="24"/>
        </w:rPr>
        <w:t>《</w:t>
      </w:r>
      <w:r w:rsidR="00FD572B" w:rsidRPr="00E9761C">
        <w:rPr>
          <w:rFonts w:ascii="Times New Roman" w:hAnsi="Times New Roman" w:cs="Times New Roman" w:hint="eastAsia"/>
          <w:color w:val="000000"/>
          <w:sz w:val="24"/>
          <w:szCs w:val="24"/>
        </w:rPr>
        <w:t>ITSS</w:t>
      </w:r>
      <w:r w:rsidR="00FD572B" w:rsidRPr="00E9761C">
        <w:rPr>
          <w:rFonts w:ascii="Times New Roman" w:hAnsi="Times New Roman" w:cs="Times New Roman" w:hint="eastAsia"/>
          <w:color w:val="000000"/>
          <w:sz w:val="24"/>
          <w:szCs w:val="24"/>
        </w:rPr>
        <w:t>运行维护服务平台用户需求说明书</w:t>
      </w:r>
      <w:r w:rsidR="00FD572B">
        <w:rPr>
          <w:rFonts w:ascii="Times New Roman" w:hAnsi="Times New Roman" w:cs="Times New Roman" w:hint="eastAsia"/>
          <w:color w:val="000000"/>
          <w:sz w:val="24"/>
          <w:szCs w:val="24"/>
        </w:rPr>
        <w:t>》</w:t>
      </w:r>
      <w:r w:rsidRPr="00236935">
        <w:rPr>
          <w:rFonts w:ascii="Times New Roman" w:hAnsi="Times New Roman" w:cs="Times New Roman" w:hint="eastAsia"/>
          <w:color w:val="000000"/>
          <w:sz w:val="24"/>
          <w:szCs w:val="24"/>
        </w:rPr>
        <w:t>建设需求规格说明书，主要明确该项目实现功能的范围，明确业务需求，</w:t>
      </w:r>
      <w:r w:rsidR="009E54BA">
        <w:rPr>
          <w:rFonts w:ascii="Times New Roman" w:hAnsi="Times New Roman" w:cs="Times New Roman" w:hint="eastAsia"/>
          <w:color w:val="000000"/>
          <w:sz w:val="24"/>
          <w:szCs w:val="24"/>
        </w:rPr>
        <w:t>为</w:t>
      </w:r>
      <w:r w:rsidRPr="00236935">
        <w:rPr>
          <w:rFonts w:ascii="Times New Roman" w:hAnsi="Times New Roman" w:cs="Times New Roman" w:hint="eastAsia"/>
          <w:color w:val="000000"/>
          <w:sz w:val="24"/>
          <w:szCs w:val="24"/>
        </w:rPr>
        <w:t>设计和开发人员进行系统设计和开发时</w:t>
      </w:r>
      <w:r w:rsidR="009E54BA">
        <w:rPr>
          <w:rFonts w:ascii="Times New Roman" w:hAnsi="Times New Roman" w:cs="Times New Roman" w:hint="eastAsia"/>
          <w:color w:val="000000"/>
          <w:sz w:val="24"/>
          <w:szCs w:val="24"/>
        </w:rPr>
        <w:t>提供</w:t>
      </w:r>
      <w:r w:rsidRPr="00236935">
        <w:rPr>
          <w:rFonts w:ascii="Times New Roman" w:hAnsi="Times New Roman" w:cs="Times New Roman" w:hint="eastAsia"/>
          <w:color w:val="000000"/>
          <w:sz w:val="24"/>
          <w:szCs w:val="24"/>
        </w:rPr>
        <w:t>需求依据。</w:t>
      </w:r>
      <w:r w:rsidR="00BD66D4" w:rsidRPr="00AA755D">
        <w:rPr>
          <w:rFonts w:ascii="Times New Roman" w:hAnsi="Times New Roman" w:cs="Times New Roman"/>
          <w:color w:val="000000"/>
          <w:sz w:val="24"/>
          <w:szCs w:val="24"/>
        </w:rPr>
        <w:t xml:space="preserve"> </w:t>
      </w:r>
    </w:p>
    <w:p w14:paraId="23696E63" w14:textId="77777777" w:rsidR="0061384D" w:rsidRPr="004B370E" w:rsidRDefault="00BD66D4" w:rsidP="00E118A7">
      <w:pPr>
        <w:pStyle w:val="2"/>
        <w:numPr>
          <w:ilvl w:val="0"/>
          <w:numId w:val="2"/>
        </w:numPr>
        <w:ind w:left="0" w:firstLine="0"/>
        <w:rPr>
          <w:rStyle w:val="20"/>
          <w:b/>
          <w:sz w:val="28"/>
          <w:szCs w:val="24"/>
        </w:rPr>
      </w:pPr>
      <w:bookmarkStart w:id="2" w:name="_Toc90541071"/>
      <w:r w:rsidRPr="004B370E">
        <w:rPr>
          <w:rStyle w:val="20"/>
          <w:b/>
          <w:sz w:val="28"/>
          <w:szCs w:val="24"/>
        </w:rPr>
        <w:t>范围</w:t>
      </w:r>
      <w:bookmarkEnd w:id="2"/>
      <w:r w:rsidRPr="004B370E">
        <w:rPr>
          <w:rStyle w:val="20"/>
          <w:b/>
          <w:sz w:val="28"/>
          <w:szCs w:val="24"/>
        </w:rPr>
        <w:t xml:space="preserve">  </w:t>
      </w:r>
    </w:p>
    <w:p w14:paraId="1EBC8E34" w14:textId="77777777" w:rsidR="0061384D" w:rsidRPr="004452EA" w:rsidRDefault="00BD66D4" w:rsidP="004452EA">
      <w:pPr>
        <w:spacing w:line="360" w:lineRule="auto"/>
        <w:ind w:firstLineChars="200" w:firstLine="480"/>
        <w:jc w:val="left"/>
        <w:rPr>
          <w:rFonts w:ascii="Times New Roman" w:hAnsi="Times New Roman" w:cs="Times New Roman"/>
          <w:color w:val="000000"/>
          <w:sz w:val="24"/>
          <w:szCs w:val="24"/>
        </w:rPr>
      </w:pPr>
      <w:r w:rsidRPr="004452EA">
        <w:rPr>
          <w:rFonts w:ascii="Times New Roman" w:hAnsi="Times New Roman" w:cs="Times New Roman"/>
          <w:color w:val="000000"/>
          <w:sz w:val="24"/>
          <w:szCs w:val="24"/>
        </w:rPr>
        <w:t>本用户需求说明书的内容涵盖了客户提出的业务、非功能需求等。</w:t>
      </w:r>
      <w:r w:rsidRPr="004452EA">
        <w:rPr>
          <w:rFonts w:ascii="Times New Roman" w:hAnsi="Times New Roman" w:cs="Times New Roman"/>
          <w:color w:val="000000"/>
          <w:sz w:val="24"/>
          <w:szCs w:val="24"/>
        </w:rPr>
        <w:t xml:space="preserve"> </w:t>
      </w:r>
    </w:p>
    <w:p w14:paraId="42A82A3F" w14:textId="77777777" w:rsidR="0061384D" w:rsidRPr="004452EA" w:rsidRDefault="00BD66D4" w:rsidP="004452EA">
      <w:pPr>
        <w:spacing w:line="360" w:lineRule="auto"/>
        <w:ind w:firstLineChars="200" w:firstLine="480"/>
        <w:jc w:val="left"/>
        <w:rPr>
          <w:rFonts w:ascii="Times New Roman" w:hAnsi="Times New Roman" w:cs="Times New Roman"/>
          <w:color w:val="000000"/>
          <w:sz w:val="24"/>
          <w:szCs w:val="24"/>
        </w:rPr>
      </w:pPr>
      <w:r w:rsidRPr="004452EA">
        <w:rPr>
          <w:rFonts w:ascii="Times New Roman" w:hAnsi="Times New Roman" w:cs="Times New Roman"/>
          <w:color w:val="000000"/>
          <w:sz w:val="24"/>
          <w:szCs w:val="24"/>
        </w:rPr>
        <w:t>本说明书的阅读、使用者包括：</w:t>
      </w:r>
      <w:r w:rsidRPr="004452EA">
        <w:rPr>
          <w:rFonts w:ascii="Times New Roman" w:hAnsi="Times New Roman" w:cs="Times New Roman"/>
          <w:color w:val="000000"/>
          <w:sz w:val="24"/>
          <w:szCs w:val="24"/>
        </w:rPr>
        <w:t xml:space="preserve"> </w:t>
      </w:r>
    </w:p>
    <w:p w14:paraId="4869860F" w14:textId="77777777" w:rsidR="0061384D" w:rsidRPr="004452EA" w:rsidRDefault="00BD66D4" w:rsidP="004452EA">
      <w:pPr>
        <w:spacing w:line="360" w:lineRule="auto"/>
        <w:ind w:firstLineChars="200" w:firstLine="480"/>
        <w:jc w:val="left"/>
        <w:rPr>
          <w:rFonts w:ascii="Times New Roman" w:hAnsi="Times New Roman" w:cs="Times New Roman"/>
          <w:color w:val="000000"/>
          <w:sz w:val="24"/>
          <w:szCs w:val="24"/>
        </w:rPr>
      </w:pPr>
      <w:r w:rsidRPr="004452EA">
        <w:rPr>
          <w:rFonts w:ascii="Times New Roman" w:hAnsi="Times New Roman" w:cs="Times New Roman"/>
          <w:color w:val="000000"/>
          <w:sz w:val="24"/>
          <w:szCs w:val="24"/>
        </w:rPr>
        <w:t>项目管理人员</w:t>
      </w:r>
      <w:r w:rsidRPr="004452EA">
        <w:rPr>
          <w:rFonts w:ascii="Times New Roman" w:hAnsi="Times New Roman" w:cs="Times New Roman"/>
          <w:color w:val="000000"/>
          <w:sz w:val="24"/>
          <w:szCs w:val="24"/>
        </w:rPr>
        <w:t xml:space="preserve"> </w:t>
      </w:r>
    </w:p>
    <w:p w14:paraId="1348B8C1" w14:textId="77777777" w:rsidR="004F3ED9" w:rsidRDefault="00BD66D4" w:rsidP="004F3ED9">
      <w:pPr>
        <w:spacing w:line="360" w:lineRule="auto"/>
        <w:ind w:firstLineChars="200" w:firstLine="480"/>
        <w:jc w:val="left"/>
        <w:rPr>
          <w:rFonts w:ascii="Times New Roman" w:hAnsi="Times New Roman" w:cs="Times New Roman"/>
          <w:color w:val="000000"/>
          <w:sz w:val="24"/>
          <w:szCs w:val="24"/>
        </w:rPr>
      </w:pPr>
      <w:r w:rsidRPr="004452EA">
        <w:rPr>
          <w:rFonts w:ascii="Times New Roman" w:hAnsi="Times New Roman" w:cs="Times New Roman"/>
          <w:color w:val="000000"/>
          <w:sz w:val="24"/>
          <w:szCs w:val="24"/>
        </w:rPr>
        <w:t>软件设计人员</w:t>
      </w:r>
    </w:p>
    <w:p w14:paraId="67E48CA4" w14:textId="77777777" w:rsidR="0061384D" w:rsidRPr="004F3ED9" w:rsidRDefault="00BD66D4" w:rsidP="004F3ED9">
      <w:pPr>
        <w:spacing w:line="360" w:lineRule="auto"/>
        <w:ind w:firstLineChars="200" w:firstLine="480"/>
        <w:jc w:val="left"/>
        <w:rPr>
          <w:rFonts w:ascii="Times New Roman" w:hAnsi="Times New Roman" w:cs="Times New Roman"/>
          <w:color w:val="000000"/>
          <w:sz w:val="24"/>
          <w:szCs w:val="24"/>
        </w:rPr>
      </w:pPr>
      <w:r w:rsidRPr="004452EA">
        <w:rPr>
          <w:rFonts w:ascii="Times New Roman" w:hAnsi="Times New Roman" w:cs="Times New Roman"/>
          <w:color w:val="000000"/>
          <w:sz w:val="24"/>
          <w:szCs w:val="24"/>
        </w:rPr>
        <w:t xml:space="preserve"> </w:t>
      </w:r>
      <w:r w:rsidR="004F3ED9">
        <w:rPr>
          <w:rFonts w:ascii="Times New Roman" w:hAnsi="Times New Roman" w:cs="Times New Roman" w:hint="eastAsia"/>
          <w:color w:val="000000"/>
          <w:sz w:val="24"/>
          <w:szCs w:val="24"/>
        </w:rPr>
        <w:t>UI</w:t>
      </w:r>
      <w:r w:rsidR="004F3ED9">
        <w:rPr>
          <w:rFonts w:ascii="Times New Roman" w:hAnsi="Times New Roman" w:cs="Times New Roman" w:hint="eastAsia"/>
          <w:color w:val="000000"/>
          <w:sz w:val="24"/>
          <w:szCs w:val="24"/>
        </w:rPr>
        <w:t>设计人员</w:t>
      </w:r>
    </w:p>
    <w:p w14:paraId="45F46930" w14:textId="77777777" w:rsidR="0061384D" w:rsidRDefault="00BD66D4" w:rsidP="004452EA">
      <w:pPr>
        <w:spacing w:line="360" w:lineRule="auto"/>
        <w:ind w:firstLineChars="200" w:firstLine="480"/>
        <w:jc w:val="left"/>
        <w:rPr>
          <w:rFonts w:ascii="Times New Roman" w:hAnsi="Times New Roman" w:cs="Times New Roman"/>
          <w:color w:val="000000"/>
          <w:sz w:val="24"/>
          <w:szCs w:val="24"/>
        </w:rPr>
      </w:pPr>
      <w:r w:rsidRPr="004452EA">
        <w:rPr>
          <w:rFonts w:ascii="Times New Roman" w:hAnsi="Times New Roman" w:cs="Times New Roman"/>
          <w:color w:val="000000"/>
          <w:sz w:val="24"/>
          <w:szCs w:val="24"/>
        </w:rPr>
        <w:t>编程人员</w:t>
      </w:r>
      <w:r w:rsidRPr="004452EA">
        <w:rPr>
          <w:rFonts w:ascii="Times New Roman" w:hAnsi="Times New Roman" w:cs="Times New Roman"/>
          <w:color w:val="000000"/>
          <w:sz w:val="24"/>
          <w:szCs w:val="24"/>
        </w:rPr>
        <w:t xml:space="preserve"> </w:t>
      </w:r>
    </w:p>
    <w:p w14:paraId="4C7428B5" w14:textId="77777777" w:rsidR="0061384D" w:rsidRPr="004452EA" w:rsidRDefault="00BD66D4" w:rsidP="004452EA">
      <w:pPr>
        <w:spacing w:line="360" w:lineRule="auto"/>
        <w:ind w:firstLineChars="200" w:firstLine="480"/>
        <w:jc w:val="left"/>
        <w:rPr>
          <w:rFonts w:ascii="Times New Roman" w:hAnsi="Times New Roman" w:cs="Times New Roman"/>
          <w:color w:val="000000"/>
          <w:sz w:val="24"/>
          <w:szCs w:val="24"/>
        </w:rPr>
      </w:pPr>
      <w:r w:rsidRPr="004452EA">
        <w:rPr>
          <w:rFonts w:ascii="Times New Roman" w:hAnsi="Times New Roman" w:cs="Times New Roman"/>
          <w:color w:val="000000"/>
          <w:sz w:val="24"/>
          <w:szCs w:val="24"/>
        </w:rPr>
        <w:t>软件测试人员</w:t>
      </w:r>
      <w:r w:rsidRPr="004452EA">
        <w:rPr>
          <w:rFonts w:ascii="Times New Roman" w:hAnsi="Times New Roman" w:cs="Times New Roman"/>
          <w:color w:val="000000"/>
          <w:sz w:val="24"/>
          <w:szCs w:val="24"/>
        </w:rPr>
        <w:t xml:space="preserve"> </w:t>
      </w:r>
    </w:p>
    <w:p w14:paraId="1F4A9287" w14:textId="77777777" w:rsidR="0061384D" w:rsidRPr="004452EA" w:rsidRDefault="00BD66D4" w:rsidP="004452EA">
      <w:pPr>
        <w:spacing w:line="360" w:lineRule="auto"/>
        <w:ind w:firstLineChars="200" w:firstLine="480"/>
        <w:jc w:val="left"/>
        <w:rPr>
          <w:rFonts w:ascii="Times New Roman" w:hAnsi="Times New Roman" w:cs="Times New Roman"/>
          <w:color w:val="000000"/>
          <w:sz w:val="24"/>
          <w:szCs w:val="24"/>
        </w:rPr>
      </w:pPr>
      <w:r w:rsidRPr="004452EA">
        <w:rPr>
          <w:rFonts w:ascii="Times New Roman" w:hAnsi="Times New Roman" w:cs="Times New Roman"/>
          <w:color w:val="000000"/>
          <w:sz w:val="24"/>
          <w:szCs w:val="24"/>
        </w:rPr>
        <w:t>软件质量控制人员</w:t>
      </w:r>
      <w:r w:rsidRPr="004452EA">
        <w:rPr>
          <w:rFonts w:ascii="Times New Roman" w:hAnsi="Times New Roman" w:cs="Times New Roman"/>
          <w:color w:val="000000"/>
          <w:sz w:val="24"/>
          <w:szCs w:val="24"/>
        </w:rPr>
        <w:t xml:space="preserve"> </w:t>
      </w:r>
    </w:p>
    <w:p w14:paraId="0AE418AB" w14:textId="77777777" w:rsidR="0061384D" w:rsidRPr="004452EA" w:rsidRDefault="00BD66D4" w:rsidP="004452EA">
      <w:pPr>
        <w:spacing w:line="360" w:lineRule="auto"/>
        <w:ind w:firstLineChars="200" w:firstLine="480"/>
        <w:jc w:val="left"/>
        <w:rPr>
          <w:rFonts w:ascii="Times New Roman" w:hAnsi="Times New Roman" w:cs="Times New Roman"/>
          <w:color w:val="000000"/>
          <w:sz w:val="24"/>
          <w:szCs w:val="24"/>
        </w:rPr>
      </w:pPr>
      <w:r w:rsidRPr="004452EA">
        <w:rPr>
          <w:rFonts w:ascii="Times New Roman" w:hAnsi="Times New Roman" w:cs="Times New Roman"/>
          <w:color w:val="000000"/>
          <w:sz w:val="24"/>
          <w:szCs w:val="24"/>
        </w:rPr>
        <w:t>软件维护人员</w:t>
      </w:r>
      <w:r w:rsidRPr="004452EA">
        <w:rPr>
          <w:rFonts w:ascii="Times New Roman" w:hAnsi="Times New Roman" w:cs="Times New Roman"/>
          <w:color w:val="000000"/>
          <w:sz w:val="24"/>
          <w:szCs w:val="24"/>
        </w:rPr>
        <w:t xml:space="preserve">  </w:t>
      </w:r>
    </w:p>
    <w:p w14:paraId="6B930081" w14:textId="77777777" w:rsidR="0061384D" w:rsidRPr="004452EA" w:rsidRDefault="00BD66D4" w:rsidP="004452EA">
      <w:pPr>
        <w:spacing w:line="360" w:lineRule="auto"/>
        <w:ind w:firstLineChars="200" w:firstLine="480"/>
        <w:jc w:val="left"/>
        <w:rPr>
          <w:rFonts w:ascii="Times New Roman" w:hAnsi="Times New Roman" w:cs="Times New Roman"/>
          <w:color w:val="000000"/>
          <w:sz w:val="24"/>
          <w:szCs w:val="24"/>
        </w:rPr>
      </w:pPr>
      <w:r w:rsidRPr="004452EA">
        <w:rPr>
          <w:rFonts w:ascii="Times New Roman" w:hAnsi="Times New Roman" w:cs="Times New Roman"/>
          <w:color w:val="000000"/>
          <w:sz w:val="24"/>
          <w:szCs w:val="24"/>
        </w:rPr>
        <w:t>用户代表（需求方、需求部门主管）</w:t>
      </w:r>
      <w:r w:rsidRPr="004452EA">
        <w:rPr>
          <w:rFonts w:ascii="Times New Roman" w:hAnsi="Times New Roman" w:cs="Times New Roman"/>
          <w:color w:val="000000"/>
          <w:sz w:val="24"/>
          <w:szCs w:val="24"/>
        </w:rPr>
        <w:t xml:space="preserve">  </w:t>
      </w:r>
    </w:p>
    <w:p w14:paraId="01875166" w14:textId="77777777" w:rsidR="0061384D" w:rsidRPr="004B370E" w:rsidRDefault="00BD66D4" w:rsidP="00E118A7">
      <w:pPr>
        <w:pStyle w:val="2"/>
        <w:numPr>
          <w:ilvl w:val="0"/>
          <w:numId w:val="2"/>
        </w:numPr>
        <w:ind w:left="0" w:firstLine="0"/>
        <w:rPr>
          <w:rStyle w:val="20"/>
          <w:b/>
          <w:sz w:val="28"/>
          <w:szCs w:val="24"/>
        </w:rPr>
      </w:pPr>
      <w:bookmarkStart w:id="3" w:name="_Toc90541072"/>
      <w:r w:rsidRPr="004B370E">
        <w:rPr>
          <w:rStyle w:val="20"/>
          <w:b/>
          <w:sz w:val="28"/>
          <w:szCs w:val="24"/>
        </w:rPr>
        <w:t>名词定义</w:t>
      </w:r>
      <w:bookmarkEnd w:id="3"/>
      <w:r w:rsidRPr="004B370E">
        <w:rPr>
          <w:rStyle w:val="20"/>
          <w:b/>
          <w:sz w:val="28"/>
          <w:szCs w:val="24"/>
        </w:rPr>
        <w:t xml:space="preserve">  </w:t>
      </w:r>
    </w:p>
    <w:p w14:paraId="3F4A6556" w14:textId="77777777" w:rsidR="0061384D" w:rsidRPr="00372B28" w:rsidRDefault="00372B28" w:rsidP="00372B28">
      <w:pPr>
        <w:spacing w:line="360" w:lineRule="auto"/>
        <w:ind w:firstLineChars="200" w:firstLine="480"/>
        <w:jc w:val="left"/>
        <w:rPr>
          <w:rFonts w:ascii="Times New Roman" w:hAnsi="Times New Roman" w:cs="Times New Roman"/>
          <w:color w:val="000000"/>
          <w:sz w:val="24"/>
          <w:szCs w:val="24"/>
        </w:rPr>
      </w:pPr>
      <w:r w:rsidRPr="00372B28">
        <w:rPr>
          <w:rFonts w:ascii="Times New Roman" w:hAnsi="Times New Roman" w:cs="Times New Roman" w:hint="eastAsia"/>
          <w:color w:val="000000"/>
          <w:sz w:val="24"/>
          <w:szCs w:val="24"/>
        </w:rPr>
        <w:t>平台</w:t>
      </w:r>
      <w:r>
        <w:rPr>
          <w:rFonts w:ascii="Times New Roman" w:hAnsi="Times New Roman" w:cs="Times New Roman" w:hint="eastAsia"/>
          <w:color w:val="000000"/>
          <w:sz w:val="24"/>
          <w:szCs w:val="24"/>
        </w:rPr>
        <w:t>：</w:t>
      </w:r>
      <w:r w:rsidRPr="00AA755D">
        <w:rPr>
          <w:rFonts w:ascii="Times New Roman" w:hAnsi="Times New Roman" w:cs="Times New Roman" w:hint="eastAsia"/>
          <w:color w:val="000000"/>
          <w:sz w:val="24"/>
          <w:szCs w:val="24"/>
        </w:rPr>
        <w:t>ITSS</w:t>
      </w:r>
      <w:r w:rsidRPr="00AA755D">
        <w:rPr>
          <w:rFonts w:ascii="Times New Roman" w:hAnsi="Times New Roman" w:cs="Times New Roman" w:hint="eastAsia"/>
          <w:color w:val="000000"/>
          <w:sz w:val="24"/>
          <w:szCs w:val="24"/>
        </w:rPr>
        <w:t>运行维护服务平台</w:t>
      </w:r>
    </w:p>
    <w:p w14:paraId="241E5F53" w14:textId="77777777" w:rsidR="006C0AFD" w:rsidRPr="004B370E" w:rsidRDefault="00BD66D4" w:rsidP="00E118A7">
      <w:pPr>
        <w:pStyle w:val="2"/>
        <w:numPr>
          <w:ilvl w:val="0"/>
          <w:numId w:val="2"/>
        </w:numPr>
        <w:ind w:left="0" w:firstLine="0"/>
        <w:rPr>
          <w:rStyle w:val="20"/>
          <w:b/>
          <w:sz w:val="28"/>
          <w:szCs w:val="24"/>
        </w:rPr>
      </w:pPr>
      <w:bookmarkStart w:id="4" w:name="_Toc90541073"/>
      <w:r w:rsidRPr="004B370E">
        <w:rPr>
          <w:rStyle w:val="20"/>
          <w:b/>
          <w:sz w:val="28"/>
          <w:szCs w:val="24"/>
        </w:rPr>
        <w:lastRenderedPageBreak/>
        <w:t>参考文件</w:t>
      </w:r>
      <w:bookmarkEnd w:id="4"/>
      <w:r w:rsidRPr="004B370E">
        <w:rPr>
          <w:rStyle w:val="20"/>
          <w:b/>
          <w:sz w:val="28"/>
          <w:szCs w:val="24"/>
        </w:rPr>
        <w:t xml:space="preserve">  </w:t>
      </w:r>
    </w:p>
    <w:tbl>
      <w:tblPr>
        <w:tblStyle w:val="a9"/>
        <w:tblW w:w="0" w:type="auto"/>
        <w:jc w:val="center"/>
        <w:tblLook w:val="04A0" w:firstRow="1" w:lastRow="0" w:firstColumn="1" w:lastColumn="0" w:noHBand="0" w:noVBand="1"/>
      </w:tblPr>
      <w:tblGrid>
        <w:gridCol w:w="2130"/>
        <w:gridCol w:w="2130"/>
        <w:gridCol w:w="2131"/>
        <w:gridCol w:w="2131"/>
      </w:tblGrid>
      <w:tr w:rsidR="00987F8C" w:rsidRPr="00987F8C" w14:paraId="0D148556" w14:textId="77777777" w:rsidTr="00812183">
        <w:trPr>
          <w:jc w:val="center"/>
        </w:trPr>
        <w:tc>
          <w:tcPr>
            <w:tcW w:w="2130" w:type="dxa"/>
            <w:vAlign w:val="center"/>
          </w:tcPr>
          <w:p w14:paraId="3C3BB23E" w14:textId="77777777" w:rsidR="00987F8C" w:rsidRPr="00987F8C" w:rsidRDefault="00987F8C" w:rsidP="00812183">
            <w:pPr>
              <w:spacing w:line="360" w:lineRule="auto"/>
              <w:jc w:val="center"/>
              <w:rPr>
                <w:rFonts w:ascii="Times New Roman" w:hAnsi="Times New Roman" w:cs="Times New Roman"/>
                <w:b/>
                <w:color w:val="000000"/>
                <w:sz w:val="24"/>
                <w:szCs w:val="24"/>
              </w:rPr>
            </w:pPr>
            <w:r>
              <w:rPr>
                <w:rFonts w:ascii="Times New Roman" w:hAnsi="Times New Roman" w:cs="Times New Roman" w:hint="eastAsia"/>
                <w:b/>
                <w:color w:val="000000"/>
                <w:sz w:val="24"/>
                <w:szCs w:val="24"/>
              </w:rPr>
              <w:t>标题</w:t>
            </w:r>
          </w:p>
        </w:tc>
        <w:tc>
          <w:tcPr>
            <w:tcW w:w="2130" w:type="dxa"/>
            <w:vAlign w:val="center"/>
          </w:tcPr>
          <w:p w14:paraId="5931CC1D" w14:textId="77777777" w:rsidR="00987F8C" w:rsidRPr="00987F8C" w:rsidRDefault="00987F8C" w:rsidP="00812183">
            <w:pPr>
              <w:spacing w:line="360" w:lineRule="auto"/>
              <w:jc w:val="center"/>
              <w:rPr>
                <w:rFonts w:ascii="Times New Roman" w:hAnsi="Times New Roman" w:cs="Times New Roman"/>
                <w:b/>
                <w:color w:val="000000"/>
                <w:sz w:val="24"/>
                <w:szCs w:val="24"/>
              </w:rPr>
            </w:pPr>
            <w:r>
              <w:rPr>
                <w:rFonts w:ascii="Times New Roman" w:hAnsi="Times New Roman" w:cs="Times New Roman" w:hint="eastAsia"/>
                <w:b/>
                <w:color w:val="000000"/>
                <w:sz w:val="24"/>
                <w:szCs w:val="24"/>
              </w:rPr>
              <w:t>文件号</w:t>
            </w:r>
          </w:p>
        </w:tc>
        <w:tc>
          <w:tcPr>
            <w:tcW w:w="2131" w:type="dxa"/>
            <w:vAlign w:val="center"/>
          </w:tcPr>
          <w:p w14:paraId="66705B56" w14:textId="77777777" w:rsidR="00987F8C" w:rsidRPr="00987F8C" w:rsidRDefault="00987F8C" w:rsidP="00812183">
            <w:pPr>
              <w:spacing w:line="360" w:lineRule="auto"/>
              <w:jc w:val="center"/>
              <w:rPr>
                <w:rFonts w:ascii="Times New Roman" w:hAnsi="Times New Roman" w:cs="Times New Roman"/>
                <w:b/>
                <w:color w:val="000000"/>
                <w:sz w:val="24"/>
                <w:szCs w:val="24"/>
              </w:rPr>
            </w:pPr>
            <w:r>
              <w:rPr>
                <w:rFonts w:ascii="Times New Roman" w:hAnsi="Times New Roman" w:cs="Times New Roman" w:hint="eastAsia"/>
                <w:b/>
                <w:color w:val="000000"/>
                <w:sz w:val="24"/>
                <w:szCs w:val="24"/>
              </w:rPr>
              <w:t>发布日期</w:t>
            </w:r>
          </w:p>
        </w:tc>
        <w:tc>
          <w:tcPr>
            <w:tcW w:w="2131" w:type="dxa"/>
            <w:vAlign w:val="center"/>
          </w:tcPr>
          <w:p w14:paraId="7F6CD42B" w14:textId="77777777" w:rsidR="00987F8C" w:rsidRPr="00987F8C" w:rsidRDefault="00987F8C" w:rsidP="00812183">
            <w:pPr>
              <w:spacing w:line="360" w:lineRule="auto"/>
              <w:jc w:val="center"/>
              <w:rPr>
                <w:rFonts w:ascii="Times New Roman" w:hAnsi="Times New Roman" w:cs="Times New Roman"/>
                <w:b/>
                <w:color w:val="000000"/>
                <w:sz w:val="24"/>
                <w:szCs w:val="24"/>
              </w:rPr>
            </w:pPr>
            <w:r>
              <w:rPr>
                <w:rFonts w:ascii="Times New Roman" w:hAnsi="Times New Roman" w:cs="Times New Roman" w:hint="eastAsia"/>
                <w:b/>
                <w:color w:val="000000"/>
                <w:sz w:val="24"/>
                <w:szCs w:val="24"/>
              </w:rPr>
              <w:t>出版单位</w:t>
            </w:r>
          </w:p>
        </w:tc>
      </w:tr>
      <w:tr w:rsidR="00987F8C" w14:paraId="03C0DFA4" w14:textId="77777777" w:rsidTr="00812183">
        <w:trPr>
          <w:jc w:val="center"/>
        </w:trPr>
        <w:tc>
          <w:tcPr>
            <w:tcW w:w="2130" w:type="dxa"/>
            <w:vAlign w:val="center"/>
          </w:tcPr>
          <w:p w14:paraId="674BF6B4" w14:textId="77777777" w:rsidR="00987F8C" w:rsidRDefault="00116D81" w:rsidP="00812183">
            <w:pPr>
              <w:spacing w:line="360" w:lineRule="auto"/>
              <w:jc w:val="center"/>
              <w:rPr>
                <w:rFonts w:ascii="Times New Roman" w:hAnsi="Times New Roman" w:cs="Times New Roman"/>
                <w:color w:val="000000"/>
                <w:sz w:val="24"/>
                <w:szCs w:val="24"/>
              </w:rPr>
            </w:pPr>
            <w:r w:rsidRPr="00116D81">
              <w:rPr>
                <w:rFonts w:ascii="Times New Roman" w:hAnsi="Times New Roman" w:cs="Times New Roman" w:hint="eastAsia"/>
                <w:color w:val="000000"/>
                <w:sz w:val="24"/>
                <w:szCs w:val="24"/>
              </w:rPr>
              <w:t>信息技术服务运维服务能力成熟度模型</w:t>
            </w:r>
          </w:p>
        </w:tc>
        <w:tc>
          <w:tcPr>
            <w:tcW w:w="2130" w:type="dxa"/>
            <w:vAlign w:val="center"/>
          </w:tcPr>
          <w:p w14:paraId="684435A6" w14:textId="77777777" w:rsidR="00987F8C" w:rsidRDefault="00987F8C" w:rsidP="00812183">
            <w:pPr>
              <w:spacing w:line="360" w:lineRule="auto"/>
              <w:jc w:val="center"/>
              <w:rPr>
                <w:rFonts w:ascii="Times New Roman" w:hAnsi="Times New Roman" w:cs="Times New Roman"/>
                <w:color w:val="000000"/>
                <w:sz w:val="24"/>
                <w:szCs w:val="24"/>
              </w:rPr>
            </w:pPr>
          </w:p>
        </w:tc>
        <w:tc>
          <w:tcPr>
            <w:tcW w:w="2131" w:type="dxa"/>
            <w:vAlign w:val="center"/>
          </w:tcPr>
          <w:p w14:paraId="1BCB0E7A" w14:textId="77777777" w:rsidR="00987F8C" w:rsidRDefault="00116D81" w:rsidP="00812183">
            <w:pPr>
              <w:spacing w:line="360" w:lineRule="auto"/>
              <w:jc w:val="center"/>
              <w:rPr>
                <w:rFonts w:ascii="Times New Roman" w:hAnsi="Times New Roman" w:cs="Times New Roman"/>
                <w:color w:val="000000"/>
                <w:sz w:val="24"/>
                <w:szCs w:val="24"/>
              </w:rPr>
            </w:pPr>
            <w:r w:rsidRPr="00116D81">
              <w:rPr>
                <w:rFonts w:ascii="Times New Roman" w:hAnsi="Times New Roman" w:cs="Times New Roman"/>
                <w:color w:val="000000"/>
                <w:sz w:val="24"/>
                <w:szCs w:val="24"/>
              </w:rPr>
              <w:t>2015-02-15</w:t>
            </w:r>
          </w:p>
        </w:tc>
        <w:tc>
          <w:tcPr>
            <w:tcW w:w="2131" w:type="dxa"/>
            <w:vAlign w:val="center"/>
          </w:tcPr>
          <w:p w14:paraId="57F72ABF" w14:textId="77777777" w:rsidR="00116D81" w:rsidRPr="00116D81" w:rsidRDefault="00116D81" w:rsidP="00812183">
            <w:pPr>
              <w:spacing w:line="360" w:lineRule="auto"/>
              <w:jc w:val="center"/>
              <w:rPr>
                <w:rFonts w:ascii="Times New Roman" w:hAnsi="Times New Roman" w:cs="Times New Roman"/>
                <w:color w:val="000000"/>
                <w:sz w:val="24"/>
                <w:szCs w:val="24"/>
              </w:rPr>
            </w:pPr>
            <w:r w:rsidRPr="00116D81">
              <w:rPr>
                <w:rFonts w:ascii="Times New Roman" w:hAnsi="Times New Roman" w:cs="Times New Roman" w:hint="eastAsia"/>
                <w:color w:val="000000"/>
                <w:sz w:val="24"/>
                <w:szCs w:val="24"/>
              </w:rPr>
              <w:t>中国电子工业标准化技术协会</w:t>
            </w:r>
          </w:p>
          <w:p w14:paraId="402FC5B7" w14:textId="77777777" w:rsidR="00987F8C" w:rsidRDefault="00116D81" w:rsidP="00812183">
            <w:pPr>
              <w:spacing w:line="360" w:lineRule="auto"/>
              <w:jc w:val="center"/>
              <w:rPr>
                <w:rFonts w:ascii="Times New Roman" w:hAnsi="Times New Roman" w:cs="Times New Roman"/>
                <w:color w:val="000000"/>
                <w:sz w:val="24"/>
                <w:szCs w:val="24"/>
              </w:rPr>
            </w:pPr>
            <w:r w:rsidRPr="00116D81">
              <w:rPr>
                <w:rFonts w:ascii="Times New Roman" w:hAnsi="Times New Roman" w:cs="Times New Roman" w:hint="eastAsia"/>
                <w:color w:val="000000"/>
                <w:sz w:val="24"/>
                <w:szCs w:val="24"/>
              </w:rPr>
              <w:t>信</w:t>
            </w:r>
            <w:r w:rsidRPr="00116D81">
              <w:rPr>
                <w:rFonts w:ascii="Times New Roman" w:hAnsi="Times New Roman" w:cs="Times New Roman" w:hint="eastAsia"/>
                <w:color w:val="000000"/>
                <w:sz w:val="24"/>
                <w:szCs w:val="24"/>
              </w:rPr>
              <w:t xml:space="preserve"> </w:t>
            </w:r>
            <w:r w:rsidRPr="00116D81">
              <w:rPr>
                <w:rFonts w:ascii="Times New Roman" w:hAnsi="Times New Roman" w:cs="Times New Roman" w:hint="eastAsia"/>
                <w:color w:val="000000"/>
                <w:sz w:val="24"/>
                <w:szCs w:val="24"/>
              </w:rPr>
              <w:t>息</w:t>
            </w:r>
            <w:r w:rsidRPr="00116D81">
              <w:rPr>
                <w:rFonts w:ascii="Times New Roman" w:hAnsi="Times New Roman" w:cs="Times New Roman" w:hint="eastAsia"/>
                <w:color w:val="000000"/>
                <w:sz w:val="24"/>
                <w:szCs w:val="24"/>
              </w:rPr>
              <w:t xml:space="preserve"> </w:t>
            </w:r>
            <w:r w:rsidRPr="00116D81">
              <w:rPr>
                <w:rFonts w:ascii="Times New Roman" w:hAnsi="Times New Roman" w:cs="Times New Roman" w:hint="eastAsia"/>
                <w:color w:val="000000"/>
                <w:sz w:val="24"/>
                <w:szCs w:val="24"/>
              </w:rPr>
              <w:t>技</w:t>
            </w:r>
            <w:r w:rsidRPr="00116D81">
              <w:rPr>
                <w:rFonts w:ascii="Times New Roman" w:hAnsi="Times New Roman" w:cs="Times New Roman" w:hint="eastAsia"/>
                <w:color w:val="000000"/>
                <w:sz w:val="24"/>
                <w:szCs w:val="24"/>
              </w:rPr>
              <w:t xml:space="preserve"> </w:t>
            </w:r>
            <w:r w:rsidRPr="00116D81">
              <w:rPr>
                <w:rFonts w:ascii="Times New Roman" w:hAnsi="Times New Roman" w:cs="Times New Roman" w:hint="eastAsia"/>
                <w:color w:val="000000"/>
                <w:sz w:val="24"/>
                <w:szCs w:val="24"/>
              </w:rPr>
              <w:t>术</w:t>
            </w:r>
            <w:r w:rsidRPr="00116D81">
              <w:rPr>
                <w:rFonts w:ascii="Times New Roman" w:hAnsi="Times New Roman" w:cs="Times New Roman" w:hint="eastAsia"/>
                <w:color w:val="000000"/>
                <w:sz w:val="24"/>
                <w:szCs w:val="24"/>
              </w:rPr>
              <w:t xml:space="preserve"> </w:t>
            </w:r>
            <w:r w:rsidRPr="00116D81">
              <w:rPr>
                <w:rFonts w:ascii="Times New Roman" w:hAnsi="Times New Roman" w:cs="Times New Roman" w:hint="eastAsia"/>
                <w:color w:val="000000"/>
                <w:sz w:val="24"/>
                <w:szCs w:val="24"/>
              </w:rPr>
              <w:t>服</w:t>
            </w:r>
            <w:r w:rsidRPr="00116D81">
              <w:rPr>
                <w:rFonts w:ascii="Times New Roman" w:hAnsi="Times New Roman" w:cs="Times New Roman" w:hint="eastAsia"/>
                <w:color w:val="000000"/>
                <w:sz w:val="24"/>
                <w:szCs w:val="24"/>
              </w:rPr>
              <w:t xml:space="preserve"> </w:t>
            </w:r>
            <w:r w:rsidRPr="00116D81">
              <w:rPr>
                <w:rFonts w:ascii="Times New Roman" w:hAnsi="Times New Roman" w:cs="Times New Roman" w:hint="eastAsia"/>
                <w:color w:val="000000"/>
                <w:sz w:val="24"/>
                <w:szCs w:val="24"/>
              </w:rPr>
              <w:t>务</w:t>
            </w:r>
            <w:r w:rsidRPr="00116D81">
              <w:rPr>
                <w:rFonts w:ascii="Times New Roman" w:hAnsi="Times New Roman" w:cs="Times New Roman" w:hint="eastAsia"/>
                <w:color w:val="000000"/>
                <w:sz w:val="24"/>
                <w:szCs w:val="24"/>
              </w:rPr>
              <w:t xml:space="preserve"> </w:t>
            </w:r>
            <w:r w:rsidRPr="00116D81">
              <w:rPr>
                <w:rFonts w:ascii="Times New Roman" w:hAnsi="Times New Roman" w:cs="Times New Roman" w:hint="eastAsia"/>
                <w:color w:val="000000"/>
                <w:sz w:val="24"/>
                <w:szCs w:val="24"/>
              </w:rPr>
              <w:t>分</w:t>
            </w:r>
            <w:r w:rsidRPr="00116D81">
              <w:rPr>
                <w:rFonts w:ascii="Times New Roman" w:hAnsi="Times New Roman" w:cs="Times New Roman" w:hint="eastAsia"/>
                <w:color w:val="000000"/>
                <w:sz w:val="24"/>
                <w:szCs w:val="24"/>
              </w:rPr>
              <w:t xml:space="preserve"> </w:t>
            </w:r>
            <w:r w:rsidRPr="00116D81">
              <w:rPr>
                <w:rFonts w:ascii="Times New Roman" w:hAnsi="Times New Roman" w:cs="Times New Roman" w:hint="eastAsia"/>
                <w:color w:val="000000"/>
                <w:sz w:val="24"/>
                <w:szCs w:val="24"/>
              </w:rPr>
              <w:t>会</w:t>
            </w:r>
          </w:p>
        </w:tc>
      </w:tr>
    </w:tbl>
    <w:p w14:paraId="1950481C" w14:textId="77777777" w:rsidR="0061384D" w:rsidRPr="00942565" w:rsidRDefault="00BD66D4" w:rsidP="00E118A7">
      <w:pPr>
        <w:pStyle w:val="1"/>
        <w:numPr>
          <w:ilvl w:val="0"/>
          <w:numId w:val="1"/>
        </w:numPr>
        <w:ind w:left="0"/>
        <w:rPr>
          <w:rStyle w:val="10"/>
          <w:b/>
          <w:sz w:val="32"/>
          <w:szCs w:val="32"/>
        </w:rPr>
      </w:pPr>
      <w:bookmarkStart w:id="5" w:name="_Toc90541074"/>
      <w:r w:rsidRPr="00942565">
        <w:rPr>
          <w:rStyle w:val="10"/>
          <w:b/>
          <w:sz w:val="32"/>
          <w:szCs w:val="32"/>
        </w:rPr>
        <w:t>系统概述</w:t>
      </w:r>
      <w:bookmarkEnd w:id="5"/>
      <w:r w:rsidRPr="00942565">
        <w:rPr>
          <w:rStyle w:val="10"/>
          <w:b/>
          <w:sz w:val="32"/>
          <w:szCs w:val="32"/>
        </w:rPr>
        <w:t xml:space="preserve">  </w:t>
      </w:r>
    </w:p>
    <w:p w14:paraId="37EB101F" w14:textId="77777777" w:rsidR="00FF0A50" w:rsidRPr="00407351" w:rsidRDefault="00BD66D4" w:rsidP="00843366">
      <w:pPr>
        <w:spacing w:line="360" w:lineRule="auto"/>
        <w:ind w:firstLineChars="200" w:firstLine="480"/>
        <w:jc w:val="left"/>
        <w:rPr>
          <w:rFonts w:ascii="Times New Roman" w:hAnsi="Times New Roman" w:cs="Times New Roman"/>
          <w:color w:val="000000"/>
          <w:sz w:val="24"/>
          <w:szCs w:val="24"/>
        </w:rPr>
      </w:pPr>
      <w:r w:rsidRPr="009D3D10">
        <w:rPr>
          <w:rFonts w:ascii="Times New Roman" w:hAnsi="Times New Roman" w:cs="Times New Roman"/>
          <w:color w:val="000000"/>
          <w:sz w:val="24"/>
          <w:szCs w:val="24"/>
        </w:rPr>
        <w:t>本章将简要地进行本</w:t>
      </w:r>
      <w:r w:rsidR="002D7136">
        <w:rPr>
          <w:rFonts w:ascii="Times New Roman" w:hAnsi="Times New Roman" w:cs="Times New Roman" w:hint="eastAsia"/>
          <w:color w:val="000000"/>
          <w:sz w:val="24"/>
          <w:szCs w:val="24"/>
        </w:rPr>
        <w:t>平台</w:t>
      </w:r>
      <w:r w:rsidRPr="009D3D10">
        <w:rPr>
          <w:rFonts w:ascii="Times New Roman" w:hAnsi="Times New Roman" w:cs="Times New Roman"/>
          <w:color w:val="000000"/>
          <w:sz w:val="24"/>
          <w:szCs w:val="24"/>
        </w:rPr>
        <w:t>的介绍、说明</w:t>
      </w:r>
      <w:r w:rsidR="002D7136">
        <w:rPr>
          <w:rFonts w:ascii="Times New Roman" w:hAnsi="Times New Roman" w:cs="Times New Roman" w:hint="eastAsia"/>
          <w:color w:val="000000"/>
          <w:sz w:val="24"/>
          <w:szCs w:val="24"/>
        </w:rPr>
        <w:t>平台</w:t>
      </w:r>
      <w:r w:rsidRPr="009D3D10">
        <w:rPr>
          <w:rFonts w:ascii="Times New Roman" w:hAnsi="Times New Roman" w:cs="Times New Roman"/>
          <w:color w:val="000000"/>
          <w:sz w:val="24"/>
          <w:szCs w:val="24"/>
        </w:rPr>
        <w:t>目标、范围、面向群体与标准规范。</w:t>
      </w:r>
      <w:r w:rsidRPr="009D3D10">
        <w:rPr>
          <w:rFonts w:ascii="Times New Roman" w:hAnsi="Times New Roman" w:cs="Times New Roman"/>
          <w:color w:val="000000"/>
          <w:sz w:val="24"/>
          <w:szCs w:val="24"/>
        </w:rPr>
        <w:t xml:space="preserve">  </w:t>
      </w:r>
    </w:p>
    <w:p w14:paraId="4FD646B5" w14:textId="77777777" w:rsidR="0061384D" w:rsidRPr="00407351" w:rsidRDefault="00BD66D4" w:rsidP="00E118A7">
      <w:pPr>
        <w:pStyle w:val="2"/>
        <w:numPr>
          <w:ilvl w:val="1"/>
          <w:numId w:val="3"/>
        </w:numPr>
        <w:ind w:left="0" w:firstLine="0"/>
        <w:rPr>
          <w:sz w:val="28"/>
          <w:szCs w:val="28"/>
        </w:rPr>
      </w:pPr>
      <w:bookmarkStart w:id="6" w:name="_Toc90541075"/>
      <w:r w:rsidRPr="00407351">
        <w:rPr>
          <w:rFonts w:ascii="宋体" w:eastAsia="宋体" w:hAnsi="宋体" w:cs="宋体"/>
          <w:sz w:val="28"/>
          <w:szCs w:val="28"/>
        </w:rPr>
        <w:t>系统介绍</w:t>
      </w:r>
      <w:bookmarkEnd w:id="6"/>
      <w:r w:rsidRPr="00407351">
        <w:rPr>
          <w:sz w:val="28"/>
          <w:szCs w:val="28"/>
        </w:rPr>
        <w:t xml:space="preserve">  </w:t>
      </w:r>
    </w:p>
    <w:p w14:paraId="6A637899" w14:textId="77777777" w:rsidR="002261EE" w:rsidRDefault="002261EE" w:rsidP="002261EE">
      <w:pPr>
        <w:spacing w:line="360" w:lineRule="auto"/>
        <w:ind w:firstLineChars="200" w:firstLine="480"/>
        <w:jc w:val="left"/>
        <w:rPr>
          <w:rFonts w:ascii="Times New Roman" w:hAnsi="Times New Roman" w:cs="Times New Roman"/>
          <w:color w:val="000000"/>
          <w:sz w:val="24"/>
          <w:szCs w:val="24"/>
        </w:rPr>
      </w:pPr>
      <w:r w:rsidRPr="002261EE">
        <w:rPr>
          <w:rFonts w:ascii="Times New Roman" w:hAnsi="Times New Roman" w:cs="Times New Roman" w:hint="eastAsia"/>
          <w:color w:val="000000"/>
          <w:sz w:val="24"/>
          <w:szCs w:val="24"/>
        </w:rPr>
        <w:t>随着我国各行业、各领域信息化工作的深入开展，信息化发展由重建设向重应用转移，运行维护（以下简称运维）服务正逐步发展成为信息技术服务业的一个重要子行业，并保持持续快速增长态势。</w:t>
      </w:r>
    </w:p>
    <w:p w14:paraId="0516868A" w14:textId="77777777" w:rsidR="002261EE" w:rsidRPr="002261EE" w:rsidRDefault="002261EE" w:rsidP="002261EE">
      <w:pPr>
        <w:spacing w:line="360" w:lineRule="auto"/>
        <w:ind w:firstLineChars="200" w:firstLine="480"/>
        <w:jc w:val="left"/>
        <w:rPr>
          <w:rFonts w:ascii="Times New Roman" w:hAnsi="Times New Roman" w:cs="Times New Roman"/>
          <w:color w:val="000000"/>
          <w:sz w:val="24"/>
          <w:szCs w:val="24"/>
        </w:rPr>
      </w:pPr>
      <w:r w:rsidRPr="002261EE">
        <w:rPr>
          <w:rFonts w:ascii="Times New Roman" w:hAnsi="Times New Roman" w:cs="Times New Roman" w:hint="eastAsia"/>
          <w:color w:val="000000"/>
          <w:sz w:val="24"/>
          <w:szCs w:val="24"/>
        </w:rPr>
        <w:t>按照工业和信息化部的总体部署，我国信息技术服务业未来一段时期内的发展目标是由大变强，发展重心从追求规模速度转向注重产业发展质量。在此背景下，运维服务能力成熟度模型应运而生，为运维服务行业发展的规范和引导提供了有益的指导。通过开展运维服务能力成熟度评估，有助于：</w:t>
      </w:r>
    </w:p>
    <w:p w14:paraId="4C340066" w14:textId="77777777" w:rsidR="002261EE" w:rsidRPr="002261EE" w:rsidRDefault="002261EE" w:rsidP="002261EE">
      <w:pPr>
        <w:spacing w:line="360" w:lineRule="auto"/>
        <w:ind w:firstLineChars="200" w:firstLine="480"/>
        <w:jc w:val="left"/>
        <w:rPr>
          <w:rFonts w:ascii="Times New Roman" w:hAnsi="Times New Roman" w:cs="Times New Roman"/>
          <w:color w:val="000000"/>
          <w:sz w:val="24"/>
          <w:szCs w:val="24"/>
        </w:rPr>
      </w:pPr>
      <w:r w:rsidRPr="002261EE">
        <w:rPr>
          <w:rFonts w:ascii="Times New Roman" w:hAnsi="Times New Roman" w:cs="Times New Roman" w:hint="eastAsia"/>
          <w:color w:val="000000"/>
          <w:sz w:val="24"/>
          <w:szCs w:val="24"/>
        </w:rPr>
        <w:t xml:space="preserve">a) </w:t>
      </w:r>
      <w:r w:rsidRPr="002261EE">
        <w:rPr>
          <w:rFonts w:ascii="Times New Roman" w:hAnsi="Times New Roman" w:cs="Times New Roman" w:hint="eastAsia"/>
          <w:color w:val="000000"/>
          <w:sz w:val="24"/>
          <w:szCs w:val="24"/>
        </w:rPr>
        <w:t>建立运维服务组织的能力水平评判标准；</w:t>
      </w:r>
    </w:p>
    <w:p w14:paraId="02001F9A" w14:textId="77777777" w:rsidR="002261EE" w:rsidRPr="002261EE" w:rsidRDefault="002261EE" w:rsidP="002261EE">
      <w:pPr>
        <w:spacing w:line="360" w:lineRule="auto"/>
        <w:ind w:firstLineChars="200" w:firstLine="480"/>
        <w:jc w:val="left"/>
        <w:rPr>
          <w:rFonts w:ascii="Times New Roman" w:hAnsi="Times New Roman" w:cs="Times New Roman"/>
          <w:color w:val="000000"/>
          <w:sz w:val="24"/>
          <w:szCs w:val="24"/>
        </w:rPr>
      </w:pPr>
      <w:r w:rsidRPr="002261EE">
        <w:rPr>
          <w:rFonts w:ascii="Times New Roman" w:hAnsi="Times New Roman" w:cs="Times New Roman" w:hint="eastAsia"/>
          <w:color w:val="000000"/>
          <w:sz w:val="24"/>
          <w:szCs w:val="24"/>
        </w:rPr>
        <w:t xml:space="preserve">b) </w:t>
      </w:r>
      <w:r w:rsidRPr="002261EE">
        <w:rPr>
          <w:rFonts w:ascii="Times New Roman" w:hAnsi="Times New Roman" w:cs="Times New Roman" w:hint="eastAsia"/>
          <w:color w:val="000000"/>
          <w:sz w:val="24"/>
          <w:szCs w:val="24"/>
        </w:rPr>
        <w:t>提供有效选择和评价运维服务供方的方法；</w:t>
      </w:r>
    </w:p>
    <w:p w14:paraId="59C9028D" w14:textId="77777777" w:rsidR="002261EE" w:rsidRPr="002261EE" w:rsidRDefault="002261EE" w:rsidP="002261EE">
      <w:pPr>
        <w:spacing w:line="360" w:lineRule="auto"/>
        <w:ind w:firstLineChars="200" w:firstLine="480"/>
        <w:jc w:val="left"/>
        <w:rPr>
          <w:rFonts w:ascii="Times New Roman" w:hAnsi="Times New Roman" w:cs="Times New Roman"/>
          <w:color w:val="000000"/>
          <w:sz w:val="24"/>
          <w:szCs w:val="24"/>
        </w:rPr>
      </w:pPr>
      <w:r w:rsidRPr="002261EE">
        <w:rPr>
          <w:rFonts w:ascii="Times New Roman" w:hAnsi="Times New Roman" w:cs="Times New Roman" w:hint="eastAsia"/>
          <w:color w:val="000000"/>
          <w:sz w:val="24"/>
          <w:szCs w:val="24"/>
        </w:rPr>
        <w:t xml:space="preserve">c) </w:t>
      </w:r>
      <w:r w:rsidRPr="002261EE">
        <w:rPr>
          <w:rFonts w:ascii="Times New Roman" w:hAnsi="Times New Roman" w:cs="Times New Roman" w:hint="eastAsia"/>
          <w:color w:val="000000"/>
          <w:sz w:val="24"/>
          <w:szCs w:val="24"/>
        </w:rPr>
        <w:t>提供运维服务能力建设的最佳实践；</w:t>
      </w:r>
    </w:p>
    <w:p w14:paraId="0F73D07E" w14:textId="77777777" w:rsidR="002261EE" w:rsidRDefault="002261EE" w:rsidP="002261EE">
      <w:pPr>
        <w:spacing w:line="360" w:lineRule="auto"/>
        <w:ind w:firstLineChars="200" w:firstLine="480"/>
        <w:jc w:val="left"/>
        <w:rPr>
          <w:rFonts w:ascii="Times New Roman" w:hAnsi="Times New Roman" w:cs="Times New Roman"/>
          <w:color w:val="000000"/>
          <w:sz w:val="24"/>
          <w:szCs w:val="24"/>
        </w:rPr>
      </w:pPr>
      <w:r w:rsidRPr="002261EE">
        <w:rPr>
          <w:rFonts w:ascii="Times New Roman" w:hAnsi="Times New Roman" w:cs="Times New Roman" w:hint="eastAsia"/>
          <w:color w:val="000000"/>
          <w:sz w:val="24"/>
          <w:szCs w:val="24"/>
        </w:rPr>
        <w:t xml:space="preserve">d) </w:t>
      </w:r>
      <w:r w:rsidRPr="002261EE">
        <w:rPr>
          <w:rFonts w:ascii="Times New Roman" w:hAnsi="Times New Roman" w:cs="Times New Roman" w:hint="eastAsia"/>
          <w:color w:val="000000"/>
          <w:sz w:val="24"/>
          <w:szCs w:val="24"/>
        </w:rPr>
        <w:t>支撑提升运维服务行业发展质量的评价方法</w:t>
      </w:r>
      <w:r w:rsidR="00135AF4">
        <w:rPr>
          <w:rFonts w:ascii="Times New Roman" w:hAnsi="Times New Roman" w:cs="Times New Roman" w:hint="eastAsia"/>
          <w:color w:val="000000"/>
          <w:sz w:val="24"/>
          <w:szCs w:val="24"/>
        </w:rPr>
        <w:t>；</w:t>
      </w:r>
    </w:p>
    <w:p w14:paraId="69122027" w14:textId="77777777" w:rsidR="001705AA" w:rsidRPr="001705AA" w:rsidRDefault="00B91F15" w:rsidP="000B1D8A">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平台</w:t>
      </w:r>
      <w:r w:rsidR="00135AF4">
        <w:rPr>
          <w:rFonts w:ascii="Times New Roman" w:hAnsi="Times New Roman" w:cs="Times New Roman" w:hint="eastAsia"/>
          <w:color w:val="000000"/>
          <w:sz w:val="24"/>
          <w:szCs w:val="24"/>
        </w:rPr>
        <w:t>要以</w:t>
      </w:r>
      <w:r w:rsidR="00135AF4" w:rsidRPr="002261EE">
        <w:rPr>
          <w:rFonts w:ascii="Times New Roman" w:hAnsi="Times New Roman" w:cs="Times New Roman" w:hint="eastAsia"/>
          <w:color w:val="000000"/>
          <w:sz w:val="24"/>
          <w:szCs w:val="24"/>
        </w:rPr>
        <w:t>运维服务能力成熟度</w:t>
      </w:r>
      <w:r w:rsidR="00135AF4">
        <w:rPr>
          <w:rFonts w:ascii="Times New Roman" w:hAnsi="Times New Roman" w:cs="Times New Roman" w:hint="eastAsia"/>
          <w:color w:val="000000"/>
          <w:sz w:val="24"/>
          <w:szCs w:val="24"/>
        </w:rPr>
        <w:t>模型一级标准作为建设参考，</w:t>
      </w:r>
      <w:r w:rsidR="00134CEA">
        <w:rPr>
          <w:rFonts w:ascii="Times New Roman" w:hAnsi="Times New Roman" w:cs="Times New Roman" w:hint="eastAsia"/>
          <w:color w:val="000000"/>
          <w:sz w:val="24"/>
          <w:szCs w:val="24"/>
        </w:rPr>
        <w:t>建成后</w:t>
      </w:r>
      <w:r>
        <w:rPr>
          <w:rFonts w:ascii="Times New Roman" w:hAnsi="Times New Roman" w:cs="Times New Roman" w:hint="eastAsia"/>
          <w:color w:val="000000"/>
          <w:sz w:val="24"/>
          <w:szCs w:val="24"/>
        </w:rPr>
        <w:t>为公司运维服务项目</w:t>
      </w:r>
      <w:r w:rsidR="00027C93">
        <w:rPr>
          <w:rFonts w:ascii="Times New Roman" w:hAnsi="Times New Roman" w:cs="Times New Roman" w:hint="eastAsia"/>
          <w:color w:val="000000"/>
          <w:sz w:val="24"/>
          <w:szCs w:val="24"/>
        </w:rPr>
        <w:t>的</w:t>
      </w:r>
      <w:r w:rsidR="0010118E">
        <w:rPr>
          <w:rFonts w:ascii="Times New Roman" w:hAnsi="Times New Roman" w:cs="Times New Roman" w:hint="eastAsia"/>
          <w:color w:val="000000"/>
          <w:sz w:val="24"/>
          <w:szCs w:val="24"/>
        </w:rPr>
        <w:t>用户、运维服务人员</w:t>
      </w:r>
      <w:r w:rsidR="002C3762">
        <w:rPr>
          <w:rFonts w:ascii="Times New Roman" w:hAnsi="Times New Roman" w:cs="Times New Roman" w:hint="eastAsia"/>
          <w:color w:val="000000"/>
          <w:sz w:val="24"/>
          <w:szCs w:val="24"/>
        </w:rPr>
        <w:t>、运维服务管理人员、绩效考核部门和相关单位人员</w:t>
      </w:r>
      <w:r>
        <w:rPr>
          <w:rFonts w:ascii="Times New Roman" w:hAnsi="Times New Roman" w:cs="Times New Roman" w:hint="eastAsia"/>
          <w:color w:val="000000"/>
          <w:sz w:val="24"/>
          <w:szCs w:val="24"/>
        </w:rPr>
        <w:t>提供规范、统一的</w:t>
      </w:r>
      <w:r w:rsidR="0010118E">
        <w:rPr>
          <w:rFonts w:ascii="Times New Roman" w:hAnsi="Times New Roman" w:cs="Times New Roman" w:hint="eastAsia"/>
          <w:color w:val="000000"/>
          <w:sz w:val="24"/>
          <w:szCs w:val="24"/>
        </w:rPr>
        <w:t>在线操作、管理服务</w:t>
      </w:r>
      <w:r w:rsidR="0050676B">
        <w:rPr>
          <w:rFonts w:ascii="Times New Roman" w:hAnsi="Times New Roman" w:cs="Times New Roman" w:hint="eastAsia"/>
          <w:color w:val="000000"/>
          <w:sz w:val="24"/>
          <w:szCs w:val="24"/>
        </w:rPr>
        <w:t>。功能业务包括：事件管理、问题管理、变更管理、发布管理、配置管理、知识库管理、统计分析（工作量</w:t>
      </w:r>
      <w:r w:rsidR="0050676B">
        <w:rPr>
          <w:rFonts w:ascii="Times New Roman" w:hAnsi="Times New Roman" w:cs="Times New Roman" w:hint="eastAsia"/>
          <w:color w:val="000000"/>
          <w:sz w:val="24"/>
          <w:szCs w:val="24"/>
        </w:rPr>
        <w:lastRenderedPageBreak/>
        <w:t>分析、响应分析、处理分析、</w:t>
      </w:r>
      <w:r w:rsidR="0050676B">
        <w:rPr>
          <w:rFonts w:ascii="Times New Roman" w:hAnsi="Times New Roman" w:cs="Times New Roman" w:hint="eastAsia"/>
          <w:color w:val="000000"/>
          <w:sz w:val="24"/>
          <w:szCs w:val="24"/>
        </w:rPr>
        <w:t>SLA</w:t>
      </w:r>
      <w:r w:rsidR="0050676B">
        <w:rPr>
          <w:rFonts w:ascii="Times New Roman" w:hAnsi="Times New Roman" w:cs="Times New Roman" w:hint="eastAsia"/>
          <w:color w:val="000000"/>
          <w:sz w:val="24"/>
          <w:szCs w:val="24"/>
        </w:rPr>
        <w:t>满足度分析、绩效分析、成本分析等）。</w:t>
      </w:r>
    </w:p>
    <w:p w14:paraId="776862B7" w14:textId="77777777" w:rsidR="00923F89" w:rsidRPr="00EE51D4" w:rsidRDefault="00BD66D4" w:rsidP="00E118A7">
      <w:pPr>
        <w:pStyle w:val="2"/>
        <w:numPr>
          <w:ilvl w:val="1"/>
          <w:numId w:val="3"/>
        </w:numPr>
        <w:ind w:left="0" w:firstLine="0"/>
        <w:rPr>
          <w:rFonts w:ascii="宋体" w:eastAsia="宋体" w:hAnsi="宋体" w:cs="宋体"/>
          <w:sz w:val="28"/>
          <w:szCs w:val="28"/>
        </w:rPr>
      </w:pPr>
      <w:bookmarkStart w:id="7" w:name="_Toc90541076"/>
      <w:r w:rsidRPr="00EE51D4">
        <w:rPr>
          <w:rFonts w:ascii="宋体" w:eastAsia="宋体" w:hAnsi="宋体" w:cs="宋体"/>
          <w:sz w:val="28"/>
          <w:szCs w:val="28"/>
        </w:rPr>
        <w:t>系统目标</w:t>
      </w:r>
      <w:bookmarkEnd w:id="7"/>
      <w:r w:rsidRPr="00EE51D4">
        <w:rPr>
          <w:rFonts w:ascii="宋体" w:eastAsia="宋体" w:hAnsi="宋体" w:cs="宋体"/>
          <w:sz w:val="28"/>
          <w:szCs w:val="28"/>
        </w:rPr>
        <w:t xml:space="preserve">  </w:t>
      </w:r>
    </w:p>
    <w:p w14:paraId="7A9FEB8E" w14:textId="77777777" w:rsidR="00341927" w:rsidRPr="005440ED" w:rsidRDefault="00F76D15" w:rsidP="00544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平台建成后可以为各运维服务项目的运维服务人员、项目用户提供事件上报、审核、流转处理、评价服务；可以满足问题、变更、发布、配置的建立、审核、管理需求；可以满足运维服务承担主体多种方式的接单、指派需求；可以为用户、运维服务承担主体</w:t>
      </w:r>
      <w:r w:rsidR="0018712E">
        <w:rPr>
          <w:rFonts w:ascii="Times New Roman" w:hAnsi="Times New Roman" w:cs="Times New Roman" w:hint="eastAsia"/>
          <w:color w:val="000000"/>
          <w:sz w:val="24"/>
          <w:szCs w:val="24"/>
        </w:rPr>
        <w:t>管理层和绩效考核部门提供运维工作量、趋势、响应效率、处理效率、</w:t>
      </w:r>
      <w:r w:rsidR="0018712E">
        <w:rPr>
          <w:rFonts w:ascii="Times New Roman" w:hAnsi="Times New Roman" w:cs="Times New Roman" w:hint="eastAsia"/>
          <w:color w:val="000000"/>
          <w:sz w:val="24"/>
          <w:szCs w:val="24"/>
        </w:rPr>
        <w:t>SLA</w:t>
      </w:r>
      <w:r w:rsidR="0018712E">
        <w:rPr>
          <w:rFonts w:ascii="Times New Roman" w:hAnsi="Times New Roman" w:cs="Times New Roman" w:hint="eastAsia"/>
          <w:color w:val="000000"/>
          <w:sz w:val="24"/>
          <w:szCs w:val="24"/>
        </w:rPr>
        <w:t>满足度、绩效、成本等的分析图表，以支撑决策、考核工作的开展。</w:t>
      </w:r>
    </w:p>
    <w:p w14:paraId="641CA823" w14:textId="77777777" w:rsidR="000B1D8A" w:rsidRPr="005440ED" w:rsidRDefault="000B1D8A" w:rsidP="005653D2">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此外公司可以此平台作为</w:t>
      </w:r>
      <w:r>
        <w:rPr>
          <w:rFonts w:ascii="Times New Roman" w:hAnsi="Times New Roman" w:cs="Times New Roman" w:hint="eastAsia"/>
          <w:color w:val="000000"/>
          <w:sz w:val="24"/>
          <w:szCs w:val="24"/>
        </w:rPr>
        <w:t>ITSS</w:t>
      </w:r>
      <w:r>
        <w:rPr>
          <w:rFonts w:ascii="Times New Roman" w:hAnsi="Times New Roman" w:cs="Times New Roman" w:hint="eastAsia"/>
          <w:color w:val="000000"/>
          <w:sz w:val="24"/>
          <w:szCs w:val="24"/>
        </w:rPr>
        <w:t>一级认证自研工具参与资质认证。</w:t>
      </w:r>
    </w:p>
    <w:p w14:paraId="3A6B22CD" w14:textId="77777777" w:rsidR="00923F89" w:rsidRPr="00770AD8" w:rsidRDefault="00BD66D4" w:rsidP="00E118A7">
      <w:pPr>
        <w:pStyle w:val="2"/>
        <w:numPr>
          <w:ilvl w:val="1"/>
          <w:numId w:val="3"/>
        </w:numPr>
        <w:ind w:left="0" w:firstLine="0"/>
        <w:rPr>
          <w:rFonts w:ascii="宋体" w:eastAsia="宋体" w:hAnsi="宋体" w:cs="宋体"/>
          <w:sz w:val="28"/>
          <w:szCs w:val="28"/>
        </w:rPr>
      </w:pPr>
      <w:bookmarkStart w:id="8" w:name="_Toc90541077"/>
      <w:r w:rsidRPr="00770AD8">
        <w:rPr>
          <w:rFonts w:ascii="宋体" w:eastAsia="宋体" w:hAnsi="宋体" w:cs="宋体"/>
          <w:sz w:val="28"/>
          <w:szCs w:val="28"/>
        </w:rPr>
        <w:t>系统范围</w:t>
      </w:r>
      <w:bookmarkEnd w:id="8"/>
      <w:r w:rsidRPr="00770AD8">
        <w:rPr>
          <w:rFonts w:ascii="宋体" w:eastAsia="宋体" w:hAnsi="宋体" w:cs="宋体"/>
          <w:sz w:val="28"/>
          <w:szCs w:val="28"/>
        </w:rPr>
        <w:t xml:space="preserve">  </w:t>
      </w:r>
    </w:p>
    <w:p w14:paraId="3B22F561" w14:textId="77777777" w:rsidR="00923F89" w:rsidRDefault="00BD66D4" w:rsidP="00923F89">
      <w:pPr>
        <w:spacing w:line="360" w:lineRule="auto"/>
        <w:ind w:firstLineChars="200" w:firstLine="480"/>
        <w:jc w:val="left"/>
        <w:rPr>
          <w:rFonts w:ascii="Times New Roman" w:hAnsi="Times New Roman" w:cs="Times New Roman"/>
          <w:color w:val="000000"/>
          <w:sz w:val="24"/>
          <w:szCs w:val="24"/>
        </w:rPr>
      </w:pPr>
      <w:r w:rsidRPr="00923F89">
        <w:rPr>
          <w:rFonts w:ascii="Times New Roman" w:hAnsi="Times New Roman" w:cs="Times New Roman"/>
          <w:color w:val="000000"/>
          <w:sz w:val="24"/>
          <w:szCs w:val="24"/>
        </w:rPr>
        <w:t xml:space="preserve"> </w:t>
      </w:r>
      <w:r w:rsidRPr="00923F89">
        <w:rPr>
          <w:rFonts w:ascii="Times New Roman" w:hAnsi="Times New Roman" w:cs="Times New Roman"/>
          <w:color w:val="000000"/>
          <w:sz w:val="24"/>
          <w:szCs w:val="24"/>
        </w:rPr>
        <w:t>业务范围</w:t>
      </w:r>
      <w:r w:rsidRPr="00923F89">
        <w:rPr>
          <w:rFonts w:ascii="Times New Roman" w:hAnsi="Times New Roman" w:cs="Times New Roman"/>
          <w:color w:val="000000"/>
          <w:sz w:val="24"/>
          <w:szCs w:val="24"/>
        </w:rPr>
        <w:t xml:space="preserve"> </w:t>
      </w:r>
    </w:p>
    <w:p w14:paraId="472C5B16" w14:textId="77777777" w:rsidR="008E1855" w:rsidRPr="00923F89" w:rsidRDefault="00AE68CD" w:rsidP="00923F89">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事</w:t>
      </w:r>
      <w:r w:rsidR="00482B0B">
        <w:rPr>
          <w:rFonts w:ascii="Times New Roman" w:hAnsi="Times New Roman" w:cs="Times New Roman" w:hint="eastAsia"/>
          <w:color w:val="000000"/>
          <w:sz w:val="24"/>
          <w:szCs w:val="24"/>
        </w:rPr>
        <w:t>件管理、</w:t>
      </w:r>
      <w:r>
        <w:rPr>
          <w:rFonts w:ascii="Times New Roman" w:hAnsi="Times New Roman" w:cs="Times New Roman" w:hint="eastAsia"/>
          <w:color w:val="000000"/>
          <w:sz w:val="24"/>
          <w:szCs w:val="24"/>
        </w:rPr>
        <w:t>问题</w:t>
      </w:r>
      <w:r w:rsidR="00482B0B">
        <w:rPr>
          <w:rFonts w:ascii="Times New Roman" w:hAnsi="Times New Roman" w:cs="Times New Roman" w:hint="eastAsia"/>
          <w:color w:val="000000"/>
          <w:sz w:val="24"/>
          <w:szCs w:val="24"/>
        </w:rPr>
        <w:t>管理、变更管理、发布管理、配置管理、知识库管理。</w:t>
      </w:r>
    </w:p>
    <w:p w14:paraId="0BAF3476" w14:textId="77777777" w:rsidR="00923F89" w:rsidRDefault="00BD66D4" w:rsidP="00923F89">
      <w:pPr>
        <w:spacing w:line="360" w:lineRule="auto"/>
        <w:ind w:firstLineChars="200" w:firstLine="480"/>
        <w:jc w:val="left"/>
        <w:rPr>
          <w:rFonts w:ascii="Times New Roman" w:hAnsi="Times New Roman" w:cs="Times New Roman"/>
          <w:color w:val="000000"/>
          <w:sz w:val="24"/>
          <w:szCs w:val="24"/>
        </w:rPr>
      </w:pPr>
      <w:r w:rsidRPr="00923F89">
        <w:rPr>
          <w:rFonts w:ascii="Times New Roman" w:hAnsi="Times New Roman" w:cs="Times New Roman"/>
          <w:color w:val="000000"/>
          <w:sz w:val="24"/>
          <w:szCs w:val="24"/>
        </w:rPr>
        <w:t xml:space="preserve"> </w:t>
      </w:r>
      <w:r w:rsidRPr="00923F89">
        <w:rPr>
          <w:rFonts w:ascii="Times New Roman" w:hAnsi="Times New Roman" w:cs="Times New Roman"/>
          <w:color w:val="000000"/>
          <w:sz w:val="24"/>
          <w:szCs w:val="24"/>
        </w:rPr>
        <w:t>组织范围</w:t>
      </w:r>
      <w:r w:rsidRPr="00923F89">
        <w:rPr>
          <w:rFonts w:ascii="Times New Roman" w:hAnsi="Times New Roman" w:cs="Times New Roman"/>
          <w:color w:val="000000"/>
          <w:sz w:val="24"/>
          <w:szCs w:val="24"/>
        </w:rPr>
        <w:t xml:space="preserve"> </w:t>
      </w:r>
    </w:p>
    <w:p w14:paraId="5B7C41B2" w14:textId="77777777" w:rsidR="00A45B37" w:rsidRPr="00504DB4" w:rsidRDefault="00504DB4" w:rsidP="00504DB4">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运维服务工作承担主体、运维服务对象。</w:t>
      </w:r>
    </w:p>
    <w:p w14:paraId="48F137A9" w14:textId="77777777" w:rsidR="00923F89" w:rsidRPr="00923F89" w:rsidRDefault="00BD66D4" w:rsidP="00923F89">
      <w:pPr>
        <w:spacing w:line="360" w:lineRule="auto"/>
        <w:ind w:firstLineChars="200" w:firstLine="480"/>
        <w:jc w:val="left"/>
        <w:rPr>
          <w:rFonts w:ascii="Times New Roman" w:hAnsi="Times New Roman" w:cs="Times New Roman"/>
          <w:color w:val="000000"/>
          <w:sz w:val="24"/>
          <w:szCs w:val="24"/>
        </w:rPr>
      </w:pPr>
      <w:r w:rsidRPr="00923F89">
        <w:rPr>
          <w:rFonts w:ascii="Times New Roman" w:hAnsi="Times New Roman" w:cs="Times New Roman"/>
          <w:color w:val="000000"/>
          <w:sz w:val="24"/>
          <w:szCs w:val="24"/>
        </w:rPr>
        <w:t xml:space="preserve"> </w:t>
      </w:r>
      <w:r w:rsidRPr="00923F89">
        <w:rPr>
          <w:rFonts w:ascii="Times New Roman" w:hAnsi="Times New Roman" w:cs="Times New Roman"/>
          <w:color w:val="000000"/>
          <w:sz w:val="24"/>
          <w:szCs w:val="24"/>
        </w:rPr>
        <w:t>功能范围</w:t>
      </w:r>
      <w:r w:rsidRPr="00923F89">
        <w:rPr>
          <w:rFonts w:ascii="Times New Roman" w:hAnsi="Times New Roman" w:cs="Times New Roman"/>
          <w:color w:val="000000"/>
          <w:sz w:val="24"/>
          <w:szCs w:val="24"/>
        </w:rPr>
        <w:t xml:space="preserve">  </w:t>
      </w:r>
    </w:p>
    <w:p w14:paraId="68F11ABF" w14:textId="77777777" w:rsidR="00185179" w:rsidRDefault="00946077" w:rsidP="00923F89">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事件管理：</w:t>
      </w:r>
      <w:r w:rsidR="002F695E">
        <w:rPr>
          <w:rFonts w:ascii="Times New Roman" w:hAnsi="Times New Roman" w:cs="Times New Roman" w:hint="eastAsia"/>
          <w:color w:val="000000"/>
          <w:sz w:val="24"/>
          <w:szCs w:val="24"/>
        </w:rPr>
        <w:t>可以进行事件上报、指派、响应、处理、确认评价操作，可以即时生成问题、变更</w:t>
      </w:r>
      <w:r w:rsidR="00904B9E">
        <w:rPr>
          <w:rFonts w:ascii="Times New Roman" w:hAnsi="Times New Roman" w:cs="Times New Roman" w:hint="eastAsia"/>
          <w:color w:val="000000"/>
          <w:sz w:val="24"/>
          <w:szCs w:val="24"/>
        </w:rPr>
        <w:t>、知识</w:t>
      </w:r>
      <w:r w:rsidR="002F695E">
        <w:rPr>
          <w:rFonts w:ascii="Times New Roman" w:hAnsi="Times New Roman" w:cs="Times New Roman" w:hint="eastAsia"/>
          <w:color w:val="000000"/>
          <w:sz w:val="24"/>
          <w:szCs w:val="24"/>
        </w:rPr>
        <w:t>信息，支持事件转单、暂停、恢复、备注等操作。</w:t>
      </w:r>
    </w:p>
    <w:p w14:paraId="049BEEC0" w14:textId="77777777" w:rsidR="00946077" w:rsidRDefault="00946077" w:rsidP="00923F89">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问题管理：</w:t>
      </w:r>
      <w:r w:rsidR="00904B9E">
        <w:rPr>
          <w:rFonts w:ascii="Times New Roman" w:hAnsi="Times New Roman" w:cs="Times New Roman" w:hint="eastAsia"/>
          <w:color w:val="000000"/>
          <w:sz w:val="24"/>
          <w:szCs w:val="24"/>
        </w:rPr>
        <w:t>可以进行问题上报、鉴定、处理、审核</w:t>
      </w:r>
      <w:r w:rsidR="00AC77E5">
        <w:rPr>
          <w:rFonts w:ascii="Times New Roman" w:hAnsi="Times New Roman" w:cs="Times New Roman" w:hint="eastAsia"/>
          <w:color w:val="000000"/>
          <w:sz w:val="24"/>
          <w:szCs w:val="24"/>
        </w:rPr>
        <w:t>、关单</w:t>
      </w:r>
      <w:r w:rsidR="00F472D2">
        <w:rPr>
          <w:rFonts w:ascii="Times New Roman" w:hAnsi="Times New Roman" w:cs="Times New Roman" w:hint="eastAsia"/>
          <w:color w:val="000000"/>
          <w:sz w:val="24"/>
          <w:szCs w:val="24"/>
        </w:rPr>
        <w:t>操作，可以即时生成变更、知识信息，</w:t>
      </w:r>
      <w:r w:rsidR="00AC77E5">
        <w:rPr>
          <w:rFonts w:ascii="Times New Roman" w:hAnsi="Times New Roman" w:cs="Times New Roman" w:hint="eastAsia"/>
          <w:color w:val="000000"/>
          <w:sz w:val="24"/>
          <w:szCs w:val="24"/>
        </w:rPr>
        <w:t>支持问题转办。</w:t>
      </w:r>
    </w:p>
    <w:p w14:paraId="6D22FBA9" w14:textId="77777777" w:rsidR="00946077" w:rsidRDefault="00946077" w:rsidP="00923F89">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变更管理：</w:t>
      </w:r>
      <w:r w:rsidR="009B3279">
        <w:rPr>
          <w:rFonts w:ascii="Times New Roman" w:hAnsi="Times New Roman" w:cs="Times New Roman" w:hint="eastAsia"/>
          <w:color w:val="000000"/>
          <w:sz w:val="24"/>
          <w:szCs w:val="24"/>
        </w:rPr>
        <w:t>可以进行变更发起、审批、方案制定、方案审核、实施、实施评审操作，支持变更挂起、撤销操作，提供修改附件、修改关联功能。</w:t>
      </w:r>
    </w:p>
    <w:p w14:paraId="721D8045" w14:textId="77777777" w:rsidR="00946077" w:rsidRDefault="00946077" w:rsidP="00923F89">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发布管理：</w:t>
      </w:r>
      <w:r w:rsidR="00620DC4">
        <w:rPr>
          <w:rFonts w:ascii="Times New Roman" w:hAnsi="Times New Roman" w:cs="Times New Roman" w:hint="eastAsia"/>
          <w:color w:val="000000"/>
          <w:sz w:val="24"/>
          <w:szCs w:val="24"/>
        </w:rPr>
        <w:t>可以进行发布创建、评审、测试、确认发布操作，提供发布撤销功能。</w:t>
      </w:r>
    </w:p>
    <w:p w14:paraId="70CEDD43" w14:textId="77777777" w:rsidR="00946077" w:rsidRDefault="00946077" w:rsidP="00923F89">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配置管理：</w:t>
      </w:r>
      <w:r w:rsidR="0050469B">
        <w:rPr>
          <w:rFonts w:ascii="Times New Roman" w:hAnsi="Times New Roman" w:cs="Times New Roman" w:hint="eastAsia"/>
          <w:color w:val="000000"/>
          <w:sz w:val="24"/>
          <w:szCs w:val="24"/>
        </w:rPr>
        <w:t>可以进行配置类型、配置项管理操作，提供配置请求创建、处理功能，提供配置项统计、资产盘点功能。</w:t>
      </w:r>
    </w:p>
    <w:p w14:paraId="4B0B3977" w14:textId="77777777" w:rsidR="00946077" w:rsidRDefault="00946077" w:rsidP="00923F89">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知识库管理：</w:t>
      </w:r>
      <w:r w:rsidR="0050469B">
        <w:rPr>
          <w:rFonts w:ascii="Times New Roman" w:hAnsi="Times New Roman" w:cs="Times New Roman" w:hint="eastAsia"/>
          <w:color w:val="000000"/>
          <w:sz w:val="24"/>
          <w:szCs w:val="24"/>
        </w:rPr>
        <w:t>知识除来在</w:t>
      </w:r>
      <w:r w:rsidR="004F07B5">
        <w:rPr>
          <w:rFonts w:ascii="Times New Roman" w:hAnsi="Times New Roman" w:cs="Times New Roman" w:hint="eastAsia"/>
          <w:color w:val="000000"/>
          <w:sz w:val="24"/>
          <w:szCs w:val="24"/>
        </w:rPr>
        <w:t>事件、问题之外，亦可进行知识创建、审核操作，提供知识条目使用、禁用控制功能，支持知识搜索、统计操作。</w:t>
      </w:r>
    </w:p>
    <w:p w14:paraId="08A87A41" w14:textId="77777777" w:rsidR="00185179" w:rsidRDefault="00946077" w:rsidP="00C9713C">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lastRenderedPageBreak/>
        <w:t>设置：</w:t>
      </w:r>
      <w:r w:rsidR="00371EE2">
        <w:rPr>
          <w:rFonts w:ascii="Times New Roman" w:hAnsi="Times New Roman" w:cs="Times New Roman" w:hint="eastAsia"/>
          <w:color w:val="000000"/>
          <w:sz w:val="24"/>
          <w:szCs w:val="24"/>
        </w:rPr>
        <w:t>用于配置系统业务运行、控制、流转的基础参数和流程信息，包括：用户、</w:t>
      </w:r>
      <w:r w:rsidR="00371EE2" w:rsidRPr="00371EE2">
        <w:rPr>
          <w:rFonts w:ascii="Times New Roman" w:hAnsi="Times New Roman" w:cs="Times New Roman" w:hint="eastAsia"/>
          <w:color w:val="000000"/>
          <w:sz w:val="24"/>
          <w:szCs w:val="24"/>
        </w:rPr>
        <w:t>服务级别协议、事件配置、问题配置、变更配置、发布配置、配置设置、知识库配置、邮件管理、微信配置、系统设置。</w:t>
      </w:r>
    </w:p>
    <w:p w14:paraId="4266B1EE" w14:textId="77777777" w:rsidR="00685F89" w:rsidRPr="00B86833" w:rsidRDefault="00BD66D4" w:rsidP="00E118A7">
      <w:pPr>
        <w:pStyle w:val="2"/>
        <w:numPr>
          <w:ilvl w:val="1"/>
          <w:numId w:val="3"/>
        </w:numPr>
        <w:ind w:left="0" w:firstLine="0"/>
        <w:rPr>
          <w:rFonts w:ascii="宋体" w:eastAsia="宋体" w:hAnsi="宋体" w:cs="宋体"/>
          <w:sz w:val="28"/>
          <w:szCs w:val="28"/>
        </w:rPr>
      </w:pPr>
      <w:bookmarkStart w:id="9" w:name="_Toc90541078"/>
      <w:r w:rsidRPr="00F02D98">
        <w:rPr>
          <w:rFonts w:ascii="宋体" w:eastAsia="宋体" w:hAnsi="宋体" w:cs="宋体"/>
          <w:sz w:val="28"/>
          <w:szCs w:val="28"/>
        </w:rPr>
        <w:t>系统面向用户群体</w:t>
      </w:r>
      <w:bookmarkEnd w:id="9"/>
      <w:r w:rsidRPr="00F02D98">
        <w:rPr>
          <w:rFonts w:ascii="宋体" w:eastAsia="宋体" w:hAnsi="宋体" w:cs="宋体"/>
          <w:sz w:val="28"/>
          <w:szCs w:val="28"/>
        </w:rPr>
        <w:t xml:space="preserve"> </w:t>
      </w:r>
    </w:p>
    <w:p w14:paraId="78C4D8A4" w14:textId="77777777" w:rsidR="00BB5B67" w:rsidRDefault="00BF6A84" w:rsidP="00923F89">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运维服务</w:t>
      </w:r>
      <w:r w:rsidR="00B86833">
        <w:rPr>
          <w:rFonts w:ascii="Times New Roman" w:hAnsi="Times New Roman" w:cs="Times New Roman" w:hint="eastAsia"/>
          <w:color w:val="000000"/>
          <w:sz w:val="24"/>
          <w:szCs w:val="24"/>
        </w:rPr>
        <w:t>工作</w:t>
      </w:r>
      <w:r>
        <w:rPr>
          <w:rFonts w:ascii="Times New Roman" w:hAnsi="Times New Roman" w:cs="Times New Roman" w:hint="eastAsia"/>
          <w:color w:val="000000"/>
          <w:sz w:val="24"/>
          <w:szCs w:val="24"/>
        </w:rPr>
        <w:t>承担主体：标准化、信息化运维服务工作流程（事件管理、问题管理、变更管理、发布管理、配置管理、知识管理），</w:t>
      </w:r>
      <w:r w:rsidR="00FE77F7">
        <w:rPr>
          <w:rFonts w:ascii="Times New Roman" w:hAnsi="Times New Roman" w:cs="Times New Roman" w:hint="eastAsia"/>
          <w:color w:val="000000"/>
          <w:sz w:val="24"/>
          <w:szCs w:val="24"/>
        </w:rPr>
        <w:t>提供运维服务工作量化控制和考核机制。</w:t>
      </w:r>
    </w:p>
    <w:p w14:paraId="32B7FBF9" w14:textId="77777777" w:rsidR="00BB5B67" w:rsidRPr="003C52A9" w:rsidRDefault="00FE77F7" w:rsidP="003C52A9">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运维服务对象：</w:t>
      </w:r>
      <w:r w:rsidR="00AF1A47">
        <w:rPr>
          <w:rFonts w:ascii="Times New Roman" w:hAnsi="Times New Roman" w:cs="Times New Roman" w:hint="eastAsia"/>
          <w:color w:val="000000"/>
          <w:sz w:val="24"/>
          <w:szCs w:val="24"/>
        </w:rPr>
        <w:t>提供多样</w:t>
      </w:r>
      <w:r w:rsidR="003C52A9">
        <w:rPr>
          <w:rFonts w:ascii="Times New Roman" w:hAnsi="Times New Roman" w:cs="Times New Roman" w:hint="eastAsia"/>
          <w:color w:val="000000"/>
          <w:sz w:val="24"/>
          <w:szCs w:val="24"/>
        </w:rPr>
        <w:t>化</w:t>
      </w:r>
      <w:r w:rsidR="00AF1A47">
        <w:rPr>
          <w:rFonts w:ascii="Times New Roman" w:hAnsi="Times New Roman" w:cs="Times New Roman" w:hint="eastAsia"/>
          <w:color w:val="000000"/>
          <w:sz w:val="24"/>
          <w:szCs w:val="24"/>
        </w:rPr>
        <w:t>的运维服务需求上报</w:t>
      </w:r>
      <w:r w:rsidR="003C52A9">
        <w:rPr>
          <w:rFonts w:ascii="Times New Roman" w:hAnsi="Times New Roman" w:cs="Times New Roman" w:hint="eastAsia"/>
          <w:color w:val="000000"/>
          <w:sz w:val="24"/>
          <w:szCs w:val="24"/>
        </w:rPr>
        <w:t>操作，可以实时</w:t>
      </w:r>
      <w:r w:rsidR="00AF1A47">
        <w:rPr>
          <w:rFonts w:ascii="Times New Roman" w:hAnsi="Times New Roman" w:cs="Times New Roman" w:hint="eastAsia"/>
          <w:color w:val="000000"/>
          <w:sz w:val="24"/>
          <w:szCs w:val="24"/>
        </w:rPr>
        <w:t>跟踪</w:t>
      </w:r>
      <w:r w:rsidR="003C52A9">
        <w:rPr>
          <w:rFonts w:ascii="Times New Roman" w:hAnsi="Times New Roman" w:cs="Times New Roman" w:hint="eastAsia"/>
          <w:color w:val="000000"/>
          <w:sz w:val="24"/>
          <w:szCs w:val="24"/>
        </w:rPr>
        <w:t>需求处理进度</w:t>
      </w:r>
      <w:r w:rsidR="00AF1A47">
        <w:rPr>
          <w:rFonts w:ascii="Times New Roman" w:hAnsi="Times New Roman" w:cs="Times New Roman" w:hint="eastAsia"/>
          <w:color w:val="000000"/>
          <w:sz w:val="24"/>
          <w:szCs w:val="24"/>
        </w:rPr>
        <w:t>，</w:t>
      </w:r>
      <w:r w:rsidR="003C52A9">
        <w:rPr>
          <w:rFonts w:ascii="Times New Roman" w:hAnsi="Times New Roman" w:cs="Times New Roman" w:hint="eastAsia"/>
          <w:color w:val="000000"/>
          <w:sz w:val="24"/>
          <w:szCs w:val="24"/>
        </w:rPr>
        <w:t>提供参考知识库和资产管理功能。</w:t>
      </w:r>
    </w:p>
    <w:p w14:paraId="574A449D" w14:textId="77777777" w:rsidR="00DB72CA" w:rsidRPr="00A56F56" w:rsidRDefault="00BD66D4" w:rsidP="00E118A7">
      <w:pPr>
        <w:pStyle w:val="2"/>
        <w:numPr>
          <w:ilvl w:val="1"/>
          <w:numId w:val="3"/>
        </w:numPr>
        <w:ind w:left="0" w:firstLine="0"/>
        <w:rPr>
          <w:rFonts w:ascii="宋体" w:eastAsia="宋体" w:hAnsi="宋体" w:cs="宋体"/>
          <w:sz w:val="28"/>
          <w:szCs w:val="28"/>
        </w:rPr>
      </w:pPr>
      <w:bookmarkStart w:id="10" w:name="_Toc90541079"/>
      <w:r w:rsidRPr="00A56F56">
        <w:rPr>
          <w:rFonts w:ascii="宋体" w:eastAsia="宋体" w:hAnsi="宋体" w:cs="宋体"/>
          <w:sz w:val="28"/>
          <w:szCs w:val="28"/>
        </w:rPr>
        <w:t>遵循的标准与规范</w:t>
      </w:r>
      <w:bookmarkEnd w:id="10"/>
      <w:r w:rsidRPr="00A56F56">
        <w:rPr>
          <w:rFonts w:ascii="宋体" w:eastAsia="宋体" w:hAnsi="宋体" w:cs="宋体"/>
          <w:sz w:val="28"/>
          <w:szCs w:val="28"/>
        </w:rPr>
        <w:t xml:space="preserve">  </w:t>
      </w:r>
    </w:p>
    <w:p w14:paraId="57372DF9" w14:textId="77777777" w:rsidR="00A72AB2" w:rsidRPr="00A72AB2" w:rsidRDefault="00A72AB2" w:rsidP="00A72AB2">
      <w:pPr>
        <w:spacing w:line="360" w:lineRule="auto"/>
        <w:ind w:firstLineChars="200" w:firstLine="480"/>
        <w:jc w:val="left"/>
        <w:rPr>
          <w:rFonts w:ascii="Times New Roman" w:hAnsi="Times New Roman" w:cs="Times New Roman"/>
          <w:color w:val="000000"/>
          <w:sz w:val="24"/>
          <w:szCs w:val="24"/>
        </w:rPr>
      </w:pPr>
      <w:r w:rsidRPr="00A72AB2">
        <w:rPr>
          <w:rFonts w:ascii="Times New Roman" w:hAnsi="Times New Roman" w:cs="Times New Roman" w:hint="eastAsia"/>
          <w:color w:val="000000"/>
          <w:sz w:val="24"/>
          <w:szCs w:val="24"/>
        </w:rPr>
        <w:t>GB/T 28827.1</w:t>
      </w:r>
      <w:r w:rsidRPr="00A72AB2">
        <w:rPr>
          <w:rFonts w:ascii="Times New Roman" w:hAnsi="Times New Roman" w:cs="Times New Roman" w:hint="eastAsia"/>
          <w:color w:val="000000"/>
          <w:sz w:val="24"/>
          <w:szCs w:val="24"/>
        </w:rPr>
        <w:t>—</w:t>
      </w:r>
      <w:r w:rsidRPr="00A72AB2">
        <w:rPr>
          <w:rFonts w:ascii="Times New Roman" w:hAnsi="Times New Roman" w:cs="Times New Roman" w:hint="eastAsia"/>
          <w:color w:val="000000"/>
          <w:sz w:val="24"/>
          <w:szCs w:val="24"/>
        </w:rPr>
        <w:t xml:space="preserve">2012 </w:t>
      </w:r>
      <w:r w:rsidRPr="00A72AB2">
        <w:rPr>
          <w:rFonts w:ascii="Times New Roman" w:hAnsi="Times New Roman" w:cs="Times New Roman" w:hint="eastAsia"/>
          <w:color w:val="000000"/>
          <w:sz w:val="24"/>
          <w:szCs w:val="24"/>
        </w:rPr>
        <w:t>信息技术服务</w:t>
      </w:r>
      <w:r w:rsidRPr="00A72AB2">
        <w:rPr>
          <w:rFonts w:ascii="Times New Roman" w:hAnsi="Times New Roman" w:cs="Times New Roman" w:hint="eastAsia"/>
          <w:color w:val="000000"/>
          <w:sz w:val="24"/>
          <w:szCs w:val="24"/>
        </w:rPr>
        <w:t xml:space="preserve"> </w:t>
      </w:r>
      <w:r w:rsidRPr="00A72AB2">
        <w:rPr>
          <w:rFonts w:ascii="Times New Roman" w:hAnsi="Times New Roman" w:cs="Times New Roman" w:hint="eastAsia"/>
          <w:color w:val="000000"/>
          <w:sz w:val="24"/>
          <w:szCs w:val="24"/>
        </w:rPr>
        <w:t>运行维护</w:t>
      </w:r>
      <w:r w:rsidRPr="00A72AB2">
        <w:rPr>
          <w:rFonts w:ascii="Times New Roman" w:hAnsi="Times New Roman" w:cs="Times New Roman" w:hint="eastAsia"/>
          <w:color w:val="000000"/>
          <w:sz w:val="24"/>
          <w:szCs w:val="24"/>
        </w:rPr>
        <w:t xml:space="preserve"> </w:t>
      </w:r>
      <w:r w:rsidRPr="00A72AB2">
        <w:rPr>
          <w:rFonts w:ascii="Times New Roman" w:hAnsi="Times New Roman" w:cs="Times New Roman" w:hint="eastAsia"/>
          <w:color w:val="000000"/>
          <w:sz w:val="24"/>
          <w:szCs w:val="24"/>
        </w:rPr>
        <w:t>第</w:t>
      </w:r>
      <w:r w:rsidRPr="00A72AB2">
        <w:rPr>
          <w:rFonts w:ascii="Times New Roman" w:hAnsi="Times New Roman" w:cs="Times New Roman" w:hint="eastAsia"/>
          <w:color w:val="000000"/>
          <w:sz w:val="24"/>
          <w:szCs w:val="24"/>
        </w:rPr>
        <w:t>1</w:t>
      </w:r>
      <w:r w:rsidRPr="00A72AB2">
        <w:rPr>
          <w:rFonts w:ascii="Times New Roman" w:hAnsi="Times New Roman" w:cs="Times New Roman" w:hint="eastAsia"/>
          <w:color w:val="000000"/>
          <w:sz w:val="24"/>
          <w:szCs w:val="24"/>
        </w:rPr>
        <w:t>部分：通用要求</w:t>
      </w:r>
    </w:p>
    <w:p w14:paraId="7AEB9BB8" w14:textId="77777777" w:rsidR="00A72AB2" w:rsidRPr="00A72AB2" w:rsidRDefault="00A72AB2" w:rsidP="00A72AB2">
      <w:pPr>
        <w:spacing w:line="360" w:lineRule="auto"/>
        <w:ind w:firstLineChars="200" w:firstLine="480"/>
        <w:jc w:val="left"/>
        <w:rPr>
          <w:rFonts w:ascii="Times New Roman" w:hAnsi="Times New Roman" w:cs="Times New Roman"/>
          <w:color w:val="000000"/>
          <w:sz w:val="24"/>
          <w:szCs w:val="24"/>
        </w:rPr>
      </w:pPr>
      <w:r w:rsidRPr="00A72AB2">
        <w:rPr>
          <w:rFonts w:ascii="Times New Roman" w:hAnsi="Times New Roman" w:cs="Times New Roman" w:hint="eastAsia"/>
          <w:color w:val="000000"/>
          <w:sz w:val="24"/>
          <w:szCs w:val="24"/>
        </w:rPr>
        <w:t>GB/T 28827.2</w:t>
      </w:r>
      <w:r w:rsidRPr="00A72AB2">
        <w:rPr>
          <w:rFonts w:ascii="Times New Roman" w:hAnsi="Times New Roman" w:cs="Times New Roman" w:hint="eastAsia"/>
          <w:color w:val="000000"/>
          <w:sz w:val="24"/>
          <w:szCs w:val="24"/>
        </w:rPr>
        <w:t>—</w:t>
      </w:r>
      <w:r w:rsidRPr="00A72AB2">
        <w:rPr>
          <w:rFonts w:ascii="Times New Roman" w:hAnsi="Times New Roman" w:cs="Times New Roman" w:hint="eastAsia"/>
          <w:color w:val="000000"/>
          <w:sz w:val="24"/>
          <w:szCs w:val="24"/>
        </w:rPr>
        <w:t xml:space="preserve">2012 </w:t>
      </w:r>
      <w:r w:rsidRPr="00A72AB2">
        <w:rPr>
          <w:rFonts w:ascii="Times New Roman" w:hAnsi="Times New Roman" w:cs="Times New Roman" w:hint="eastAsia"/>
          <w:color w:val="000000"/>
          <w:sz w:val="24"/>
          <w:szCs w:val="24"/>
        </w:rPr>
        <w:t>信息技术服务</w:t>
      </w:r>
      <w:r w:rsidRPr="00A72AB2">
        <w:rPr>
          <w:rFonts w:ascii="Times New Roman" w:hAnsi="Times New Roman" w:cs="Times New Roman" w:hint="eastAsia"/>
          <w:color w:val="000000"/>
          <w:sz w:val="24"/>
          <w:szCs w:val="24"/>
        </w:rPr>
        <w:t xml:space="preserve"> </w:t>
      </w:r>
      <w:r w:rsidRPr="00A72AB2">
        <w:rPr>
          <w:rFonts w:ascii="Times New Roman" w:hAnsi="Times New Roman" w:cs="Times New Roman" w:hint="eastAsia"/>
          <w:color w:val="000000"/>
          <w:sz w:val="24"/>
          <w:szCs w:val="24"/>
        </w:rPr>
        <w:t>运行维护</w:t>
      </w:r>
      <w:r w:rsidRPr="00A72AB2">
        <w:rPr>
          <w:rFonts w:ascii="Times New Roman" w:hAnsi="Times New Roman" w:cs="Times New Roman" w:hint="eastAsia"/>
          <w:color w:val="000000"/>
          <w:sz w:val="24"/>
          <w:szCs w:val="24"/>
        </w:rPr>
        <w:t xml:space="preserve"> </w:t>
      </w:r>
      <w:r w:rsidRPr="00A72AB2">
        <w:rPr>
          <w:rFonts w:ascii="Times New Roman" w:hAnsi="Times New Roman" w:cs="Times New Roman" w:hint="eastAsia"/>
          <w:color w:val="000000"/>
          <w:sz w:val="24"/>
          <w:szCs w:val="24"/>
        </w:rPr>
        <w:t>第</w:t>
      </w:r>
      <w:r w:rsidRPr="00A72AB2">
        <w:rPr>
          <w:rFonts w:ascii="Times New Roman" w:hAnsi="Times New Roman" w:cs="Times New Roman" w:hint="eastAsia"/>
          <w:color w:val="000000"/>
          <w:sz w:val="24"/>
          <w:szCs w:val="24"/>
        </w:rPr>
        <w:t>2</w:t>
      </w:r>
      <w:r w:rsidRPr="00A72AB2">
        <w:rPr>
          <w:rFonts w:ascii="Times New Roman" w:hAnsi="Times New Roman" w:cs="Times New Roman" w:hint="eastAsia"/>
          <w:color w:val="000000"/>
          <w:sz w:val="24"/>
          <w:szCs w:val="24"/>
        </w:rPr>
        <w:t>部分：交付规范</w:t>
      </w:r>
    </w:p>
    <w:p w14:paraId="3BC1E21F" w14:textId="77777777" w:rsidR="00A72AB2" w:rsidRPr="00A72AB2" w:rsidRDefault="00A72AB2" w:rsidP="00A72AB2">
      <w:pPr>
        <w:spacing w:line="360" w:lineRule="auto"/>
        <w:ind w:firstLineChars="200" w:firstLine="480"/>
        <w:jc w:val="left"/>
        <w:rPr>
          <w:rFonts w:ascii="Times New Roman" w:hAnsi="Times New Roman" w:cs="Times New Roman"/>
          <w:color w:val="000000"/>
          <w:sz w:val="24"/>
          <w:szCs w:val="24"/>
        </w:rPr>
      </w:pPr>
      <w:r w:rsidRPr="00A72AB2">
        <w:rPr>
          <w:rFonts w:ascii="Times New Roman" w:hAnsi="Times New Roman" w:cs="Times New Roman" w:hint="eastAsia"/>
          <w:color w:val="000000"/>
          <w:sz w:val="24"/>
          <w:szCs w:val="24"/>
        </w:rPr>
        <w:t>GB/T 28827.3</w:t>
      </w:r>
      <w:r w:rsidRPr="00A72AB2">
        <w:rPr>
          <w:rFonts w:ascii="Times New Roman" w:hAnsi="Times New Roman" w:cs="Times New Roman" w:hint="eastAsia"/>
          <w:color w:val="000000"/>
          <w:sz w:val="24"/>
          <w:szCs w:val="24"/>
        </w:rPr>
        <w:t>—</w:t>
      </w:r>
      <w:r w:rsidRPr="00A72AB2">
        <w:rPr>
          <w:rFonts w:ascii="Times New Roman" w:hAnsi="Times New Roman" w:cs="Times New Roman" w:hint="eastAsia"/>
          <w:color w:val="000000"/>
          <w:sz w:val="24"/>
          <w:szCs w:val="24"/>
        </w:rPr>
        <w:t xml:space="preserve">2012 </w:t>
      </w:r>
      <w:r w:rsidRPr="00A72AB2">
        <w:rPr>
          <w:rFonts w:ascii="Times New Roman" w:hAnsi="Times New Roman" w:cs="Times New Roman" w:hint="eastAsia"/>
          <w:color w:val="000000"/>
          <w:sz w:val="24"/>
          <w:szCs w:val="24"/>
        </w:rPr>
        <w:t>信息技术服务</w:t>
      </w:r>
      <w:r w:rsidRPr="00A72AB2">
        <w:rPr>
          <w:rFonts w:ascii="Times New Roman" w:hAnsi="Times New Roman" w:cs="Times New Roman" w:hint="eastAsia"/>
          <w:color w:val="000000"/>
          <w:sz w:val="24"/>
          <w:szCs w:val="24"/>
        </w:rPr>
        <w:t xml:space="preserve"> </w:t>
      </w:r>
      <w:r w:rsidRPr="00A72AB2">
        <w:rPr>
          <w:rFonts w:ascii="Times New Roman" w:hAnsi="Times New Roman" w:cs="Times New Roman" w:hint="eastAsia"/>
          <w:color w:val="000000"/>
          <w:sz w:val="24"/>
          <w:szCs w:val="24"/>
        </w:rPr>
        <w:t>运行维护</w:t>
      </w:r>
      <w:r w:rsidRPr="00A72AB2">
        <w:rPr>
          <w:rFonts w:ascii="Times New Roman" w:hAnsi="Times New Roman" w:cs="Times New Roman" w:hint="eastAsia"/>
          <w:color w:val="000000"/>
          <w:sz w:val="24"/>
          <w:szCs w:val="24"/>
        </w:rPr>
        <w:t xml:space="preserve"> </w:t>
      </w:r>
      <w:r w:rsidRPr="00A72AB2">
        <w:rPr>
          <w:rFonts w:ascii="Times New Roman" w:hAnsi="Times New Roman" w:cs="Times New Roman" w:hint="eastAsia"/>
          <w:color w:val="000000"/>
          <w:sz w:val="24"/>
          <w:szCs w:val="24"/>
        </w:rPr>
        <w:t>第</w:t>
      </w:r>
      <w:r w:rsidRPr="00A72AB2">
        <w:rPr>
          <w:rFonts w:ascii="Times New Roman" w:hAnsi="Times New Roman" w:cs="Times New Roman" w:hint="eastAsia"/>
          <w:color w:val="000000"/>
          <w:sz w:val="24"/>
          <w:szCs w:val="24"/>
        </w:rPr>
        <w:t>3</w:t>
      </w:r>
      <w:r w:rsidRPr="00A72AB2">
        <w:rPr>
          <w:rFonts w:ascii="Times New Roman" w:hAnsi="Times New Roman" w:cs="Times New Roman" w:hint="eastAsia"/>
          <w:color w:val="000000"/>
          <w:sz w:val="24"/>
          <w:szCs w:val="24"/>
        </w:rPr>
        <w:t>部分：应急响应规范</w:t>
      </w:r>
    </w:p>
    <w:p w14:paraId="180C97E8" w14:textId="77777777" w:rsidR="00DB72CA" w:rsidRPr="00153B84" w:rsidRDefault="00A72AB2" w:rsidP="00A72AB2">
      <w:pPr>
        <w:spacing w:line="360" w:lineRule="auto"/>
        <w:ind w:firstLineChars="200" w:firstLine="480"/>
        <w:jc w:val="left"/>
        <w:rPr>
          <w:rFonts w:ascii="Times New Roman" w:hAnsi="Times New Roman" w:cs="Times New Roman"/>
          <w:color w:val="000000"/>
          <w:sz w:val="24"/>
          <w:szCs w:val="24"/>
        </w:rPr>
      </w:pPr>
      <w:r w:rsidRPr="00A72AB2">
        <w:rPr>
          <w:rFonts w:ascii="Times New Roman" w:hAnsi="Times New Roman" w:cs="Times New Roman" w:hint="eastAsia"/>
          <w:color w:val="000000"/>
          <w:sz w:val="24"/>
          <w:szCs w:val="24"/>
        </w:rPr>
        <w:t>国家标准《信息技术服务</w:t>
      </w:r>
      <w:r w:rsidRPr="00A72AB2">
        <w:rPr>
          <w:rFonts w:ascii="Times New Roman" w:hAnsi="Times New Roman" w:cs="Times New Roman" w:hint="eastAsia"/>
          <w:color w:val="000000"/>
          <w:sz w:val="24"/>
          <w:szCs w:val="24"/>
        </w:rPr>
        <w:t xml:space="preserve"> </w:t>
      </w:r>
      <w:r w:rsidRPr="00A72AB2">
        <w:rPr>
          <w:rFonts w:ascii="Times New Roman" w:hAnsi="Times New Roman" w:cs="Times New Roman" w:hint="eastAsia"/>
          <w:color w:val="000000"/>
          <w:sz w:val="24"/>
          <w:szCs w:val="24"/>
        </w:rPr>
        <w:t>质量评价指标体系》（报批稿）</w:t>
      </w:r>
    </w:p>
    <w:p w14:paraId="362C4E30" w14:textId="77777777" w:rsidR="004113CC" w:rsidRPr="00361839" w:rsidRDefault="00BD66D4" w:rsidP="00E118A7">
      <w:pPr>
        <w:pStyle w:val="1"/>
        <w:numPr>
          <w:ilvl w:val="0"/>
          <w:numId w:val="1"/>
        </w:numPr>
        <w:ind w:left="0"/>
        <w:rPr>
          <w:rStyle w:val="10"/>
          <w:b/>
          <w:sz w:val="32"/>
          <w:szCs w:val="32"/>
        </w:rPr>
      </w:pPr>
      <w:bookmarkStart w:id="11" w:name="_Toc90541080"/>
      <w:r w:rsidRPr="00361839">
        <w:rPr>
          <w:rStyle w:val="10"/>
          <w:b/>
          <w:sz w:val="32"/>
          <w:szCs w:val="32"/>
        </w:rPr>
        <w:t>功能</w:t>
      </w:r>
      <w:r w:rsidR="00177EB0">
        <w:rPr>
          <w:rStyle w:val="10"/>
          <w:rFonts w:hint="eastAsia"/>
          <w:b/>
          <w:sz w:val="32"/>
          <w:szCs w:val="32"/>
        </w:rPr>
        <w:t>详细</w:t>
      </w:r>
      <w:r w:rsidRPr="00361839">
        <w:rPr>
          <w:rStyle w:val="10"/>
          <w:b/>
          <w:sz w:val="32"/>
          <w:szCs w:val="32"/>
        </w:rPr>
        <w:t>需求</w:t>
      </w:r>
      <w:bookmarkEnd w:id="11"/>
      <w:r w:rsidRPr="00361839">
        <w:rPr>
          <w:rStyle w:val="10"/>
          <w:b/>
          <w:sz w:val="32"/>
          <w:szCs w:val="32"/>
        </w:rPr>
        <w:t xml:space="preserve">  </w:t>
      </w:r>
    </w:p>
    <w:p w14:paraId="5CC05609" w14:textId="77777777" w:rsidR="00EC3977" w:rsidRDefault="00796259" w:rsidP="00E118A7">
      <w:pPr>
        <w:pStyle w:val="2"/>
        <w:numPr>
          <w:ilvl w:val="1"/>
          <w:numId w:val="4"/>
        </w:numPr>
        <w:ind w:left="0" w:firstLine="0"/>
      </w:pPr>
      <w:bookmarkStart w:id="12" w:name="_Toc90541081"/>
      <w:r>
        <w:rPr>
          <w:rFonts w:hint="eastAsia"/>
        </w:rPr>
        <w:t>平台总体设计</w:t>
      </w:r>
      <w:bookmarkEnd w:id="12"/>
    </w:p>
    <w:p w14:paraId="59B185DD" w14:textId="77777777" w:rsidR="00E212A8" w:rsidRDefault="00135EDD" w:rsidP="00E118A7">
      <w:pPr>
        <w:pStyle w:val="3"/>
        <w:numPr>
          <w:ilvl w:val="2"/>
          <w:numId w:val="13"/>
        </w:numPr>
        <w:ind w:left="0" w:firstLine="0"/>
        <w:rPr>
          <w:sz w:val="28"/>
          <w:szCs w:val="28"/>
        </w:rPr>
      </w:pPr>
      <w:bookmarkStart w:id="13" w:name="_Toc90541082"/>
      <w:r w:rsidRPr="00135EDD">
        <w:rPr>
          <w:rFonts w:hint="eastAsia"/>
          <w:sz w:val="28"/>
          <w:szCs w:val="28"/>
        </w:rPr>
        <w:t>核心业务流程</w:t>
      </w:r>
      <w:bookmarkEnd w:id="13"/>
    </w:p>
    <w:p w14:paraId="0A694D06" w14:textId="77777777" w:rsidR="009F7F2C" w:rsidRPr="009F7F2C" w:rsidRDefault="009F7F2C" w:rsidP="009F7F2C"/>
    <w:p w14:paraId="04BC9B93" w14:textId="77777777" w:rsidR="00724CEC" w:rsidRDefault="00387B3F" w:rsidP="00240230">
      <w:r>
        <w:rPr>
          <w:noProof/>
        </w:rPr>
        <w:lastRenderedPageBreak/>
        <w:drawing>
          <wp:inline distT="0" distB="0" distL="0" distR="0" wp14:anchorId="03C2D475" wp14:editId="645D34E3">
            <wp:extent cx="5304933" cy="8609991"/>
            <wp:effectExtent l="0" t="0" r="0" b="635"/>
            <wp:docPr id="7" name="图片 7" descr="C:\Users\Administrator\Desktop\ITSS运维管理\图片\ITSS核心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ITSS运维管理\图片\ITSS核心业务流程图.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316339" cy="8628503"/>
                    </a:xfrm>
                    <a:prstGeom prst="rect">
                      <a:avLst/>
                    </a:prstGeom>
                    <a:noFill/>
                    <a:ln>
                      <a:noFill/>
                    </a:ln>
                  </pic:spPr>
                </pic:pic>
              </a:graphicData>
            </a:graphic>
          </wp:inline>
        </w:drawing>
      </w:r>
    </w:p>
    <w:p w14:paraId="52A91950" w14:textId="77777777" w:rsidR="00724CEC" w:rsidRPr="00986F70" w:rsidRDefault="00294FCE" w:rsidP="00E118A7">
      <w:pPr>
        <w:pStyle w:val="3"/>
        <w:numPr>
          <w:ilvl w:val="2"/>
          <w:numId w:val="13"/>
        </w:numPr>
        <w:ind w:left="0" w:firstLine="0"/>
        <w:rPr>
          <w:sz w:val="28"/>
          <w:szCs w:val="28"/>
        </w:rPr>
      </w:pPr>
      <w:bookmarkStart w:id="14" w:name="_Toc90541083"/>
      <w:r>
        <w:rPr>
          <w:rFonts w:hint="eastAsia"/>
          <w:sz w:val="28"/>
          <w:szCs w:val="28"/>
        </w:rPr>
        <w:lastRenderedPageBreak/>
        <w:t>技术</w:t>
      </w:r>
      <w:r w:rsidR="00986F70" w:rsidRPr="00986F70">
        <w:rPr>
          <w:rFonts w:hint="eastAsia"/>
          <w:sz w:val="28"/>
          <w:szCs w:val="28"/>
        </w:rPr>
        <w:t>架构</w:t>
      </w:r>
      <w:bookmarkEnd w:id="14"/>
    </w:p>
    <w:p w14:paraId="3C3CF3C5" w14:textId="77777777" w:rsidR="00724CEC" w:rsidRPr="00A652ED" w:rsidRDefault="00A652ED" w:rsidP="00986F70">
      <w:pPr>
        <w:spacing w:line="360" w:lineRule="auto"/>
        <w:rPr>
          <w:i/>
          <w:color w:val="FF0000"/>
        </w:rPr>
      </w:pPr>
      <w:r w:rsidRPr="00A652ED">
        <w:rPr>
          <w:rFonts w:hint="eastAsia"/>
          <w:i/>
          <w:color w:val="FF0000"/>
        </w:rPr>
        <w:t>（待确认）</w:t>
      </w:r>
    </w:p>
    <w:p w14:paraId="0960A104" w14:textId="77777777" w:rsidR="00724CEC" w:rsidRDefault="00724CEC" w:rsidP="00986F70">
      <w:pPr>
        <w:spacing w:line="360" w:lineRule="auto"/>
      </w:pPr>
    </w:p>
    <w:p w14:paraId="5B0DBEC3" w14:textId="77777777" w:rsidR="00724CEC" w:rsidRDefault="00724CEC" w:rsidP="00986F70">
      <w:pPr>
        <w:spacing w:line="360" w:lineRule="auto"/>
      </w:pPr>
    </w:p>
    <w:p w14:paraId="395C3467" w14:textId="77777777" w:rsidR="00724CEC" w:rsidRDefault="00724CEC" w:rsidP="00986F70">
      <w:pPr>
        <w:spacing w:line="360" w:lineRule="auto"/>
      </w:pPr>
    </w:p>
    <w:p w14:paraId="21532D09" w14:textId="77777777" w:rsidR="00724CEC" w:rsidRDefault="00724CEC" w:rsidP="00986F70">
      <w:pPr>
        <w:spacing w:line="360" w:lineRule="auto"/>
      </w:pPr>
    </w:p>
    <w:p w14:paraId="0EF36F0A" w14:textId="77777777" w:rsidR="00553337" w:rsidRDefault="00553337" w:rsidP="00E118A7">
      <w:pPr>
        <w:pStyle w:val="3"/>
        <w:numPr>
          <w:ilvl w:val="2"/>
          <w:numId w:val="13"/>
        </w:numPr>
        <w:ind w:left="0" w:firstLine="0"/>
        <w:rPr>
          <w:sz w:val="28"/>
          <w:szCs w:val="28"/>
        </w:rPr>
      </w:pPr>
      <w:bookmarkStart w:id="15" w:name="_Toc90541084"/>
      <w:r w:rsidRPr="00553337">
        <w:rPr>
          <w:rFonts w:hint="eastAsia"/>
          <w:sz w:val="28"/>
          <w:szCs w:val="28"/>
        </w:rPr>
        <w:t>功能列表</w:t>
      </w:r>
      <w:bookmarkEnd w:id="15"/>
    </w:p>
    <w:tbl>
      <w:tblPr>
        <w:tblW w:w="11341" w:type="dxa"/>
        <w:tblInd w:w="-1452" w:type="dxa"/>
        <w:tblLayout w:type="fixed"/>
        <w:tblLook w:val="04A0" w:firstRow="1" w:lastRow="0" w:firstColumn="1" w:lastColumn="0" w:noHBand="0" w:noVBand="1"/>
      </w:tblPr>
      <w:tblGrid>
        <w:gridCol w:w="456"/>
        <w:gridCol w:w="1530"/>
        <w:gridCol w:w="1984"/>
        <w:gridCol w:w="1559"/>
        <w:gridCol w:w="1701"/>
        <w:gridCol w:w="1276"/>
        <w:gridCol w:w="1701"/>
        <w:gridCol w:w="1134"/>
      </w:tblGrid>
      <w:tr w:rsidR="00CB2358" w:rsidRPr="00CB2358" w14:paraId="19E5164D" w14:textId="77777777" w:rsidTr="00CB2358">
        <w:trPr>
          <w:trHeight w:val="315"/>
        </w:trPr>
        <w:tc>
          <w:tcPr>
            <w:tcW w:w="456" w:type="dxa"/>
            <w:tcBorders>
              <w:top w:val="single" w:sz="4" w:space="0" w:color="000000"/>
              <w:left w:val="single" w:sz="4" w:space="0" w:color="000000"/>
              <w:bottom w:val="single" w:sz="4" w:space="0" w:color="000000"/>
              <w:right w:val="single" w:sz="4" w:space="0" w:color="000000"/>
            </w:tcBorders>
            <w:shd w:val="clear" w:color="auto" w:fill="F79646"/>
            <w:vAlign w:val="center"/>
            <w:hideMark/>
          </w:tcPr>
          <w:p w14:paraId="2BF79206" w14:textId="77777777" w:rsidR="00CB2358" w:rsidRPr="00CB2358" w:rsidRDefault="00CB2358" w:rsidP="00CB2358">
            <w:pPr>
              <w:widowControl/>
              <w:jc w:val="center"/>
              <w:rPr>
                <w:rFonts w:ascii="等线" w:eastAsia="等线" w:hAnsi="等线" w:cs="宋体"/>
                <w:b/>
                <w:bCs/>
                <w:color w:val="000000"/>
                <w:kern w:val="0"/>
                <w:sz w:val="24"/>
                <w:szCs w:val="24"/>
              </w:rPr>
            </w:pPr>
            <w:r w:rsidRPr="00CB2358">
              <w:rPr>
                <w:rFonts w:ascii="等线" w:eastAsia="等线" w:hAnsi="等线" w:cs="宋体" w:hint="eastAsia"/>
                <w:b/>
                <w:bCs/>
                <w:color w:val="000000"/>
                <w:kern w:val="0"/>
                <w:sz w:val="24"/>
                <w:szCs w:val="24"/>
              </w:rPr>
              <w:t>业务类型</w:t>
            </w:r>
          </w:p>
        </w:tc>
        <w:tc>
          <w:tcPr>
            <w:tcW w:w="1530" w:type="dxa"/>
            <w:tcBorders>
              <w:top w:val="single" w:sz="4" w:space="0" w:color="000000"/>
              <w:left w:val="single" w:sz="4" w:space="0" w:color="000000"/>
              <w:bottom w:val="single" w:sz="4" w:space="0" w:color="000000"/>
              <w:right w:val="single" w:sz="4" w:space="0" w:color="000000"/>
            </w:tcBorders>
            <w:shd w:val="clear" w:color="auto" w:fill="F79646"/>
            <w:vAlign w:val="center"/>
            <w:hideMark/>
          </w:tcPr>
          <w:p w14:paraId="53A9BD48" w14:textId="77777777" w:rsidR="00CB2358" w:rsidRPr="00CB2358" w:rsidRDefault="00CB2358" w:rsidP="00CB2358">
            <w:pPr>
              <w:widowControl/>
              <w:jc w:val="center"/>
              <w:rPr>
                <w:rFonts w:ascii="等线" w:eastAsia="等线" w:hAnsi="等线" w:cs="宋体"/>
                <w:b/>
                <w:bCs/>
                <w:color w:val="000000"/>
                <w:kern w:val="0"/>
                <w:sz w:val="24"/>
                <w:szCs w:val="24"/>
              </w:rPr>
            </w:pPr>
            <w:r w:rsidRPr="00CB2358">
              <w:rPr>
                <w:rFonts w:ascii="等线" w:eastAsia="等线" w:hAnsi="等线" w:cs="宋体" w:hint="eastAsia"/>
                <w:b/>
                <w:bCs/>
                <w:color w:val="000000"/>
                <w:kern w:val="0"/>
                <w:sz w:val="24"/>
                <w:szCs w:val="24"/>
              </w:rPr>
              <w:t>一级模块</w:t>
            </w:r>
          </w:p>
        </w:tc>
        <w:tc>
          <w:tcPr>
            <w:tcW w:w="1984" w:type="dxa"/>
            <w:tcBorders>
              <w:top w:val="single" w:sz="4" w:space="0" w:color="000000"/>
              <w:left w:val="single" w:sz="4" w:space="0" w:color="000000"/>
              <w:bottom w:val="single" w:sz="4" w:space="0" w:color="000000"/>
              <w:right w:val="single" w:sz="4" w:space="0" w:color="000000"/>
            </w:tcBorders>
            <w:shd w:val="clear" w:color="auto" w:fill="F79646"/>
            <w:vAlign w:val="center"/>
            <w:hideMark/>
          </w:tcPr>
          <w:p w14:paraId="31CF497A" w14:textId="77777777" w:rsidR="00CB2358" w:rsidRPr="00CB2358" w:rsidRDefault="00CB2358" w:rsidP="00CB2358">
            <w:pPr>
              <w:widowControl/>
              <w:jc w:val="center"/>
              <w:rPr>
                <w:rFonts w:ascii="等线" w:eastAsia="等线" w:hAnsi="等线" w:cs="宋体"/>
                <w:b/>
                <w:bCs/>
                <w:color w:val="000000"/>
                <w:kern w:val="0"/>
                <w:sz w:val="24"/>
                <w:szCs w:val="24"/>
              </w:rPr>
            </w:pPr>
            <w:r w:rsidRPr="00CB2358">
              <w:rPr>
                <w:rFonts w:ascii="等线" w:eastAsia="等线" w:hAnsi="等线" w:cs="宋体" w:hint="eastAsia"/>
                <w:b/>
                <w:bCs/>
                <w:color w:val="000000"/>
                <w:kern w:val="0"/>
                <w:sz w:val="24"/>
                <w:szCs w:val="24"/>
              </w:rPr>
              <w:t>二级模块</w:t>
            </w:r>
          </w:p>
        </w:tc>
        <w:tc>
          <w:tcPr>
            <w:tcW w:w="1559" w:type="dxa"/>
            <w:tcBorders>
              <w:top w:val="single" w:sz="4" w:space="0" w:color="000000"/>
              <w:left w:val="single" w:sz="4" w:space="0" w:color="000000"/>
              <w:bottom w:val="single" w:sz="4" w:space="0" w:color="000000"/>
              <w:right w:val="single" w:sz="4" w:space="0" w:color="000000"/>
            </w:tcBorders>
            <w:shd w:val="clear" w:color="auto" w:fill="F79646"/>
            <w:vAlign w:val="center"/>
            <w:hideMark/>
          </w:tcPr>
          <w:p w14:paraId="78428A62" w14:textId="77777777" w:rsidR="00CB2358" w:rsidRPr="00CB2358" w:rsidRDefault="00CB2358" w:rsidP="00CB2358">
            <w:pPr>
              <w:widowControl/>
              <w:jc w:val="center"/>
              <w:rPr>
                <w:rFonts w:ascii="等线" w:eastAsia="等线" w:hAnsi="等线" w:cs="宋体"/>
                <w:b/>
                <w:bCs/>
                <w:color w:val="000000"/>
                <w:kern w:val="0"/>
                <w:sz w:val="24"/>
                <w:szCs w:val="24"/>
              </w:rPr>
            </w:pPr>
            <w:r w:rsidRPr="00CB2358">
              <w:rPr>
                <w:rFonts w:ascii="等线" w:eastAsia="等线" w:hAnsi="等线" w:cs="宋体" w:hint="eastAsia"/>
                <w:b/>
                <w:bCs/>
                <w:color w:val="000000"/>
                <w:kern w:val="0"/>
                <w:sz w:val="24"/>
                <w:szCs w:val="24"/>
              </w:rPr>
              <w:t>三级模块</w:t>
            </w:r>
          </w:p>
        </w:tc>
        <w:tc>
          <w:tcPr>
            <w:tcW w:w="1701" w:type="dxa"/>
            <w:tcBorders>
              <w:top w:val="single" w:sz="4" w:space="0" w:color="000000"/>
              <w:left w:val="single" w:sz="4" w:space="0" w:color="000000"/>
              <w:bottom w:val="single" w:sz="4" w:space="0" w:color="000000"/>
              <w:right w:val="single" w:sz="4" w:space="0" w:color="000000"/>
            </w:tcBorders>
            <w:shd w:val="clear" w:color="auto" w:fill="F79646"/>
            <w:vAlign w:val="center"/>
            <w:hideMark/>
          </w:tcPr>
          <w:p w14:paraId="2BC3D33B" w14:textId="77777777" w:rsidR="00CB2358" w:rsidRPr="00CB2358" w:rsidRDefault="00CB2358" w:rsidP="00CB2358">
            <w:pPr>
              <w:widowControl/>
              <w:jc w:val="center"/>
              <w:rPr>
                <w:rFonts w:ascii="等线" w:eastAsia="等线" w:hAnsi="等线" w:cs="宋体"/>
                <w:b/>
                <w:bCs/>
                <w:color w:val="000000"/>
                <w:kern w:val="0"/>
                <w:sz w:val="24"/>
                <w:szCs w:val="24"/>
              </w:rPr>
            </w:pPr>
            <w:r w:rsidRPr="00CB2358">
              <w:rPr>
                <w:rFonts w:ascii="等线" w:eastAsia="等线" w:hAnsi="等线" w:cs="宋体" w:hint="eastAsia"/>
                <w:b/>
                <w:bCs/>
                <w:color w:val="000000"/>
                <w:kern w:val="0"/>
                <w:sz w:val="24"/>
                <w:szCs w:val="24"/>
              </w:rPr>
              <w:t>四级模块</w:t>
            </w:r>
          </w:p>
        </w:tc>
        <w:tc>
          <w:tcPr>
            <w:tcW w:w="1276" w:type="dxa"/>
            <w:tcBorders>
              <w:top w:val="single" w:sz="4" w:space="0" w:color="000000"/>
              <w:left w:val="single" w:sz="4" w:space="0" w:color="000000"/>
              <w:bottom w:val="single" w:sz="4" w:space="0" w:color="000000"/>
              <w:right w:val="single" w:sz="4" w:space="0" w:color="000000"/>
            </w:tcBorders>
            <w:shd w:val="clear" w:color="auto" w:fill="F79646"/>
            <w:vAlign w:val="center"/>
            <w:hideMark/>
          </w:tcPr>
          <w:p w14:paraId="128B3B34" w14:textId="77777777" w:rsidR="00CB2358" w:rsidRPr="00CB2358" w:rsidRDefault="00CB2358" w:rsidP="00CB2358">
            <w:pPr>
              <w:widowControl/>
              <w:jc w:val="center"/>
              <w:rPr>
                <w:rFonts w:ascii="等线" w:eastAsia="等线" w:hAnsi="等线" w:cs="宋体"/>
                <w:b/>
                <w:bCs/>
                <w:color w:val="000000"/>
                <w:kern w:val="0"/>
                <w:sz w:val="24"/>
                <w:szCs w:val="24"/>
              </w:rPr>
            </w:pPr>
            <w:r w:rsidRPr="00CB2358">
              <w:rPr>
                <w:rFonts w:ascii="等线" w:eastAsia="等线" w:hAnsi="等线" w:cs="宋体" w:hint="eastAsia"/>
                <w:b/>
                <w:bCs/>
                <w:color w:val="000000"/>
                <w:kern w:val="0"/>
                <w:sz w:val="24"/>
                <w:szCs w:val="24"/>
              </w:rPr>
              <w:t>用户范围</w:t>
            </w:r>
          </w:p>
        </w:tc>
        <w:tc>
          <w:tcPr>
            <w:tcW w:w="1701" w:type="dxa"/>
            <w:tcBorders>
              <w:top w:val="single" w:sz="4" w:space="0" w:color="000000"/>
              <w:left w:val="single" w:sz="4" w:space="0" w:color="000000"/>
              <w:bottom w:val="single" w:sz="4" w:space="0" w:color="000000"/>
              <w:right w:val="single" w:sz="4" w:space="0" w:color="000000"/>
            </w:tcBorders>
            <w:shd w:val="clear" w:color="auto" w:fill="F79646"/>
            <w:vAlign w:val="center"/>
            <w:hideMark/>
          </w:tcPr>
          <w:p w14:paraId="026AF949" w14:textId="77777777" w:rsidR="00CB2358" w:rsidRPr="00CB2358" w:rsidRDefault="00CB2358" w:rsidP="00CB2358">
            <w:pPr>
              <w:widowControl/>
              <w:jc w:val="center"/>
              <w:rPr>
                <w:rFonts w:ascii="等线" w:eastAsia="等线" w:hAnsi="等线" w:cs="宋体"/>
                <w:b/>
                <w:bCs/>
                <w:color w:val="000000"/>
                <w:kern w:val="0"/>
                <w:sz w:val="24"/>
                <w:szCs w:val="24"/>
              </w:rPr>
            </w:pPr>
            <w:r w:rsidRPr="00CB2358">
              <w:rPr>
                <w:rFonts w:ascii="等线" w:eastAsia="等线" w:hAnsi="等线" w:cs="宋体" w:hint="eastAsia"/>
                <w:b/>
                <w:bCs/>
                <w:color w:val="000000"/>
                <w:kern w:val="0"/>
                <w:sz w:val="24"/>
                <w:szCs w:val="24"/>
              </w:rPr>
              <w:t>功能描述</w:t>
            </w:r>
          </w:p>
        </w:tc>
        <w:tc>
          <w:tcPr>
            <w:tcW w:w="1134" w:type="dxa"/>
            <w:tcBorders>
              <w:top w:val="single" w:sz="4" w:space="0" w:color="000000"/>
              <w:left w:val="single" w:sz="4" w:space="0" w:color="000000"/>
              <w:bottom w:val="single" w:sz="4" w:space="0" w:color="000000"/>
              <w:right w:val="single" w:sz="4" w:space="0" w:color="000000"/>
            </w:tcBorders>
            <w:shd w:val="clear" w:color="auto" w:fill="F79646"/>
            <w:vAlign w:val="center"/>
            <w:hideMark/>
          </w:tcPr>
          <w:p w14:paraId="5CEA0C42" w14:textId="77777777" w:rsidR="00CB2358" w:rsidRPr="00CB2358" w:rsidRDefault="00CB2358" w:rsidP="00CB2358">
            <w:pPr>
              <w:widowControl/>
              <w:jc w:val="center"/>
              <w:rPr>
                <w:rFonts w:ascii="等线" w:eastAsia="等线" w:hAnsi="等线" w:cs="宋体"/>
                <w:b/>
                <w:bCs/>
                <w:color w:val="000000"/>
                <w:kern w:val="0"/>
                <w:sz w:val="24"/>
                <w:szCs w:val="24"/>
              </w:rPr>
            </w:pPr>
            <w:r w:rsidRPr="00CB2358">
              <w:rPr>
                <w:rFonts w:ascii="等线" w:eastAsia="等线" w:hAnsi="等线" w:cs="宋体" w:hint="eastAsia"/>
                <w:b/>
                <w:bCs/>
                <w:color w:val="000000"/>
                <w:kern w:val="0"/>
                <w:sz w:val="24"/>
                <w:szCs w:val="24"/>
              </w:rPr>
              <w:t>备注</w:t>
            </w:r>
          </w:p>
        </w:tc>
      </w:tr>
      <w:tr w:rsidR="00CB2358" w:rsidRPr="00CB2358" w14:paraId="7E181150" w14:textId="77777777" w:rsidTr="00CB2358">
        <w:trPr>
          <w:trHeight w:val="285"/>
        </w:trPr>
        <w:tc>
          <w:tcPr>
            <w:tcW w:w="45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9535AF" w14:textId="77777777" w:rsidR="00CB2358" w:rsidRPr="00CB2358" w:rsidRDefault="00CB2358" w:rsidP="00CB2358">
            <w:pPr>
              <w:widowControl/>
              <w:jc w:val="center"/>
              <w:rPr>
                <w:rFonts w:ascii="等线" w:eastAsia="等线" w:hAnsi="等线" w:cs="宋体"/>
                <w:b/>
                <w:bCs/>
                <w:color w:val="000000"/>
                <w:kern w:val="0"/>
                <w:sz w:val="22"/>
              </w:rPr>
            </w:pPr>
            <w:r w:rsidRPr="00CB2358">
              <w:rPr>
                <w:rFonts w:ascii="等线" w:eastAsia="等线" w:hAnsi="等线" w:cs="宋体" w:hint="eastAsia"/>
                <w:b/>
                <w:bCs/>
                <w:color w:val="000000"/>
                <w:kern w:val="0"/>
                <w:sz w:val="22"/>
              </w:rPr>
              <w:t>事件-1</w:t>
            </w: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39266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工作台-1.1</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83479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事件添加-1.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5E1D3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94552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9452A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347A9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84F87C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E84990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C5D233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C1D109C"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12EE7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添加备注-1.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5405A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68D19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3E9C5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FFF4C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75EE50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E1E45F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FF0765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6F7DF29"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390AA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添加并关单-1.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5A6B9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DDEE7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126C6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D57A1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6B9B9E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C3B8A8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A6FB7A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AE64D99"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3BDA0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响应事件-1.1.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28D4C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76B42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E9ECF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33E34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AA2A25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C09E972"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33E0E1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EB09420"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2F79C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查看-1.1.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606FC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AD425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D6F90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1C007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94BCD2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4F38089"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34D8E8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162DD1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C9813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指派事件-1.1.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6F197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308EB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E0144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7746D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0E60FA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A2C1818"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C97062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8D4B03B"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79B72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转单-1.1.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74266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F282C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8FF71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061AC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93ED2D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7B28798"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8A4FFD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CF80B56"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D7C47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处理事件-1.1.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9934D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8C0E1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0666B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9F882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537C5F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A6FC8C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708BD8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55B4EFD"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F2182E"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撤单-1.1.9</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964F2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66D4E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03281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25E9B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A834EB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9507DE2"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D755AC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A281C6B"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D7219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暂停事件-1.1.10</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308D3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A5B45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05681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763FE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57F223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EBC30C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FFA222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9FC8D28"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BFF55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恢复事件-1.1.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342B8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77A05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4F9EA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85124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C1A0EF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7713EF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4A749F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0CD20C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6F7E4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参与的-1.1.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4B8F8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查看-1.1.12.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CD266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47DFE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65F65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CA740E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A9FF95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E89AF9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323467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B525B87"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8E3B4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添加备注-1.1.12.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843E6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BA13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4449B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8CDCF8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2326DB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62C488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BE7546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49E132B"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5215F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1.1.12.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225BA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241B1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2F5AE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7C02AB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AA5C37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3A6EB4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59CE3A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ED7385E"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9A43C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生成知识-1.1.12.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278DD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78B1A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43C03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530C29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EB57CA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448974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FE1547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723DD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组内全部事件-1.1.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BBF8A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1.1.13.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3F602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57E91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970BE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3B054E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5BF2C4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37CEE7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AD5EBA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BBD5E80"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DF144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添加备注-1.1.13.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193E4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77386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BAD47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476343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B01761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2118B8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621E88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DE21E8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BA9E6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生成知识-1.1.13.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5AA79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DBEFC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894C7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E46BE5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4EED1D4"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21BF95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6396629"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10E76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1.1.1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8ADA6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E85AE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F56D4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6EDAC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4CC83F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FC4B7C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8F46F9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46A72FC"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CA1A0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生成问题-1.1.1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55F26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426F6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B7BB2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94662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01F672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B48454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8CB361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6E7FB3B"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9DFA93"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生成变更-1.1.1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A2A1B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22817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CD442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BBDC5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601B9F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A69CDF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E97452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C44F37B"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3DC1B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创建配置请求-1.1.1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3DC2C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662DC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F6EAD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9BC86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0647F0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850B48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80F4CD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E03418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F589B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个人模板管理-1.1.1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B1421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模板添加-1.1.18.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415BE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70585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F9886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BF3856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371FE2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B2A742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6B72FEB"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CB64134"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F06B6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我的定时任务-1.1.18.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54ACC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定时任务添加-1.1.18.2.1</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7512C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5E370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A72068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BC6978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72F069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21C9717"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DDD04BA"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530B3653"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2FF79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定时任务-1.1.18.2.2</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39B20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7042B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0BC1D8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061FC1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CB089D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BA5990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AEBC4A2"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61E34BB3"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DBEB7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定时任务修改-1.1.18.2.3</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E615F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E592B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D3AB5E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34E43D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A110B2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AE56FE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F028A2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7B75A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事件模板-1.1.18.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5C6B7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92B29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DAB52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96498F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4FA42D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C8D0A0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9C5E17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766897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B5474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模板修改-1.1.18.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7CDBA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0302C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8EBB8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9BDE4A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A8285D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FE43B2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1BF293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D9C9366"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CF6BE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模板查看-1.1.18.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6C329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DDE6B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E8806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492B04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8FE4ED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C564DD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5F53A2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BC4A61D"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25660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可设置公共模板-1.1.18.6</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C6E21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DB9EB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65761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6709B3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EDA5CC1" w14:textId="77777777" w:rsidTr="00CB2358">
        <w:trPr>
          <w:trHeight w:val="85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F225B4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4139059"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9587F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待我处理（列出组内全部待处理工单）-1.1.19</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8DDC3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45B00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7FB18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CB24F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E571C02" w14:textId="77777777" w:rsidR="00CB2358" w:rsidRPr="00CB2358" w:rsidRDefault="00CB2358" w:rsidP="00CB2358">
            <w:pPr>
              <w:widowControl/>
              <w:jc w:val="left"/>
              <w:rPr>
                <w:rFonts w:ascii="等线" w:eastAsia="等线" w:hAnsi="等线" w:cs="宋体"/>
                <w:color w:val="000000"/>
                <w:kern w:val="0"/>
                <w:sz w:val="22"/>
              </w:rPr>
            </w:pPr>
            <w:r w:rsidRPr="00CB2358">
              <w:rPr>
                <w:rFonts w:ascii="等线" w:eastAsia="等线" w:hAnsi="等线" w:cs="宋体" w:hint="eastAsia"/>
                <w:color w:val="000000"/>
                <w:kern w:val="0"/>
                <w:sz w:val="22"/>
              </w:rPr>
              <w:t>搜索条件项（复选框）</w:t>
            </w:r>
          </w:p>
        </w:tc>
      </w:tr>
      <w:tr w:rsidR="00CB2358" w:rsidRPr="00CB2358" w14:paraId="1E7E5E23"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A2544C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2CBAED9"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FFBC03"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打印事件-1.1.20</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DC784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FE6C8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95FD6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278FD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FC61E1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BEB68F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0EE144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8D683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全部事件-1.2</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E3362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查看-1.2.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A271D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F5BA2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F3C98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872BF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0AD859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5B988C5"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126CDE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8B51E36"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54BF8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1.2.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457E6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1025B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82C81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42536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86495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B6C89B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9C0BD7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23063A7"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6BE21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重开事件-1.2.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CCB5A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620E8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D42DB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EB2CD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124CA2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C21C80A"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DEC373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A0F9A4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9EEA2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事件-1.2.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89381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39184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66354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17374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BB00E4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777F53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703EB4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C6676E8"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EC9A3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修改-1.2.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E60EF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D82C4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26D1B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484F5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D18B22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C6DD9D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007E1E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97326D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A6464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生成知识-1.2.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E3A7E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AE128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09A04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57B35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E87023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563195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D4BEF4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527DB54"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15D92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添加备注-1.2.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3819B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3E461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1388F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7A56C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960E5F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B8C266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5D0B61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2E657C2"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C1B1A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发邮件-1.2.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C9170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854CB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DC2AB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60B24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8A5612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5A9B0C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AAAEB9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A1D6223"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4AC7D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撤销事件-1.2.9</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E11E9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5FED2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1B0BD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A273B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43D7B2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DB0E4E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9EF8B9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5CA529B"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CFD3B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批量关单列表-1.2.10</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FA9B7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批量关单-1.2.10.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2A87E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ACB64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DAC52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ECB05F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24D3696"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649EAF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CC74A3D"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77D77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导入-1.2.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91806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F8455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88E47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B246A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B4C89B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D151DE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733D5E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AA30991"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B2E50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打印事件-1.2.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0A1AB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AF7CA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4EDA6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1D8E4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2E883C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5013880"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E29C76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D32D4E"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事件协查-1.3</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7DEB6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添加备注-1.3.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BD38C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38A42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FF49C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BE6C0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143117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AF727DA"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AE16A8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C0A9B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自助服务-1.4</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3AAD5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1.4.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17B0D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E960E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3794E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58159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44234F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F48CDE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6C07F2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1DBEF43"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76B83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用户重开-1.4.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866F9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73207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B1225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7F246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7A4FB4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9684A3A"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70FDB1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6555986"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5844C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添加备注-1.4.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53F4C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E2C98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59A88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A2A87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324E4B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576409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0F480F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F0555A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B3EF8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资产盘点-1.4.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F85A7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资产盘点确认-1.4.4.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B46EC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0BEFA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F5248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587CAA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E983CD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4978A4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49FFDC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8D7F2F1"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8FE92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资产盘点查看-1.4.4.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F17D8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6A5D0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7F57A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8520BB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607DEE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1635B1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BA9C69C"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353F4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用户添加事件-1.4.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C9D40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D7B15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BC05B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33270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36CF53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A3A51B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6FF05E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0935646"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619AF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用户撤销-1.4.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82BFE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0920B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39DD6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F0BF0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ADCF89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0A01A2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A5C9EA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E407FE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78BE1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用户确认评价-1.4.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20DF5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24801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52E5C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44B6B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7234F2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443E7B8"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918309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0D1CA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统计-1.5</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11CA1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1.5.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8221B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53D85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9EAB2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18466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1513AA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E2C84F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C1D498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A9A6A30"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E8A72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可统计全部服务群组-1.5.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6061D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9698E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748BF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2974F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B790E7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514BA9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CF5F3D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297449C"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2FEA8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详情列表导出-1.5.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45901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B69C8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9FA16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00261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FC21E6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1090328" w14:textId="77777777" w:rsidTr="00CB2358">
        <w:trPr>
          <w:trHeight w:val="285"/>
        </w:trPr>
        <w:tc>
          <w:tcPr>
            <w:tcW w:w="45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473202" w14:textId="77777777" w:rsidR="00CB2358" w:rsidRPr="00CB2358" w:rsidRDefault="00CB2358" w:rsidP="00CB2358">
            <w:pPr>
              <w:widowControl/>
              <w:jc w:val="center"/>
              <w:rPr>
                <w:rFonts w:ascii="等线" w:eastAsia="等线" w:hAnsi="等线" w:cs="宋体"/>
                <w:b/>
                <w:bCs/>
                <w:color w:val="000000"/>
                <w:kern w:val="0"/>
                <w:sz w:val="22"/>
              </w:rPr>
            </w:pPr>
            <w:r w:rsidRPr="00CB2358">
              <w:rPr>
                <w:rFonts w:ascii="等线" w:eastAsia="等线" w:hAnsi="等线" w:cs="宋体" w:hint="eastAsia"/>
                <w:b/>
                <w:bCs/>
                <w:color w:val="000000"/>
                <w:kern w:val="0"/>
                <w:sz w:val="22"/>
              </w:rPr>
              <w:t>问题-2</w:t>
            </w: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5659E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我的问题-2.1</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C4EC2F"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问题添加-2.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A5900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943FC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5F953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EBB28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F2D89B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5B17BE6"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1CAC88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B7CE42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4A5E1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关联-2.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08D76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3D2B1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ABF26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7FC88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43C3B0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66DD8E4"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4EADFC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1988C9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577EB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修改问题-2.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A5DD5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2A4EA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17CE3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4E9EE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A338B2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A80C3FA"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F26837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38F1207"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B3523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关单-2.1.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64C56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F571E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1EBBF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1D32B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C30783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1647D5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8EB1A2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E57E758"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53016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查看-2.1.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69653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5CF3E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05C79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C71AE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C5F5C4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85BC920"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7285E9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2C2DD90"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BADB6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撤销问题-2.1.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80665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E2387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9C538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3DC51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8BE51F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CD0EE18"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43F9A4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70E84D5"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0AE6E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问题-2.1.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49DC3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91830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5C364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9B050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31BCE9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9D82FC0"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64AB89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B98DA64"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FEFE2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生成变更-2.1.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67FC9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53484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09014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828B5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329135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7E5C12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5AC9A3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9A5E690"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8AD1F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添加备注-2.1.9</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A5DEA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5B720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333E3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E636C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BD0E4C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F7961E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43079C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2BC4AA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893C4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生成知识-2.1.10</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D9D4B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C3674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5DB1A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747F7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E4A325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3E93089"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EAEE84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11357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待办-2.2</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3D226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关联-2.2.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5E5D4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2E4BA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1A43F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ADB72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957AF3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1F1E559"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3F7DF0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733A832"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C856C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审核-2.2.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B647F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F2CA1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405AA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E39C2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CE96C7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A69434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7F846F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AC693EC"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25A5B1"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鉴定-2.2.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5252C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3EE0E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46EFB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67D5C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C808B3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16C132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346B82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B13CDA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C5EB9F"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处理-2.2.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ECE5B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3564B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66768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DE315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218EDE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97E587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A26D31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E7E291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FB7FF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已处理-2.2.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6834E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C2D23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0786B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C6C75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3D9E6F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419B1AB"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F1492B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34C5264"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0181BE"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转单-2.2.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DB57C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C41E0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C0C21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E3CF2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08E748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176D965"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8C1B74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AA1D812"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EAEEE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挂起-2.2.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DAD40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04E36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952F4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4475F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6F3CA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A290B23"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77EB26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29035C1"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6AD00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生成变更-2.2.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BB8F1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6E0B9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BFD20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E97AD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C1B30B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BCAD548"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39D271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EF0797C"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7180B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添加备注-2.2.9</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647B5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DCD10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4B254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E0D4D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35194E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C1ED0D0"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F652A2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70F3C3D"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86C5B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恢复-2.2.10</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5C5B0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1D932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A431E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1BAE8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D04618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0E9AE03"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53D81B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A5641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管理-2.3</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FE1C7F"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转办-2.3.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98394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DA76D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0D0CD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B25C0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381AD7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739913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FC590D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9535E14"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4CFF6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关单-2.3.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EEFFF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DE6FC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734FA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C4A20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D87A10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AADC44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685A93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0B8F3C7"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6CE28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入问题-2.3.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3A0DB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2DB8D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18FE4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DEB78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933FE4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5A0CDF2"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74FA84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5F715B1"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07EAB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关联-2.3.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C51A6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9358E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C6948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3D97A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AEF9E8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5443D00"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509AC4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F2236D1"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9DDDC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问题-2.3.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51B35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5A1CA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09D27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DAED2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2C7C7A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2C3E28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5E4D3D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6A074DD"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B0295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添加备注-2.3.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2DB28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270EC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6DEBE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0035C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D1B7E2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6EF7E39"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FD73E9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F8850D7"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920DD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问题-2.3.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2AB53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78035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24BEB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B5C02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499AF8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71888E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CCA22A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1A13C1D"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8BE24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打印问题单-2.3.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748B0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0714C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B3F39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949DE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C7B091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038151A"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347EB3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9168D46"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365B1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生成知识-2.3.9</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50948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6015A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2C84F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F68A3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20610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75E0703"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28E571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AF121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统计-2.4</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562AA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2.4.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AE9C3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AC8EA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E962E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830CC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18E339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4B098BF" w14:textId="77777777" w:rsidTr="00CB2358">
        <w:trPr>
          <w:trHeight w:val="285"/>
        </w:trPr>
        <w:tc>
          <w:tcPr>
            <w:tcW w:w="45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3FF228" w14:textId="77777777" w:rsidR="00CB2358" w:rsidRPr="00CB2358" w:rsidRDefault="00CB2358" w:rsidP="00CB2358">
            <w:pPr>
              <w:widowControl/>
              <w:jc w:val="center"/>
              <w:rPr>
                <w:rFonts w:ascii="等线" w:eastAsia="等线" w:hAnsi="等线" w:cs="宋体"/>
                <w:b/>
                <w:bCs/>
                <w:color w:val="000000"/>
                <w:kern w:val="0"/>
                <w:sz w:val="22"/>
              </w:rPr>
            </w:pPr>
            <w:r w:rsidRPr="00CB2358">
              <w:rPr>
                <w:rFonts w:ascii="等线" w:eastAsia="等线" w:hAnsi="等线" w:cs="宋体" w:hint="eastAsia"/>
                <w:b/>
                <w:bCs/>
                <w:color w:val="000000"/>
                <w:kern w:val="0"/>
                <w:sz w:val="22"/>
              </w:rPr>
              <w:t>变更-3</w:t>
            </w: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39A9D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我的变更-3.1</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36927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变更添加-3.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9E0A3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FACD4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A2DD6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14E83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D1CCB5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7C6E00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5E0CBA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BF28218"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7588D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撤销-3.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0E994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1C4E6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F7C18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C8D75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6F95F3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9E0A47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38E447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3E558B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89CD0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关联-3.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8C8B1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C0FEF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02557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95D39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4E2BFB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72CFBBB"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A1362A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4BC2AF0"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C7E83F"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重开-3.1.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256F0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2278C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812EF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F348B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B397AE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751E54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3C2330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C2CD503"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F4876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3.1.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FBD79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8B36F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C7891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E3843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C53D65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AE3A83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BD688D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04BD601"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5DA58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变更修改-3.1.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A4ED1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2931A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637FE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2EBAC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3BF3F1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FF338C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ABA6BC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CC49020"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D9DA4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查看-3.1.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9736D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1FFC0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13455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5732E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B48B92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723864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0D6D61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CDFB3A6"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FBE73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添加备注-3.1.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E1B87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6F844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317A3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2A908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1F88C1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04F340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8E4356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5E18CF4"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E952F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附件-3.1.9</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21B8C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B9C63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F505D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EED4B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A642E4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DC0412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98CB8A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94C80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待办-3.2</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CA2A2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关联-3.2.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BF045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15401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49643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9656F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F940CE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27949FB"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39059F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3D77E97"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20535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审批-3.2.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2A7E2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35C16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49919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6238F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A30855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E902156"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217EC1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AC7FF66"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9DC0DF"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制定方案-3.2.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FD1C8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3C480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A3037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C9A3E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1A2D34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4EF42D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A5BB23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AD0B6E0"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04B9D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审核方案-3.2.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5A60B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3D571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43354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5F741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FF4FF3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3057815"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9E4CB0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94D0ACF"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A45D1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关单-3.2.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936C6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B1B43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5B2F7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38DCB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279502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4972AE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3DC9E2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1AB7CC2"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DDE25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已处理-3.2.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41D2F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481F8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ED91C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FE20B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A39C06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734AB5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655A09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DFE449B"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9AA4EE"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转单-3.2.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B6284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33581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C7950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AD984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1B8522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137B57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A9ED8A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AEACF59"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2137C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实施后评审-3.2.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660B8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D567C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FC05E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7C48D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204121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1F1AB2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13A0C7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AFC464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2216D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3.2.9</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D2532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CBCE9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C03F4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48864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852F79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131A61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F40F48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9F2B432"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F7960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挂起-3.2.10</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42E59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6F301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94D8D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4EAA6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DED3C5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AEF1C64"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8BE505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81D2773"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7F145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恢复-3.2.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3BEB8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C6798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31C6D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A66E9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8EE599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A588C84"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22106F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814F517"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0B589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实施-3.2.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52354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D1D26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80D64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A9A2D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CD7B57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0CEA91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2135D2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BE85ECD"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89D7E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添加备注-3.2.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2DB02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CBE18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988AB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0EFDB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B28A1A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7CE18D8"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33A736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6A4D9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管理-3.3</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30BBB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转办-3.3.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9ECF2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7DB2F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4725C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81867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510FD3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5C6B40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89BDA6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E177E21"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4EC5D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恢复-3.3.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082A0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40805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878B5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F9D31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522DEB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35C49E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2F6189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619FF5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66A0E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查看-3.3.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386D8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CEAE2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FD085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3574D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3CFBB9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5B3976B"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68CDA2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49A91FF"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DF861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入变更-3.3.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28829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25B67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D5B94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321F5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3E9A6D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E3C321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5C4DEF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CAB075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46863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关联-3.3.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983A2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FCF21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E148F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B8B39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9CED13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511C735"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65BA9A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5873B5C"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FD294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重开-3.3.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24DE4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7156E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201D2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0B72A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33B4D5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6D65952"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614319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FBF58ED"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C36B9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变更-3.3.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03647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32C0B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17F3E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F4294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BE04C2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752174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82D80D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4B5BBF0"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F7A04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3.3.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CBD50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B91BB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699DC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D630F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8210F3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4BC6C9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355197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2BF26C0"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3E6DE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打印变更单-3.3.9</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0A8B0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83BAF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A9985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46E57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6DD596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695802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B9F777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FB7AF95"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D7B14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添加备注-3.3.10</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B9F6C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3DB47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40461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CCCD0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FE31B2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DDBB96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0635CD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EECC4A6"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40DE6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附件-3.3.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A12E4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78FBE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63FFB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56F26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29EB6E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7C64652"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16547A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7B200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统计-3.4</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8842C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3.4.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776F6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FA8CA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F1C2C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C9E7F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CD3E35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46B96EF" w14:textId="77777777" w:rsidTr="00CB2358">
        <w:trPr>
          <w:trHeight w:val="285"/>
        </w:trPr>
        <w:tc>
          <w:tcPr>
            <w:tcW w:w="45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8481F8" w14:textId="77777777" w:rsidR="00CB2358" w:rsidRPr="00CB2358" w:rsidRDefault="00CB2358" w:rsidP="00CB2358">
            <w:pPr>
              <w:widowControl/>
              <w:jc w:val="center"/>
              <w:rPr>
                <w:rFonts w:ascii="等线" w:eastAsia="等线" w:hAnsi="等线" w:cs="宋体"/>
                <w:b/>
                <w:bCs/>
                <w:color w:val="000000"/>
                <w:kern w:val="0"/>
                <w:sz w:val="22"/>
              </w:rPr>
            </w:pPr>
            <w:r w:rsidRPr="00CB2358">
              <w:rPr>
                <w:rFonts w:ascii="等线" w:eastAsia="等线" w:hAnsi="等线" w:cs="宋体" w:hint="eastAsia"/>
                <w:b/>
                <w:bCs/>
                <w:color w:val="000000"/>
                <w:kern w:val="0"/>
                <w:sz w:val="22"/>
              </w:rPr>
              <w:t>发布-4</w:t>
            </w: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7ADA3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我的发布-4.1</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114E2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发布添加-4.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EF615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77260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FA639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CC30B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B74A1A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22625A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E8A18E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2EB2E97"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671F5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我的发布导出-4.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290C5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CB3C0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C9900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A7806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9F61F9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4BD03F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C7FCDB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E04A37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0054A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发布修改-4.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BCD35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0401A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BF353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6A1E0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10EED9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6EAC8B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24E9D6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CF89ED8"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F2855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关单-4.1.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F2D96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8C6E5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70B7A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41305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DE78BC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4684DA3"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821E11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6C58221"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1E041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撤销发布-4.1.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904AA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8D20E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34A3F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826D2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BA357B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3DBBCA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077375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93B9C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发布待办-4.2</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4A328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评审-4.2.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82145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53A55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FA38D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6297B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262657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6908876"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FE2445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6659CD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3FDEDF"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测试-4.2.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5CBE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7C544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BA0F3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E5BE1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2BB4D4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A87624B"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1D017B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72BBE0C"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26AD0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已处理-4.2.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C890C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66F4C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C9C2B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3F144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8FA046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20DAEA6"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6D2BBA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D75B86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3127B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4.2.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CE0D9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ED5AA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BCE82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24093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6839C3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B9AF860"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1F1CBA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41EAC19"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BCFA2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发布-4.2.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D6589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11038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C0284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D52EE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3749C3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649A752"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3374C6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7AB08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发布管理-4.3</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D241B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入发布-4.3.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2F14A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38B73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D9A3A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6916D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29EEF2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4DEFF53"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2A4F42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D37E75F"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B3E18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发布-4.3.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DF195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DB5F5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E4F76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F3F4C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601246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0976324"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9F606E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E743146"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93245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4.3.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E61C9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E461F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8E292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CD856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A8377C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351FA3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AC31EF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A88B19D"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12CED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发布查看-4.3.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96032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0371A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2B7A3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FB987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B15184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EB76610"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AFA062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CBA42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发布统计-4.4</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6602D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4.4.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87468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A85B1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BA685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42222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E24394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B657064" w14:textId="77777777" w:rsidTr="00CB2358">
        <w:trPr>
          <w:trHeight w:val="570"/>
        </w:trPr>
        <w:tc>
          <w:tcPr>
            <w:tcW w:w="45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D34FE6" w14:textId="77777777" w:rsidR="00CB2358" w:rsidRPr="00CB2358" w:rsidRDefault="00CB2358" w:rsidP="00CB2358">
            <w:pPr>
              <w:widowControl/>
              <w:jc w:val="center"/>
              <w:rPr>
                <w:rFonts w:ascii="等线" w:eastAsia="等线" w:hAnsi="等线" w:cs="宋体"/>
                <w:b/>
                <w:bCs/>
                <w:color w:val="000000"/>
                <w:kern w:val="0"/>
                <w:sz w:val="22"/>
              </w:rPr>
            </w:pPr>
            <w:r w:rsidRPr="00CB2358">
              <w:rPr>
                <w:rFonts w:ascii="等线" w:eastAsia="等线" w:hAnsi="等线" w:cs="宋体" w:hint="eastAsia"/>
                <w:b/>
                <w:bCs/>
                <w:color w:val="000000"/>
                <w:kern w:val="0"/>
                <w:sz w:val="22"/>
              </w:rPr>
              <w:t>配置-5</w:t>
            </w: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AD0D7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概览-5.1</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EA38B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可查看全部-5.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8E9DF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4E221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7F53C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BED23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A9258C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5D0D89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D955D7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6301785"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03090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入配置项-5.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7D545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19538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A5B47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09E87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127FAE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578729B"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812EC6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905194B"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A82A3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5.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683CE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F510E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9572F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681E6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B6464B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A5E338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8D1921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ADDE713"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F6ADA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打印资产标签-5.1.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6FB85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003DB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4D953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61333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6F7C56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7C2A598"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AEB93B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8EACD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资产扫描-5.2</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8AB53D" w14:textId="77777777" w:rsidR="00CB2358" w:rsidRPr="00CB2358" w:rsidRDefault="00CB2358" w:rsidP="00CB2358">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57B0E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2ACCF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06C06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11107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1B2145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B70E1B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157925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969A9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项管理-5.3</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B5F53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入配置项-5.3.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8D0EC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7CD34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C2A66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76CC8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D9154D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3C78C1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48F53F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995E115"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E8CA1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配置项添加-5.3.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9E41B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4C673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1FAED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8391D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A7E211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ADDA1D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9559B4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431EB3F"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1AB98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配置项-5.3.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4C9B1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E7289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0CCAC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CCD8D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CA6823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4036C6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39586B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A5F33A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4DD84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配置项删除-5.3.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6ED54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F8516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57524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FD402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793968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747F52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262625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36382EB"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A226A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配置项修改-5.3.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B1676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D89DA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2400B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3BE3B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39BB3A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A5F6812"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E94605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D41940C"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D9561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3.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C99AD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46BB5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8EF00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99E43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8D54FB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689352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9282D3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55A828C"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4F153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配置项查看-5.3.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EDCF7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3C3AE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AC9EB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5284F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CC2C19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B79C16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8C9636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0F72369"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16477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生成二维码-5.3.9</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BF7AC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D66ED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666D8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844B2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842F33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11B72D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8FE45C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DC761D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02708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打印资产标签-5.3.10</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A457B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C6E64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7DB60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BCB16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FEFE46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D538425"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512113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12AC2F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867E3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自定义类型资产管理-5.3.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A58AF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添加-5.3.4.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D1883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6469E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3F58F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C44253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EACDD0A"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80153E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5FBFA2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EB80647" w14:textId="77777777" w:rsidR="00CB2358" w:rsidRPr="00CB2358" w:rsidRDefault="00CB2358" w:rsidP="00CB2358">
            <w:pPr>
              <w:widowControl/>
              <w:jc w:val="left"/>
              <w:rPr>
                <w:rFonts w:ascii="等线" w:eastAsia="等线" w:hAnsi="等线" w:cs="宋体"/>
                <w:color w:val="FF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D5AB6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5.3.4.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1D97E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59AB6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11354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C36D59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2A5659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8A8CB0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E80E7A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24439CD" w14:textId="77777777" w:rsidR="00CB2358" w:rsidRPr="00CB2358" w:rsidRDefault="00CB2358" w:rsidP="00CB2358">
            <w:pPr>
              <w:widowControl/>
              <w:jc w:val="left"/>
              <w:rPr>
                <w:rFonts w:ascii="等线" w:eastAsia="等线" w:hAnsi="等线" w:cs="宋体"/>
                <w:color w:val="FF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6A4D9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修改-5.3.4.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300ED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B759A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F730E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31D35C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6EE346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E38331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D0BF6C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F064A50" w14:textId="77777777" w:rsidR="00CB2358" w:rsidRPr="00CB2358" w:rsidRDefault="00CB2358" w:rsidP="00CB2358">
            <w:pPr>
              <w:widowControl/>
              <w:jc w:val="left"/>
              <w:rPr>
                <w:rFonts w:ascii="等线" w:eastAsia="等线" w:hAnsi="等线" w:cs="宋体"/>
                <w:color w:val="FF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5DD72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3.4.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14936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6840F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904BE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2BD659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DA689B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B5E481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B01467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AF848F2" w14:textId="77777777" w:rsidR="00CB2358" w:rsidRPr="00CB2358" w:rsidRDefault="00CB2358" w:rsidP="00CB2358">
            <w:pPr>
              <w:widowControl/>
              <w:jc w:val="left"/>
              <w:rPr>
                <w:rFonts w:ascii="等线" w:eastAsia="等线" w:hAnsi="等线" w:cs="宋体"/>
                <w:color w:val="FF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135B5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查看-5.3.4.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A3A98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ABEEE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F99AC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8B3328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B9227F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8FED49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32DFF1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6A00094" w14:textId="77777777" w:rsidR="00CB2358" w:rsidRPr="00CB2358" w:rsidRDefault="00CB2358" w:rsidP="00CB2358">
            <w:pPr>
              <w:widowControl/>
              <w:jc w:val="left"/>
              <w:rPr>
                <w:rFonts w:ascii="等线" w:eastAsia="等线" w:hAnsi="等线" w:cs="宋体"/>
                <w:color w:val="FF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4304D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导出-5.3.4.6</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1D3BC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8AA69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26E22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5BDC09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FDEFEB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113F0A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04A3F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资产盘点管理-5.36</w:t>
            </w: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131E63"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盘点期管理-5.36.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8185C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盘点期添加-5.36.1.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F5AD2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01BD0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ABD0D3B" w14:textId="77777777" w:rsidR="00CB2358" w:rsidRPr="00CB2358" w:rsidRDefault="00CB2358" w:rsidP="00CB2358">
            <w:pPr>
              <w:widowControl/>
              <w:jc w:val="left"/>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1B174E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BA002B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8DF684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DB17BC3"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CE5B23E" w14:textId="77777777" w:rsidR="00CB2358" w:rsidRPr="00CB2358" w:rsidRDefault="00CB2358" w:rsidP="00CB2358">
            <w:pPr>
              <w:widowControl/>
              <w:jc w:val="left"/>
              <w:rPr>
                <w:rFonts w:ascii="等线" w:eastAsia="等线" w:hAnsi="等线" w:cs="宋体"/>
                <w:color w:val="FF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F3DC8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盘点期-5.36.1.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5FDF0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FB6A4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02A019C" w14:textId="77777777" w:rsidR="00CB2358" w:rsidRPr="00CB2358" w:rsidRDefault="00CB2358" w:rsidP="00CB2358">
            <w:pPr>
              <w:widowControl/>
              <w:jc w:val="left"/>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68C9E4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D70B6F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49453C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95E254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BC9BD0F" w14:textId="77777777" w:rsidR="00CB2358" w:rsidRPr="00CB2358" w:rsidRDefault="00CB2358" w:rsidP="00CB2358">
            <w:pPr>
              <w:widowControl/>
              <w:jc w:val="left"/>
              <w:rPr>
                <w:rFonts w:ascii="等线" w:eastAsia="等线" w:hAnsi="等线" w:cs="宋体"/>
                <w:color w:val="FF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66CA3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盘点期修改-5.36.1.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6914E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54734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FD6766F" w14:textId="77777777" w:rsidR="00CB2358" w:rsidRPr="00CB2358" w:rsidRDefault="00CB2358" w:rsidP="00CB2358">
            <w:pPr>
              <w:widowControl/>
              <w:jc w:val="left"/>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18A306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5454B3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827F4C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FE54D7A"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ADA3875" w14:textId="77777777" w:rsidR="00CB2358" w:rsidRPr="00CB2358" w:rsidRDefault="00CB2358" w:rsidP="00CB2358">
            <w:pPr>
              <w:widowControl/>
              <w:jc w:val="left"/>
              <w:rPr>
                <w:rFonts w:ascii="等线" w:eastAsia="等线" w:hAnsi="等线" w:cs="宋体"/>
                <w:color w:val="FF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B4B32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盘点记录生成-5.36.1.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49A00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8E1E7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5338BEE" w14:textId="77777777" w:rsidR="00CB2358" w:rsidRPr="00CB2358" w:rsidRDefault="00CB2358" w:rsidP="00CB2358">
            <w:pPr>
              <w:widowControl/>
              <w:jc w:val="left"/>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58BF51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2CEAD4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E63661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650ED95"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B7237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盘点记录删除-5.36.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D7E71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C84D6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4EDE5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1B44243" w14:textId="77777777" w:rsidR="00CB2358" w:rsidRPr="00CB2358" w:rsidRDefault="00CB2358" w:rsidP="00CB2358">
            <w:pPr>
              <w:widowControl/>
              <w:jc w:val="left"/>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B5EE6F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B39C36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DD95A3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6662A38"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6EA26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盘点记录确认-5.36.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5A01A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FDECC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72A12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29E55B4" w14:textId="77777777" w:rsidR="00CB2358" w:rsidRPr="00CB2358" w:rsidRDefault="00CB2358" w:rsidP="00CB2358">
            <w:pPr>
              <w:widowControl/>
              <w:jc w:val="left"/>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F4A94C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DC76DB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20AE42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6DE4396"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D3D8E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盘点记录处理-5.36.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3475E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9CC96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E873F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DB610B1" w14:textId="77777777" w:rsidR="00CB2358" w:rsidRPr="00CB2358" w:rsidRDefault="00CB2358" w:rsidP="00CB2358">
            <w:pPr>
              <w:widowControl/>
              <w:jc w:val="left"/>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CAB2C1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0C41C3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6C9970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EB4615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07AA2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盘点记录导出-5.36.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17D97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FE534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CE2C6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E8A4242" w14:textId="77777777" w:rsidR="00CB2358" w:rsidRPr="00CB2358" w:rsidRDefault="00CB2358" w:rsidP="00CB2358">
            <w:pPr>
              <w:widowControl/>
              <w:jc w:val="left"/>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91CCBD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6D3D81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E7B5D8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DBF949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B4C2D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发送盘点通知-5.36.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A4A03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A2D7C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3C2AC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D4122EE" w14:textId="77777777" w:rsidR="00CB2358" w:rsidRPr="00CB2358" w:rsidRDefault="00CB2358" w:rsidP="00CB2358">
            <w:pPr>
              <w:widowControl/>
              <w:jc w:val="left"/>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6E5BEC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4352FE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815CC5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74DD5BD"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0D983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盘点记录查看-5.36.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9546A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C54CB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1DCC1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32BA1F6" w14:textId="77777777" w:rsidR="00CB2358" w:rsidRPr="00CB2358" w:rsidRDefault="00CB2358" w:rsidP="00CB2358">
            <w:pPr>
              <w:widowControl/>
              <w:jc w:val="left"/>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BF1542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142D27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77BC0D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A268C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请求管理-5.4</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9A5E4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配置请求-5.4.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1EB3C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E40D7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E6950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F124B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C1A1FC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F04287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B90F4A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30660D7"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BDFE7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请求查看-5.4.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D7AD2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1A015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B32AF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84524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555FE2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A67653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D9202B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7F5FB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统计-5.5</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8756D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可统计全部-5.5.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1AE61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F91F5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33846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6A2CD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24634E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5E8E83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BA3DCA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853F5E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0DDB4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报表-5.5.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A2721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FF856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AE220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5C3D6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1ABC67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4F6964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320857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AD85D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我的配置请求-5.6</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F37D5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配置请求添加-5.6.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1D3BD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8D9CF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CBA53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8E27F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2A0FC2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689997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2EFCC2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476D984"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837A6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撤销配置请求-5.6.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FB153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698C0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2D2F4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7C592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4748E7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A0626A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7D1FD5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DF1D864"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07349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请求修改-5.6.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7A656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909EE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2D854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5F8C0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8CA79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A3611A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9064DA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DDF03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请求待办-5.7</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551AB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处理配置请求-5.7.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EEA2E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EBD87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DB828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2B4B3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7F12C1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667EF56"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750FC1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E36A2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文档管理-5.8</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6B25D1"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文档添加-5.8.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9694C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D54AB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A0147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3DE5B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DA3224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1F0797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C55B0C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E6A8EEA"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F986B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文档-5.8.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B10C6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362FB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D1B7A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7F6DA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29DFC9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B53580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171664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66DC900"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C4CDC1"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文档修改-5.8.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164D4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9EEF9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5B1F9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D6ED1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5528F6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F9E2F0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764CB9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0E2A7BC"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49AF4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8.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D5809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B4211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664B3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60715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EE91A2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9B0013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27FF3D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1BAADFD"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B19ACE"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文档查看-5.8.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8C86C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1B9E7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9B3D1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83202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C7543A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C86AAF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02BFF7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2F33EB5"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B9897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文档导出-5.8.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DC2AE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666CB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661E1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9D741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C7B981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316C565"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559D0E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B0509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软件管理-5.9</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10717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软件添加-5.9.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DCEC1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59373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A8408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C0451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C26AF1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5AD677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B9F593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B2F0659"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1373F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软件导出-5.9.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550A0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6E579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239D7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5CB4F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098818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5115DF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8680BA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A935544"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3ADE81"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软件-5.9.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76DBA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D6230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0AEA0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C125F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3DA9EF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CAA2A50"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64DDC3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404FE05"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91E4D3"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软件修改-5.9.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0458C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CEBA3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CB77D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C28B5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A676C1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D16B566"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725F9E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6F01D22"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9A668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9.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5B7C2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B7498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8C739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3B66D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0E5DB3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E7ECCC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B39F8A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A04D60B"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942063"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软件查看-5.9.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AB5F3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7188F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9F60F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57AE4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DC5F61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55622B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184161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50319F"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应用方案管理-5.10</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8C5C4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应用方案添加-5.10.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BC0BF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24FC1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E70E7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23A3F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C56B47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259C42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47F302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E684328"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E5257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应用方案导出-5.10.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DBB24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5247E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9D05B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F0278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D2A144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404B0F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8C6375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74639DB"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266F4F"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应用方案-5.10.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8900F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F7DB3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A125F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39766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E801DD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C78D09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304FB7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1301657"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D5E91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应用方案修改-5.10.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5BEDE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C2628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4AA3F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8038A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A0A695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06E8E29"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1E695A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6082A58"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4D436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10.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20245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1F91A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2357E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F1425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B8BE21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C5CD8A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C509F0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BF0903F"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DACB81"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应用方案查看-5.10.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BDEF3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8E617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3E590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E9C44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D1A7DE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2E10C5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0F0E91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2C0B4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业务流程管理-5.11</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BA55E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业务流程添加-5.1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7F2D7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008CF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2DC6C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2FF70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02552A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FBC54E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EA4260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A529C27"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3D48F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业务流程导出-5.1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2488B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9E9B2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B398A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F475B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C54E40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7BEE23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713026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F4F2DDC"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9F3CF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业务流程-5.1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F2CD1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B29A7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DD6A8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4D857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305920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10A060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0F843A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F472916"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FFDEA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业务流程修改-5.11.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0C6B5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7F439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52023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2B5DD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1BB7F2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C7EE593"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8956AD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72FC9F0"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62D94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11.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3536A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7E8CA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E75A7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86084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9F87A7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2802B4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B39F0A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8D2E021"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ED56B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业务流程查看-5.11.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236BC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EAF3A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92549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C4EA0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A538E2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EF27F2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A0931D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C9BFE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数据库模式管理-5.12</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D4B121"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数据库模式添加-5.12.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9C042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57F26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FA658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14DFC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9D9ADF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2FFA22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8056A3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2C79DEA"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01D1C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数据库模式-5.12.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D8B85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25030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F0FA9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C9E8F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9FB267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C6A55A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3FCCD3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458C9E3"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45D153"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数据库模式修改-5.12.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7C180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B3555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DE6B7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CD5AD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721F2B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9E5106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665312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31B6933"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9FC70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12.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A3615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D9FB9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9546C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C98E0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45B33F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B6B261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3B3F7F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A3BCA4B"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CC6EBF"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数据库模式查看-5.12.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C1648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39C83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C38D0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06EAB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968254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8F58A6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8A0AED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75F9B50"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D60A8E"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数据库实例导出-5.12.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5FAFC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E7E02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8F171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761F9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CA74B0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44D90A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ECC7DB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FFDB1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网络应用管理-5.13</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84630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网络应用添加-5.13.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D72E4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17188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140E5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76F4A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D947B5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B361FD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EB41A4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E612968"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7E27F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网络应用-5.13.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CFF68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30D9E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2361D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6DF59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D734BF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2A6BD5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671590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570F8B2"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01A36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网络应用修改-5.13.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E5642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3F200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BD797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E90BB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C743F2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C596C38"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1BB73A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F5173FD"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DB76F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13.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6FDB9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470A7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6A3BD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85BC0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18B697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088DFE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D997B7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4221803"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00032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网络应用查看-5.13.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84F33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74345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09BF6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FFE62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E2D079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0B5B7B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E03908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9CBF6BE"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C58D6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网络应用导出-5.13.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CDCD3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45B84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BB4FB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EDE3B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146B5B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98C56E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656EFC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3A8E6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虚拟机管理-5.14</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74B8D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虚拟机添加-5.14.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E4D4C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C3654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113B3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19B8C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ED341B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0B5BD2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7EEC4D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E016B28"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78A04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虚拟机导出-5.14.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AA310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27432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478A0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861E9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551083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291539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726C62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58CB477"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F3FB1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虚拟机-5.14.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F4949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F572F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496A1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76E85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2BB329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0D83BA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C40247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3C4CA71"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9734C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虚拟机修改-5.14.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D0AD6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9A279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EE4C8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FBEF5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6193A2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7FF6C9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274D4C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71393BC"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176B0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14.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722D0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357F6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65EFA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A8CEC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C12CAE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826F02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CF6BBA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08A79E5"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7319E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虚拟机查看-</w:t>
            </w:r>
            <w:r w:rsidRPr="00CB2358">
              <w:rPr>
                <w:rFonts w:ascii="等线" w:eastAsia="等线" w:hAnsi="等线" w:cs="宋体" w:hint="eastAsia"/>
                <w:color w:val="FF0000"/>
                <w:kern w:val="0"/>
                <w:sz w:val="22"/>
              </w:rPr>
              <w:lastRenderedPageBreak/>
              <w:t>5.14.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B4EF3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48B01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996B2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AFB11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F2ACDD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E412F8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8D782C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C0BCC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外部设备管理-5.15</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16BF6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外部设备导出-5.15.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BA03E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355A5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D77AC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8DB63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A93AC2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2BA7C8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5C977E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D09D0A7"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967A8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外部设备添加-5.15.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E82BA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DF2A2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61633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27827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5C5723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743A9E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748C9E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E772C04"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E078A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外部设备-5.15.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81B1C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8D021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96296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BF810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4C6BCB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32D373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9D8E2F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0873F52"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950BB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外部设备修改-5.15.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EF975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8EBEF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42324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8F880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F61BA1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A9B67E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8ABDC3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42B523E"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FED37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15.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0345E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9CDE2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0312A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EE4E2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53919B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CD433E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6ECEEA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A8BE37D"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A3316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外部设备查看-5.15.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AB84D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1474C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D0475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4CA64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892A51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0515C8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3D808E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D938D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机架管理-5.16</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66642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机架添加-5.16.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1DE48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D58C6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771DA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B9AD9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2465C5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1A4968A"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C58A37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F837A3F"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F5AC5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机架导出-5.16.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E0425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5DF62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B9C56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D7154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05901B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C6606D6"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23005A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75673A5"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9F6AD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机架-5.16.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D1A0A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0D008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D94CE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67ECF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AF9CE2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4ADCFD9"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120E56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60E94D0"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6FBFF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机架修改-5.16.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24166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7B9B8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0A291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D62C4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D6E1F2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CEB30DA"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B0B5F9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E601B8C"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0D99F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16.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D82C8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3075A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1D8BD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897AB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3665C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FDFF150"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5BDDF7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0325130"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61756F"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机架查看-5.16.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E2D26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ADAFC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3D254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CC19A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500844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1D940E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D39493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BB14A1"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机柜管理-5.17</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13472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机柜添加-5.17.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9E1EE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154FE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A80B3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C422B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47399A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C476B3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69AC29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A28064E"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86A41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机柜导出-5.17.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520AA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70868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E5062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294F8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5DD77B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5DDE4F3"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AEA24B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38EFEE8"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D5EB3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机柜-5.17.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AE5EA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71D7D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71AB7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CBF10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3EBBDD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70104D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CA5190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4BD8706"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F1991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机柜修改-5.17.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8BE69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1B299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1873A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19C50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7A884F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FD57FFA"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D24810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C76D536"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DE797F"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17.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E7C0C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DC2CC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AE798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79028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963418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1786B68"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C9B92E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75F9623"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0F9DF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机柜查看-5.17.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2C2A7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658B8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A7207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94A42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56A7E3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D4CC14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3BD387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2B21B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平板电脑管理-5.18</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B93B1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平板电脑添加-5.18.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1C40B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EA724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2F25E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CDB80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01AC03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8DEFB1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49F2BE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96389AB"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A535A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平板电脑导出-5.18.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08C51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7D4F9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62CD4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695DC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23F7E5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4B55F8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D547F2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D9D9E34"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CB17D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平板电脑-5.18.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5E82F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D36B9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D25CB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3C87F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337F4C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1C2CA9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D1EF94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84E62A7"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2B612F"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平板电脑修改-5.18.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3C0A9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6FE7E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204B9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01461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CEB810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9ABEC09"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8E371F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89768B8"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9934D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18.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8CAEF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21F10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299B6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3C694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3A0C4D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1A21B3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38AC1C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D38C517"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EDB60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平板电脑查看-5.18.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6C3C7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58CE5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EFC38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2D049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A16A41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81EBB1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2FBC9E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7E6FF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Farm处理机管理-5.19</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9A8C5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Farm处理机添加-5.19.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07644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9F2DA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A6E6B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EDB0C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AA49CC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24A13F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DFBF11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55CDEBE"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D9DB43"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Farm处理机导出-5.19.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BD9B0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F1B8A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45DFB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A3816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8A8798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AF2E7B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EECDD3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FEF9C29"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46C38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Farm处理机-5.19.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C8352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AC504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91246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2DCD5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62A971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88AA16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3B0C86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003E3BD"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44B3D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Farm处理机修改-5.19.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B3DAF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E4988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BCB94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1DB0A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D0E4C1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9D71D3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95F582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9C54800"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6809A3"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19.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46595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DDBE5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DAE04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DAB5C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47C265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4E7C50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C8973E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02FDDA6"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5711C1"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Farm处理机查看-5.19.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50FAE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B5FE9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F54AD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45CFD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D44010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2AAC1F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A7F725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516B2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超管理器管理-5.20</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88E6A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超管理器添加-5.20.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05579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FDAA7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81B86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8C161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43865E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F414E1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BE0C3A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8BFA999"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DA463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超管理器导出-5.20.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C3D07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22540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FD893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8627E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FB5747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A28B33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75CF0C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38D5C14"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12530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超管理器-5.20.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08966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7FADB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38F2E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CBF13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1F2C97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87CF07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66F8FD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0EEA6B7"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7E926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超管理器修改-5.20.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C222D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BECA1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C0C0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4563E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3171B3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CE33A8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C20ED8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6442829"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C56C8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20.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E0993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635CC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EA164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667F0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A2447C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F30688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449D3B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F4CF36C"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23301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超查看器查看-5.20.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F851C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66D37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CBDD8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FED86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4C0455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E9324C0"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F27DC8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446283"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电源管理-5.21</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84274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电源添加-5.2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E30FD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E4083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1C270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11495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636C79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7EAC535"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DF5A53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3CF925C"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2E9E6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电源导出-5.2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808E9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EC272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A5EDC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9F245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041D08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6298C69"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49C522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C078797"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E9904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电源-5.2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501D1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79423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EE14A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9BB20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00A4C9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4A5E876"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2FC512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4C29ADD"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BBEBA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电源修改-5.21.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4B1CB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9945C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18124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82263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D006EC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57D5302"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BD3C49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628D660"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B509B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21.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41F64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923BB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08C1B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FCE0E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74CB9B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E79ACA5"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3E6501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59C40F3"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74910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电源查看-5.21.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EBAE6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8E737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F18CF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B940D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DFA180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84BD84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CE134F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B8FD43"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PDU管理-5.22</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D8A28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PDU添加-5.22.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E098F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59403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01013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97FA7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E70612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DA8314A"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0B5F89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00E5A92"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B5893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PDU导出-5.22.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5D5FF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384D6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FED9E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FAA9E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D547F6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D6C471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877B76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3C4BEBF"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D6597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PDU-5.22.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32E6E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D1CA8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53218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3A811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C769CD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C573E0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DEF11E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78F4DCC"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A8546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PDU修改-5.22.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BA4C8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16CCD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BCCF8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72918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646271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1F964E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9F47F1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3BBA32B"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6F62F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22.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3570D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375F7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5562B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B9F40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2D49F8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EC3942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7A0976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6DC5D8D"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FDB7A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PDU查看-5.22.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7A40F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1AA39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028E4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18288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AD6D55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E672FF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018118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666FEB" w14:textId="77777777" w:rsidR="00CB2358" w:rsidRPr="00CB2358" w:rsidRDefault="00CB2358" w:rsidP="00CB2358">
            <w:pPr>
              <w:widowControl/>
              <w:jc w:val="center"/>
              <w:rPr>
                <w:rFonts w:ascii="等线" w:eastAsia="等线" w:hAnsi="等线" w:cs="宋体"/>
                <w:color w:val="FF0000"/>
                <w:kern w:val="0"/>
                <w:sz w:val="22"/>
              </w:rPr>
            </w:pPr>
            <w:proofErr w:type="spellStart"/>
            <w:r w:rsidRPr="00CB2358">
              <w:rPr>
                <w:rFonts w:ascii="等线" w:eastAsia="等线" w:hAnsi="等线" w:cs="宋体" w:hint="eastAsia"/>
                <w:color w:val="FF0000"/>
                <w:kern w:val="0"/>
                <w:sz w:val="22"/>
              </w:rPr>
              <w:t>ip</w:t>
            </w:r>
            <w:proofErr w:type="spellEnd"/>
            <w:r w:rsidRPr="00CB2358">
              <w:rPr>
                <w:rFonts w:ascii="等线" w:eastAsia="等线" w:hAnsi="等线" w:cs="宋体" w:hint="eastAsia"/>
                <w:color w:val="FF0000"/>
                <w:kern w:val="0"/>
                <w:sz w:val="22"/>
              </w:rPr>
              <w:t>电话管理-5.23</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E06376" w14:textId="77777777" w:rsidR="00CB2358" w:rsidRPr="00CB2358" w:rsidRDefault="00CB2358" w:rsidP="00CB2358">
            <w:pPr>
              <w:widowControl/>
              <w:jc w:val="center"/>
              <w:rPr>
                <w:rFonts w:ascii="等线" w:eastAsia="等线" w:hAnsi="等线" w:cs="宋体"/>
                <w:color w:val="000000"/>
                <w:kern w:val="0"/>
                <w:sz w:val="22"/>
              </w:rPr>
            </w:pPr>
            <w:proofErr w:type="spellStart"/>
            <w:r w:rsidRPr="00CB2358">
              <w:rPr>
                <w:rFonts w:ascii="等线" w:eastAsia="等线" w:hAnsi="等线" w:cs="宋体" w:hint="eastAsia"/>
                <w:color w:val="000000"/>
                <w:kern w:val="0"/>
                <w:sz w:val="22"/>
              </w:rPr>
              <w:t>ip</w:t>
            </w:r>
            <w:proofErr w:type="spellEnd"/>
            <w:r w:rsidRPr="00CB2358">
              <w:rPr>
                <w:rFonts w:ascii="等线" w:eastAsia="等线" w:hAnsi="等线" w:cs="宋体" w:hint="eastAsia"/>
                <w:color w:val="000000"/>
                <w:kern w:val="0"/>
                <w:sz w:val="22"/>
              </w:rPr>
              <w:t>电话添加-5.23.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547E9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88F65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603EA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4F6F1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F65C5E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B629EA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7A84E9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EDC608E"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711608" w14:textId="77777777" w:rsidR="00CB2358" w:rsidRPr="00CB2358" w:rsidRDefault="00CB2358" w:rsidP="00CB2358">
            <w:pPr>
              <w:widowControl/>
              <w:jc w:val="center"/>
              <w:rPr>
                <w:rFonts w:ascii="等线" w:eastAsia="等线" w:hAnsi="等线" w:cs="宋体"/>
                <w:color w:val="000000"/>
                <w:kern w:val="0"/>
                <w:sz w:val="22"/>
              </w:rPr>
            </w:pPr>
            <w:proofErr w:type="spellStart"/>
            <w:r w:rsidRPr="00CB2358">
              <w:rPr>
                <w:rFonts w:ascii="等线" w:eastAsia="等线" w:hAnsi="等线" w:cs="宋体" w:hint="eastAsia"/>
                <w:color w:val="000000"/>
                <w:kern w:val="0"/>
                <w:sz w:val="22"/>
              </w:rPr>
              <w:t>ip</w:t>
            </w:r>
            <w:proofErr w:type="spellEnd"/>
            <w:r w:rsidRPr="00CB2358">
              <w:rPr>
                <w:rFonts w:ascii="等线" w:eastAsia="等线" w:hAnsi="等线" w:cs="宋体" w:hint="eastAsia"/>
                <w:color w:val="000000"/>
                <w:kern w:val="0"/>
                <w:sz w:val="22"/>
              </w:rPr>
              <w:t>电话导出-5.23.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6700B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92E46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50927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10AE2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8F6493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D58946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16DACA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784AAA2"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92ABE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w:t>
            </w:r>
            <w:proofErr w:type="spellStart"/>
            <w:r w:rsidRPr="00CB2358">
              <w:rPr>
                <w:rFonts w:ascii="等线" w:eastAsia="等线" w:hAnsi="等线" w:cs="宋体" w:hint="eastAsia"/>
                <w:color w:val="000000"/>
                <w:kern w:val="0"/>
                <w:sz w:val="22"/>
              </w:rPr>
              <w:t>ip</w:t>
            </w:r>
            <w:proofErr w:type="spellEnd"/>
            <w:r w:rsidRPr="00CB2358">
              <w:rPr>
                <w:rFonts w:ascii="等线" w:eastAsia="等线" w:hAnsi="等线" w:cs="宋体" w:hint="eastAsia"/>
                <w:color w:val="000000"/>
                <w:kern w:val="0"/>
                <w:sz w:val="22"/>
              </w:rPr>
              <w:t>电话-5.23.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DA308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83D8C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1FECD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CD9D8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821A23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9FE136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A41583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7E2A719"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3157DA" w14:textId="77777777" w:rsidR="00CB2358" w:rsidRPr="00CB2358" w:rsidRDefault="00CB2358" w:rsidP="00CB2358">
            <w:pPr>
              <w:widowControl/>
              <w:jc w:val="center"/>
              <w:rPr>
                <w:rFonts w:ascii="等线" w:eastAsia="等线" w:hAnsi="等线" w:cs="宋体"/>
                <w:color w:val="000000"/>
                <w:kern w:val="0"/>
                <w:sz w:val="22"/>
              </w:rPr>
            </w:pPr>
            <w:proofErr w:type="spellStart"/>
            <w:r w:rsidRPr="00CB2358">
              <w:rPr>
                <w:rFonts w:ascii="等线" w:eastAsia="等线" w:hAnsi="等线" w:cs="宋体" w:hint="eastAsia"/>
                <w:color w:val="000000"/>
                <w:kern w:val="0"/>
                <w:sz w:val="22"/>
              </w:rPr>
              <w:t>ip</w:t>
            </w:r>
            <w:proofErr w:type="spellEnd"/>
            <w:r w:rsidRPr="00CB2358">
              <w:rPr>
                <w:rFonts w:ascii="等线" w:eastAsia="等线" w:hAnsi="等线" w:cs="宋体" w:hint="eastAsia"/>
                <w:color w:val="000000"/>
                <w:kern w:val="0"/>
                <w:sz w:val="22"/>
              </w:rPr>
              <w:t>电话修改-5.23.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04240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E6241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03452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807E8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282AB9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0545452"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33A415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CE86211"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07156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历史记录-5.23.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CBBD5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2BBF0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4C0BF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72F05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07A567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556416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E33AB0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F33F758"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A4A45C" w14:textId="77777777" w:rsidR="00CB2358" w:rsidRPr="00CB2358" w:rsidRDefault="00CB2358" w:rsidP="00CB2358">
            <w:pPr>
              <w:widowControl/>
              <w:jc w:val="center"/>
              <w:rPr>
                <w:rFonts w:ascii="等线" w:eastAsia="等线" w:hAnsi="等线" w:cs="宋体"/>
                <w:color w:val="000000"/>
                <w:kern w:val="0"/>
                <w:sz w:val="22"/>
              </w:rPr>
            </w:pPr>
            <w:proofErr w:type="spellStart"/>
            <w:r w:rsidRPr="00CB2358">
              <w:rPr>
                <w:rFonts w:ascii="等线" w:eastAsia="等线" w:hAnsi="等线" w:cs="宋体" w:hint="eastAsia"/>
                <w:color w:val="000000"/>
                <w:kern w:val="0"/>
                <w:sz w:val="22"/>
              </w:rPr>
              <w:t>ip</w:t>
            </w:r>
            <w:proofErr w:type="spellEnd"/>
            <w:r w:rsidRPr="00CB2358">
              <w:rPr>
                <w:rFonts w:ascii="等线" w:eastAsia="等线" w:hAnsi="等线" w:cs="宋体" w:hint="eastAsia"/>
                <w:color w:val="000000"/>
                <w:kern w:val="0"/>
                <w:sz w:val="22"/>
              </w:rPr>
              <w:t>电话查看-5.23.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4262E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D7CBD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B303B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A27ED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6E7CAA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5EF0306"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91728D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868A9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电话管理-5.24</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7F651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电话添加-5.24.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564A4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6D13C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9BE4A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9E9E3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128D13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8D2704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D53C11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1227DE1"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441AF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电话导出-5.24.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CC097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9404D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8B223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AD98D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FCC39C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A9ED1B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C2AF2F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6B8DCE0"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FE7F1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电话-5.24.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5DE5E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4A8FC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79FD7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FC841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664F88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518B0A8"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9DF692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AD23F62"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D6654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电话修改-5.24.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F7092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26691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9A8E6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566A6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F3CA87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1A0FC0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F3DF06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63D65CE"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77725F"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24.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6B548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963A0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3CCB8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57C6B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870275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7121D76"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7F296A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08B52C6"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F34D4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电话查看-5.24.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E92E8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A9F92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C85BC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74EE5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3E8DA7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924979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D01190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2AD1C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手机管理-5.25</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BD9E4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手机添加-5.25.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6DB00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0608A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85E26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4B620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2FDAEB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86BCF9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BD8786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A8F439D"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2182C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手机导出-5.25.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A1D9B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2B074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C2B33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6213F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7A462B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B17427A"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B08784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EFBF9A3"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A4CFF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手机-5.25.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CBD45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9E90C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252DD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5B406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0C39AD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3359E54"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65E3A8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7F74E31"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7F73C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手机修改-5.25.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89B28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92839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CFFC1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0616C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FA5B5A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0EA90B6"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B07E93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98B9225"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7245C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25.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EB767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2CECF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8C17A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750E0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0A9107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46B08AA"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1BE4EE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CE634B5"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80EB75"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手机查看-5.25.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D5A9F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E646F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3E451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ED030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C9B146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EFBE955"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93850B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7DC9C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PC管理-5.26</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B2F22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PC添加-5.26.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0146C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04CF3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8DDD5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7188E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E9E039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A2696A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133397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52F2775"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09AAAE"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PC导出-5.26.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E5981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09BEF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F0048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EAF0C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F25046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22148B8"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56F014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E8FDA02"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AB257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PC-5.26.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C91C8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590A4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EC942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FC329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72CF0D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8013EF9"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1EF8D0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E029C71"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384C6E"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PC修改-5.26.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D8E65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094AE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8C768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AD2D9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BA7AA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49FE96A"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2D9C78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7C83D31"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E04EA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26.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362BF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409D2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D9005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EFAF8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A2E7DE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A17BCE2"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5CA8F0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6DED631"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CBE1EE"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PC查看-5.26.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A72FE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E616A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FFB4B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C3FB2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B864BD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DC1051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BB6253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BE4CCE"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打印机管理-5.27</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95398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打印机添加-5.27.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CDB15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19054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ECA19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FF7F5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BC5C91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EA187E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0ED665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E7B5A9E"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50186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打印机导出-5.27.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C5AEF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D696C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62D74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E8FB2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F7205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883F1B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5E73C8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30AB77A"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2D9D63"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打印机-5.27.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FB9F2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1674B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89460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4FA24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41158A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055744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8DCD68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B1F5CE7"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3BCB8E"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打印机修改-5.27.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FCE4E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E6FF8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E50CE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2C91E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FE5DCD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29E6B82"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95B8C2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81CC0CE"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1D9CB7"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27.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11F85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6FFB1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01708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46176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1FD6F2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162A10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28F3E7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C5CCFDE"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9F7A0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打印机查看-5.27.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19141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2597D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3FF8B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36436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3C3961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92795F6"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FC7DF1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C51CA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NAS管理-5.28</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E973E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NAS添加-5.28.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10766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9C2A0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0661F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E8CC0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0E8AC5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66983B3"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EB0E5D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36E6363"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E7B79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NAS导出-5.28.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7AE18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2B424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9A5AC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99A55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C67D52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29D17A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8EE42E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7890F01"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115B9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NAS-5.28.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F3EC4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BD192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7A6BB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8446E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9A1789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48D683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FA1E5E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0FD55D0"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D1F25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NAS修改-5.28.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49DA8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51437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94E3B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F1075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DB3C4B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CE5658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FE4868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D0A0D36"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A9A97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28.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D7BDD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9B632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37E54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629B7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7F4296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E432E93"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775CC3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D27DC00"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2FE88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NAS查看-5.28.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F87F0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2EE0C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72F27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CC787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536B17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77A31A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25E790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568B5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交换机管理-5.29</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2B609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交换机添加-5.29.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265E1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F4B09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282E1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7DAF0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FB17FA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8D873E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5CEEE4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E986FEF"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0B28F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交换机导出-5.29.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2FA9C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902E0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427F0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0F600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FE46A8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F05737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2E3F04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D8517C6"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EDF42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交换机-5.29.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BD35B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C39A3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00ABF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D1F71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601682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2AC6E1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F2C5BA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3C4D5F5"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50EC0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交换机修改-5.29.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7A873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A2A3F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7A450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B6096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093D70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66F7FE3"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C079C9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B0FA7B9"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A22DA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29.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BDA05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BD8A3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6D359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AD4C8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85CAD4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82D66F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E8A092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08EB16E"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3997A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交换机查看-5.29.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7B176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3E172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09E36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65591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01747E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8ACBA9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0D4F97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730D8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磁带库管理-5.30</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DB171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磁带库添加-5.30.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118A6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F82C7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CFE74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E8017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88CB29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00165A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5806F8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B4475EC"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6CC8B0"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磁带库导出-5.30.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5BB56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4BAD8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4CDDD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E7A47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79CA8B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AB3ED7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0A4693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E663940"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AF4243"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磁带库-5.30.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8DE17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0FD6B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AC282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8E4B6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0F0387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DB6EA2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3AA218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0D55D4C"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690A9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磁带库修改-5.30.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C8C44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1E791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18972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6AF88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1CC17B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4A627D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D419AC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8DACDFB"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1CF74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30.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47BB4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E98EF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1EFF6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38486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A3DEC7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0C26CD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5523D9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F119A55"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5A6581"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磁带库查看-5.30.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F4C94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DB54B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4E736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AD9BA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C39CEE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6C46EA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DD5A17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9FF84C"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存储设备管理-5.31</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05450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存储设备添加-5.3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366AC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AAF51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8A227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5818C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BB47F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65802B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8D5BEA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B00F405"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9E69B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存储设备导出-5.3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4A5BB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AE157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7930D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54A3E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0213E1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5F0950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96E460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681896F"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8229B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存储设备-5.3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87026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74411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F141F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7C157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751532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CF2D43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9910EE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CF6391F"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FA1561"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存储设备修改-5.31.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13102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5F101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FA1CF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366C1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0DDEDA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39A0452"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AC4B23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6F53567"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0E995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31.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1C9DA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D8F8B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CA77A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5CECC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6F36C9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34BB61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6A4965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328EF5C"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736F2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存储设备查看-5.31.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7BA64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A792D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BA1FA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5CE45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DB0D0E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D31A1A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A96623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4265D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服务器管理-5.32</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49DA1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服务器添加-5.32.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40C7A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37171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7DE8F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5FC94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EB9E92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A29122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414725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F745809"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6253F1"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服务器导出-5.32.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3B3C5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87804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50B1A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BC44A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3A2DDE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D162FC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4AA7DF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BAE7898"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55243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服务器-5.32.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5BAA1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986F0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E8F89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95EC3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B948DF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CB1A3B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7343F0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A63106B"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798BA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服务器修改-5.32.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F0252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CEBAB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DEAF8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00200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3D9FC5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94FAEB3"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5E279B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C648AAC"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28A18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32.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C8B47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C03AE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A1A66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79DDD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24056D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724E63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0EDDEE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08CD72E"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27A6F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服务器查看-5.32.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3D7F3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454CD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A1F6B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82110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1D36DB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E8ACAB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DA0929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239334"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网络设备管理-5.33</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D2F328"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网络设备添加-5.33.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C7010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7F259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D0CBB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252E5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56F6BE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0DCB9C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D8FB3D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CF3CF9E"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70D24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网络设备导出-5.33.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403E5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A396A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D817E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18F2F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92D107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2BD3A9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ED01BB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0C481E4"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B7E111"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网络设备-5.33.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422FD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31AC2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A67A1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A5712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AF20BD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C0E157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07E1DA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1458017"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4FE812"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网络设备修改-5.33.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86BBC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DF895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A43DE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E766F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266C7D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56EADE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35B630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3F3F997"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BABFBE"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历史记录-5.33.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5AA41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66F9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04784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8830D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CC750A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F3325F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21335F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60A088A" w14:textId="77777777" w:rsidR="00CB2358" w:rsidRPr="00CB2358" w:rsidRDefault="00CB2358" w:rsidP="00CB2358">
            <w:pPr>
              <w:widowControl/>
              <w:jc w:val="left"/>
              <w:rPr>
                <w:rFonts w:ascii="等线" w:eastAsia="等线" w:hAnsi="等线" w:cs="宋体"/>
                <w:color w:val="FF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F67EBB"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网络设备查看-5.33.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68BBA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F3C8D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6CAB6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F8A3A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BABF71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82BE64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84545A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8F1E4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其他管理-5.34</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8912C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其他添加-5.34.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A27B1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58110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92B2F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E914E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1D309C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A268D3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72ECFD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9E964D2"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CD98B6"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删除其他-5.34.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6888C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554F6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D50DD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80097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5F8858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B6C254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40356C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F252986"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B6BEB1"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其他修改-5.34.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BE4AF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4DD3B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BF2CE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2A809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593353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C002AED"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EE054B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F1EC49F"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6A075D"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其他查看-5.34.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A9618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0EB98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F143B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BEC5A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3B258A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F0CCDC3"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D7BB6A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E1A84D2"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6664E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其他导出-5.34.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3A9CA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98BA9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3AF95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7D3BB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E6836D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818CFA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93EB53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5B9DC4F"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45B5CA"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其他历史记录-5.34.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5BE03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B5BC6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08AEA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2024C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9302C1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ED160A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AE38E0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CC007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备件库管理-5.35</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3A232F" w14:textId="77777777" w:rsidR="00CB2358" w:rsidRPr="00CB2358" w:rsidRDefault="00CB2358" w:rsidP="00CB2358">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6468A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100A2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61CC6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EACC7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9B34E5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5D3CDFB" w14:textId="77777777" w:rsidTr="00CB2358">
        <w:trPr>
          <w:trHeight w:val="285"/>
        </w:trPr>
        <w:tc>
          <w:tcPr>
            <w:tcW w:w="45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74F872" w14:textId="77777777" w:rsidR="00CB2358" w:rsidRPr="00CB2358" w:rsidRDefault="00CB2358" w:rsidP="00CB2358">
            <w:pPr>
              <w:widowControl/>
              <w:jc w:val="center"/>
              <w:rPr>
                <w:rFonts w:ascii="等线" w:eastAsia="等线" w:hAnsi="等线" w:cs="宋体"/>
                <w:b/>
                <w:bCs/>
                <w:color w:val="000000"/>
                <w:kern w:val="0"/>
                <w:sz w:val="22"/>
              </w:rPr>
            </w:pPr>
            <w:r w:rsidRPr="00CB2358">
              <w:rPr>
                <w:rFonts w:ascii="等线" w:eastAsia="等线" w:hAnsi="等线" w:cs="宋体" w:hint="eastAsia"/>
                <w:b/>
                <w:bCs/>
                <w:color w:val="000000"/>
                <w:kern w:val="0"/>
                <w:sz w:val="22"/>
              </w:rPr>
              <w:lastRenderedPageBreak/>
              <w:t>知识库-6</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6C2632" w14:textId="77777777" w:rsidR="00CB2358" w:rsidRPr="00CB2358" w:rsidRDefault="00CB2358" w:rsidP="00CB2358">
            <w:pPr>
              <w:widowControl/>
              <w:jc w:val="center"/>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0244DF" w14:textId="77777777" w:rsidR="00CB2358" w:rsidRPr="00CB2358" w:rsidRDefault="00CB2358" w:rsidP="00CB2358">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1910C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A48B9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8CD52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DA588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4838D6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D97E4E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991E6C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5057C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我的知识-6.1</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438F09" w14:textId="77777777" w:rsidR="00CB2358" w:rsidRPr="00CB2358" w:rsidRDefault="00CB2358" w:rsidP="00CB2358">
            <w:pPr>
              <w:widowControl/>
              <w:jc w:val="center"/>
              <w:rPr>
                <w:rFonts w:ascii="等线" w:eastAsia="等线" w:hAnsi="等线" w:cs="宋体"/>
                <w:color w:val="FF0000"/>
                <w:kern w:val="0"/>
                <w:sz w:val="22"/>
              </w:rPr>
            </w:pPr>
            <w:r w:rsidRPr="00CB2358">
              <w:rPr>
                <w:rFonts w:ascii="等线" w:eastAsia="等线" w:hAnsi="等线" w:cs="宋体" w:hint="eastAsia"/>
                <w:color w:val="FF0000"/>
                <w:kern w:val="0"/>
                <w:sz w:val="22"/>
              </w:rPr>
              <w:t>知识库添加-6.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D312E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89F2F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3A40D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D6A63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1B4511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D60FB2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734597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E580564"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D38FC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查看知识库-6.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4016A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B17EB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58582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3B9AA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AA9C11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DEC4E9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C8ED2D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E3A6DB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911FB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库修改-6.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7A758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FC029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FCB51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BD44A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3004F3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E87C7B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D90E8A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392B4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审核-6.2</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3D0A0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审核-6.2.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B63E8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88A8C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C0239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238DA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AFE72D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897958C"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A069BC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A927C93"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C2139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打分-6.2.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76F2F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54609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09B5A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89B8C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829B9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B28361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A50DD5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486FB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内部知识-6.3</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F32EF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库导出-6.3.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5D0E3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F67FE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95EF4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09444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48CDDD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AC437B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0B0AD4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4F58112"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65739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查看知识库-6.3.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0F6E5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08282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F9AE1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97C81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0E34B1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389016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49A9EE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CEF6E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管理-6.4</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E401B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库添加-6.4.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21DF7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86648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CB1F8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85566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F4FCD6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9366E9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A06A8D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C887907"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97E67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查看知识库-6.4.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717D3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DD3E8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B3DC6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1BAA8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1698C4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F1B563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83D233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C7CF40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ABBFA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打分-6.4.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E58D7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71EA5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382E6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59DA3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1149EC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03B4524"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6C7386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3CA894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01A5E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知识-6.4.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45573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2EE45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F9D87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F1E2F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39CC4E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2F9D16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CD81A6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97A5863"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9D83D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使用知识-6.4.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D7999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2BD81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0E115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BD3EA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2188D8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BACDA5E"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4E41F9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E9C80E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0AF03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禁用知识-6.4.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AE724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63EBA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5382C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CC55A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DFF715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4730D2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142436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620BEF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4B60A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库修改-6.4.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C6B1D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A2600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4A9FD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E3F1D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0C0EDE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AED0A78"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CCD973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6301730"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F67B5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导入-6.4.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E63F2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1080E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2DBBF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90C66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119195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68DA871"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2B799D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89513CA"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24E1A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导出-6.4.9</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F1C97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CBA9F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44FFC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14C62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303096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CF9326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383A49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C4EB8EE"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196E8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生成知识库索引-6.4.10</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B1485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32219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3F060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D71DA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E9A353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DFBE7C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F0FCA6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D4863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搜索-6.5</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2ED489" w14:textId="77777777" w:rsidR="00CB2358" w:rsidRPr="00CB2358" w:rsidRDefault="00CB2358" w:rsidP="00CB2358">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9C67B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435FB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BC154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89DD5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DFC956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707C96F"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3F8B8C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D6910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统计-6.6</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876DDF" w14:textId="77777777" w:rsidR="00CB2358" w:rsidRPr="00CB2358" w:rsidRDefault="00CB2358" w:rsidP="00CB2358">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8EEF3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7CA7F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43858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66F9C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C89A19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5CBB827" w14:textId="77777777" w:rsidTr="00CB2358">
        <w:trPr>
          <w:trHeight w:val="540"/>
        </w:trPr>
        <w:tc>
          <w:tcPr>
            <w:tcW w:w="456"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C78309" w14:textId="77777777" w:rsidR="00CB2358" w:rsidRPr="00CB2358" w:rsidRDefault="00CB2358" w:rsidP="00CB2358">
            <w:pPr>
              <w:widowControl/>
              <w:jc w:val="center"/>
              <w:rPr>
                <w:rFonts w:ascii="等线" w:eastAsia="等线" w:hAnsi="等线" w:cs="宋体"/>
                <w:b/>
                <w:bCs/>
                <w:color w:val="000000"/>
                <w:kern w:val="0"/>
                <w:sz w:val="22"/>
              </w:rPr>
            </w:pPr>
            <w:r w:rsidRPr="00CB2358">
              <w:rPr>
                <w:rFonts w:ascii="等线" w:eastAsia="等线" w:hAnsi="等线" w:cs="宋体" w:hint="eastAsia"/>
                <w:b/>
                <w:bCs/>
                <w:color w:val="000000"/>
                <w:kern w:val="0"/>
                <w:sz w:val="22"/>
              </w:rPr>
              <w:t>设置-7</w:t>
            </w: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FAD6B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用户-7.1</w:t>
            </w: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0B501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用户管理-7.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0D667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添加用户-7.1.1.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21B04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74C96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5FF31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1FDEF2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A9B053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36490F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41A945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ABADA47"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54A08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查看权限列表-7.1.1.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9E05A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4B7F2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59F0D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F78066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B991BF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822DCA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C77C0D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92CFD14"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F5920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用户-7.1.1.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EEEA8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A7554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7EFC0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09768B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EB9216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BD259E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FD09D5B"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131982F"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A7FAA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用户-7.1.1.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4869C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0EFA9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AF6F8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055981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1B20E3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F42F48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6AB10B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BAE29F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8D5DA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设置角色-7.1.1.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4F610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49552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559C2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C555BD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50632F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6D93C0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6E0109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CEA227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39EBE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密码-7.1.1.6</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1AE1E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58C8C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1BA2A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03BE67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89449D3" w14:textId="77777777" w:rsidTr="00CB2358">
        <w:trPr>
          <w:trHeight w:val="30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9DEC4C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22F572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D2FB682"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79616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入-7.1.1.7</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99C35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E8D40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1AD31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1208B7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87C92C0" w14:textId="77777777" w:rsidTr="00CB2358">
        <w:trPr>
          <w:trHeight w:val="30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BE0F07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F7572F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7C7A1D4"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981BD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7.1.1.8</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71723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381AD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69DEE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098297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9054FA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E16B0A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7830B5E"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9581127"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96F6A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用户角色-7.1.1.9</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82789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59B4C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78909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450562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08D229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BCDE33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4932A4B"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CA73C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角色管理-7.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C7C49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添加角色-7.1.2.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CEFE3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FBB14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CD42E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D8C0AF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35C820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174963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0B32E4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502DDC4"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0273B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角色-7.1.2.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1EAA5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7AC56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F3871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B92373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C10AF2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EF64DD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A1438F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4DB61F5"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49CD3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角色-7.1.2.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53AA2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B4547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1A3EF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BED5CD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4746D1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71B4FD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DD2D6A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C80AB11"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2F771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设置权限-7.1.2.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F8142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2B015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DFAEF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648085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DF0840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18AA8E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F7EAF0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A0DD5B1"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CBD70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管理用户-7.1.2.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04ADF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938E3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C39C8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65820D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5E2486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F0551D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A225EE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39FB908"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8A3E1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查看权限-7.1.2.6</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7C346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F2EA3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0F626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D3E9B8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603438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500DC5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D1169D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0164973"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0CB3A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角色权限-7.1.2.7</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5485F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A3A04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48BE4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AB9692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19B6CD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64337E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BC4CE9E"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8376F97"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C0FF2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角色用户-7.1.2.8</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09220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6C575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5F96C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E28E30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8718F2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2AB95E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BA1926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7B8C6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部门管理-7.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C5603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部门添加-7.1.3.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083AC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C3AB4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8D909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9F1B32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C192AF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78E357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5A6160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FA912CA"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42CB5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部门-7.1.3.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7EA6A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CD73A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D971C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6EDCE8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80FFF6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C91633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0977AD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E503F62"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9C4BB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部门修改-7.1.3.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10D53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D15C6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D1B93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4BAA9C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238181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8C4D5A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246127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53FE135"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AF970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部门查看-7.1.3.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40EFA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36E84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78F8D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7EFB67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DBAF4A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D005BC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1CCE69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B5E7E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公司管理-7.1.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8F18C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公司添加-7.1.4.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B5BB0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D481E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88B25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92EA69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E1356A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847C0A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3B652F4"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49952C0"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08701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公司-7.1.4.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C1AC4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FAEBE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39853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9B7751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0015DB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6F0556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D0A341B"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B7DACCD"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5B08C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公司修改-7.1.4.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6C2E4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393DC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03D42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3EEECD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6525827"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F75B66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1E3AE11"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99867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人力地图-7.1.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C73C5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63DF8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822D4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0FFFB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3D10FA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23C050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00CABE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2ABD2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服务级别-7.2</w:t>
            </w: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A7D9B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影响度管理-7.2.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58005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影响度添加-7.2.1.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12C58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2FB7E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AF3B8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98AF09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FF60B6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399BE4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C257073"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357D0A3"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EB9D0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事件影响度-7.2.1.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F529D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53957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9AE1E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CDA5B8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D395B0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D1F710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A41511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6D00CDB"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8A2E4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影响度修改-7.2.1.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1E829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85573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6FA9D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FD3037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020E28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C65F12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DE2898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C2671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紧急度管理-7.2.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F9CAE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紧急度添加-7.2.2.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E9C8D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CA166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C944E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D653EA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E76ADE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8A05EA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B5B998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41EF6F1"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F435E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事件紧急度-7.2.2.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C5655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CCB24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E1716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6C7EA5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211C35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9F95E2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E9D56E7"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51BD539"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CFEEE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紧急度修改-7.2.2.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0D163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1A375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C8D12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F0C9DE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EED319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E7FAB1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2D3339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6F4EC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优先级管理-7.2.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2EB64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优先级添加-7.2.3.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12ED2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1FB4B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64FDB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4662D8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357315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C9350E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A92B35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8F6BDC9"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DBB62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事件优先级-7.2.3.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E8438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7426F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082BD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B86F44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6226E7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30C009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E7F669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8907300"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9871F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优先级修改-7.2.3.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57BAB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A3A12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6938F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6BA5A2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86B8F3B" w14:textId="77777777" w:rsidTr="00CB2358">
        <w:trPr>
          <w:trHeight w:val="85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1F4268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E766FA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A5D0A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影响度紧急度关系管理-7.2.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43757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影响度紧急度关系添加-7.2.4.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FEDA9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154DD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59042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C01497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0597AAA" w14:textId="77777777" w:rsidTr="00CB2358">
        <w:trPr>
          <w:trHeight w:val="85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1629BB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EFD31D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26E0E4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2769D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影响度紧急度关系-7.2.4.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14ADE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61663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9B4C4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DC9589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2CE2B30" w14:textId="77777777" w:rsidTr="00CB2358">
        <w:trPr>
          <w:trHeight w:val="85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3C3CC3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97D0DC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D874C6F"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8C2BF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影响度紧急度关系修改-7.2.4.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7EB2C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9DBAF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1B39F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A8B086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2D5DF6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A5BAD2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A0D728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F0617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SLA管理-7.2.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D7EEB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SLA添加-7.2.5.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ECDBA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B4AB2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17DF0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3D4B94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2E599D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1E7FB6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BA4BD3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9FAD6AB"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0A3E1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事件SLA-7.2.5.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FD5F7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43060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4C340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574F4F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0B82DA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D4ABFB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7A9B2A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438E74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0E350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SLA修改-7.2.5.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157FB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D1B3C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EB7FF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D99CF7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1C6F47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4BBD5B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5022E2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FB1B795"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DC9D0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SLA查看-7.2.5.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81F85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208AF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80783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890457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69239A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89DAFE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4722AFB"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E78E8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优先级管理-7.2.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54162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优先级添加-7.2.6.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E3B8A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2FC59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BD2E4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2A4C7C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A0BAE9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2B9786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04CF9F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41F080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84837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问题优先级-7.2.6.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B4FEB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9BB38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440D9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ACA9D9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6BEBA8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D36052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C6FFC9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F39DD68"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EFD39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优先级修改-7.2.6.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954EE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FFCD5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75D7B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DE0DE5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9894CB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E06776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91E8FC4"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47E2FA3"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F66D7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优先级查看-7.2.6.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D21B4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6CB98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17126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C295AB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70E961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3519B9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CCBD5A3"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CFB4D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SLA管理-7.2.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5A7CA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SLA添加-7.2.7.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6C912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0A068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AA004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ADA62D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A90BF0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59FDA5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0886FCE"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D362C1F"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47658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问题SLA-7.2.7.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0E8B5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0545C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52B8B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A84FAA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43B118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DFD014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E27C2A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6649A01"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74D77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SLA修改-7.2.7.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7A54B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1170B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1EBE3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B74A06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ACC7D9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91CF84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76CD1FE"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4C0EB32"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0BA28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SLA查看-7.2.7.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67B65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CB0D9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D4EF3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DE9BB8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CB8E7F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1F9F4C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2F31E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配置-7.3</w:t>
            </w: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9A680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服务群组管理-7.3.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967B3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服务群组添加-7.3.1.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0295B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35B2E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1CBDE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6AD2D8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A909EA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CA6D61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7707D3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1804B52"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D6664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服务群组-7.3.1.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1F65D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921F0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BC2A8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1B93E1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7F2116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92418E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8DC4FD4"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6EF3FC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6F4F6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服务群组修改-7.3.1.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45D12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766C0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1A7F9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E9C944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A83C34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C92AEE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24CB1E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50D60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自助报障类别管理-7.3.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2FF42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自助报障类别添加-7.3.2.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B76B8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A57D7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CA895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003529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331A6F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BE7F1A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C2F9B4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964ED13"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E7DC8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自助报障类别-7.3.2.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03ECB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9D728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40D3B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307897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4208C9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2DE706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A8AD4D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B14297F"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88F4D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自助报障类别修改-7.3.2.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25676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FD5E1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10947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F1C84D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25A9A1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FBD381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91DCB03"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701E0D8"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1BA57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自助报障类别查看-7.3.2.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A8C99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4B42C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4ED09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3A454E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F922AF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8D5E1E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047752B"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066B2D6"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E788C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自助报障类别-7.3.2.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76BCE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3A449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64FCD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044843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A9887F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586596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E1FEBC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A50FB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来源管理-7.3.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58412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来源添加-7.3.3.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C79FE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4E1FA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2064F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2CE2CC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96183E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8A5C98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B30367A"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3A6AD46"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52572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来源-7.3.3.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E675C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40D10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A081F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AA6BB0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A8F508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D0F4ED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F50D1A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A886A1B"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5B779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来源修改-7.3.3.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08616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8E96E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40AD2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B40A88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33C371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71188C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6B8776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C8BC9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请求类型管理-7.3.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F7224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请求类型添加-7.3.4.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EBC81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67748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EDD03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4595C7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32A85B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8193CC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B3C66B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73D79EE"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7B9E8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请求类型-7.3.4.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7DF05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7B36F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F9770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5582FB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2CF5D0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158DDA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93D1D2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8950D56"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2D426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请求类型修改-7.3.4.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586E8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955BC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EFC61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08FAC3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696CAB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82FB5B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95B4330"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D2D5F21"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A754E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请求类型查看-7.3.4.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70C23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D7767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E8C62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071AA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2C4F8B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1EAC77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6F2C79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DEED6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工单类别管理-7.3.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4564B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工单类别添加-7.3.5.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35054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18AEB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F288B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B742BE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2B7BC5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986362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CD886C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9B76FD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4B368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工单类别-7.3.5.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775FD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A5692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BF6B6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988732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875055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DC0855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DC8DFA7"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E390393"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4B0C9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工单类别修改-7.3.5.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30110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09BDF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C97BB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19B937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327C5E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C5B7F0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D25ED64"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310DCE4"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F6B5D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导出工单类别-7.3.5.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AB275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1024F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67102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AE30AF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5D9CCA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7DFD62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128837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47730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解决方式管理-7.3.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137E8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解决方式添加-7.3.6.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E9A50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6C1EC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E4DAE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AAFD06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88A72C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F8C7A4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B3BF9AA"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6E5E2F9"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4139C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解决方式-7.3.6.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537B6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B1600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BCD48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03190B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C0F779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2615CF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C390797"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2E4EFBF"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CE153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解决方式修改-7.3.6.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113DA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77B3A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348C3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DF35BA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DA5C80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86CEED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612C30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D0F47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方案分类管理-7.3.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3EEB5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方案分类添加-7.3.7.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D85E3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A2975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94526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29E79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2B66E1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BF83F7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DA685AE"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8631D75"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6DE2A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方案分类-7.3.7.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9CEFA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A251A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233CE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6E322A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55C10C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BAA2C0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A67701E"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D4500A4"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369A4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方案分类修改-7.3.7.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CA463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F4F92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0673E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19A3E7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A5B165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7FBCA1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185294E"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C8E5181"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D9963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方案分类查看-7.3.7.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65438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DB7F2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AB075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6446EC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04584C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3751B7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EAA7FF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FCE0C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工单模板管理-7.3.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472FC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模板添加-7.3.8.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00625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CAAD2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60A3E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07DAC3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FD25B2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604110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50EF2AB"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98066E2"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F7C10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定时任务管理-7.3.8.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B3C8C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定时任务添加-7.3.8.2.1</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29975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9EB40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16C38F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55A239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400F2C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36F0B9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61D9D3E"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79261C20"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11F83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定时任务-7.3.8.2.2</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6BB10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73B7C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25E43C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42F78A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E1562C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57C53BA"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DA4C6B5"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3567FA2D"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F563E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定时任务修改-7.3.8.2.3</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060FF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9F9DE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6793D3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8C7926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C352FC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F76E89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FC4E581"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A5761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事件模板-7.3.8.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B0C78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E4024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373A8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4CD086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A901E9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B4894D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A820B7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9FF9407"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DE8D4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模板修改-7.3.8.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DFF57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D8306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C5509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6B14AD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D18571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5F3ACC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038213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45FFDE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9D1BC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事件模板查看-7.3.8.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3F815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522E4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C6A97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561341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D807BF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9D19CB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975FB7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E3CB5AE"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12CFE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可设置公共模板-7.3.8.6</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BF400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07A48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3FCF6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504356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1F36CC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5218A2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2BCD926"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E3536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工单通知配置-7.3.9</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02A28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2108C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5A92E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C3B01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E47577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320103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2A055E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C0B2E78"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027EF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自动暂停/恢复事件单-7.3.10</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CEC87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ED502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29AB1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96263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444EC0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B61BF7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01B5DA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E5C98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配置-7.4</w:t>
            </w: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7140C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来源管理-7.4.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CEA1A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来源添加-7.4.1.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1C669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97E63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68FEB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C0087A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E4F201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FFB9E0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2EA9CA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D87B2C4"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E1E0B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问题来源-7.4.1.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76D2A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7D1CE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CA8C8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57E033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145CC0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C8EDF8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02241B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D3F029D"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53F65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来源修改-7.4.1.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1D142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9B2C1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F7DF0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A33D38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692FBE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DB15CB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83FDF4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566A97F"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81582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来源查看-7.4.1.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1EF8E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3E921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78ACE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58E7E6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48180B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FD663E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EC4258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DFBEB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类别管理-7.4.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A4988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类别添加-7.4.2.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7C13F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15AE0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C3676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C6331F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5A7932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733C31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7D06F0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24003F6"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E4B27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问题类别-7.4.2.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A008C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7DA10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9717C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7781AC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39A838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8C49FE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A380464"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20D3A21"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7C00F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类别修改-7.4.2.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3E030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073B0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712B5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698810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8F826A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9B5467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A5CE3FA"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8A2AFD6"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40593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类别查看-7.4.2.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AA8C5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D6896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62C75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585CC3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07DBE8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2EEE7B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23C7A00"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212B0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问题邮件配置-7.4.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7C0A3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A026E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009C9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83592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0008F1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54D0DF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303B0E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A5ECA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配置-7.5</w:t>
            </w: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7483A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来源管理-7.5.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EAA3D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来源添加-7.5.1.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9C153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E7D6E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2BF43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743F64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57D7AA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81C96E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BD669F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BAC3CB6"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A2086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变更来源-7.5.1.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2A369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7DBF9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2AB65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EA1852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4634B6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9D6A0C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9E2926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418A99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2F6DC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来源修改-7.5.1.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928C2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16DA5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C2AA8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A14A0A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B65884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050A57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0E92B3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C2B940E"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DBA40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来源查看-7.5.1.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31145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E6E9A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9EC2F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AA9B3D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50E1D6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12A4D6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EE8766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1355A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类别管理-7.5.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C9309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类别添加-7.5.2.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5A240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247D6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EBAAF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B0B8C3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BB4837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989C31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50E33A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CE16A62"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BB191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变更类别-7.5.2.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BDE82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813DB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28C1C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D9F19F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D919F4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724E29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D15C40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70EF09B"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31218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类别修改-7.5.2.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E0333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1A033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FA82B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F766F1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7E91FC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69918C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A59436B"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D7C3CB4"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31C79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类别查看-7.5.2.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C3C68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A4D40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6620D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A061F3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8F8074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57607F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C1C5850"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74B6C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变更邮件配置-7.5.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94AF3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135A7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81DCD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01457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6D3087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8DE1E6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E3C376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25AFD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发布配置-7.6</w:t>
            </w: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D709D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发布类别管理-7.6.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A1755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发布类别添加-7.6.1.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205F2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EF4A5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049A8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EA9884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75B7F0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C42277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0F1FC3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E64C176"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5EA7A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发布类别-7.6.1.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529F1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AD0A2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6B057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1BE29E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B6AB92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C251B2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68F079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8244CF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AA1A7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发布类别修改-7.6.1.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C5320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1DDDC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D14EC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FC88A3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621D3F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84E7D0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61EC67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5B1808D"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9D849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发布类别查看-7.6.1.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F3F60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33848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70ECA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6340EA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7D4EC6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ACC606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D9BFEF3"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90A9C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发布邮件配置-7.6.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CF5C0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09DBE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46B7B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03A0A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93816F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E11AD7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E7DDE8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CE698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设置-7.7</w:t>
            </w: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B28E3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资产状态管理-7.7.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06ED0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资产状态添加-7.7.1.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C135C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3A2C7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C91BD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A3DC09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1D1698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738241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FCE58C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A31C2BB"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086F5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资产状态-7.7.1.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A4AD6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9E37B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CC50E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9489D9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CCE4C4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9C9BC6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B4C9D6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53F0276"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4E296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资产状态修改-7.7.1.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96572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99BEF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3F0C9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2D33CC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7208A5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150C79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305B23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C92B0F5"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9BA40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资产状态查看-7.7.1.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F1B36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7D76F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49290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B71EA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8BBDAA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66928D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B50A123"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429E2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购置公司管理-7.7.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BACB8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购置公司添加-7.7.2.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1F208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2FF27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75E97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B8A6E7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71F8BB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9C1728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D53376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C813127"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476AA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购置公司-7.7.2.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D2649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693D5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62CF3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4B4CCB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0FA77E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03F942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224014E"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A52ABFB"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9CA13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购置公司修改-7.7.2.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E0999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70DF9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3E845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468BBD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1CA793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3D6A22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C166AD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30E4D78"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BEBC6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购置公司查看-7.7.2.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4D892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93E55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D37AE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71EC07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E1AF48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F97E5C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155E33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FBC25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使用范围管理-7.7.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5ACD3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使用范围添加-7.7.3.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7F490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21D5D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16088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050FD8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09D315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B2348F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3B208F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00F97A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3A592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使用范围-7.7.3.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7B2BC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4C09E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249FD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614A22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6809D6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97AD6F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895549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3DBDC2F"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9AC61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使用范围修改-7.7.3.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AF854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99C67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60C2C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11D924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6356E7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F2377C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EB79EDA"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55617EA"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E05CA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使用范围查看-7.7.3.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4E403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01580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9A5E7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427640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B80752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ADB596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C0137D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C7AC7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品牌管理-7.7.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2F182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品牌添加-7.7.4.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BE9DB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B5073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E38AD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B53737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C9AB49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A1ABDA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EEB2FEB"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F9A52AB"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622D2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品牌-7.7.4.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6C2D5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14C86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59418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F32D82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A006AB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60F0B0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A27D7C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58DAFE7"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A21D1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品牌修改-7.7.4.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43C67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21906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ADC31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F21427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D493F1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D099B0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48D6B7B"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6124F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操作系统管理-7.7.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D455C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操作系统添加-7.7.5.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EA72C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430A5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EFE28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5D3113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0AE7D1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E05CE0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FBD2AB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71CC8C2"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4E943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操作系统-7.7.5.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99D93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2F639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0C18F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827247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65A828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101940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497AA20"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9668907"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A3D80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操作系统修改-7.7.5.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A3D34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ECDD9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FE272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A2FC9B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22FAD7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94EDB2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13A13A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11A9A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操作系统许可证管理-7.7.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A5D19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操作系统许可证添加-7.7.6.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6685F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2E352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BA5D5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B9B5C4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D3F370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A1E856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FEF70DE"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FC9C8F1"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2EACA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操作系统许可证-7.7.6.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A25A1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67BD0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CBEC7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73A93A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8C3569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D2EB45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3C9AC00"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AD8449B"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CCC88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操作系统许可证修改-7.7.6.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358AD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1BD22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5A655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9EF34A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AEBBAB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8DD9E9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91B035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C5C08AE"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C5E08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操作系统许可证查看-7.7.6.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42F19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3BB65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CF7BE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1D030C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CE7E73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0673E2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3C803B4"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4310A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软件许可证管理-7.7.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E348C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软件许可证添加-7.7.7.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6B361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079EC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62DA2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25834A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31FD04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79F1EC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E6D59D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41B7B5F"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58BA3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软件许可证-7.7.7.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EB92A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6550D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DAB82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9D7493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8BB0D5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685970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DFF7E40"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D9B1227"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141EC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软件许可证修改-7.7.7.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EDDCD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3DD31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D7C89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E36006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B22E24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AFBC83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83C4790"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B921C88"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5D503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软件许可证查看-7.7.7.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DC354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F423F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15297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AE415B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974EBD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44EB55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A8FFA17"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7A074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网络应用启用类型管理-7.7.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759D6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启用类型添加-7.7.8.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24999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25048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2BA49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A56A7E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CDFA34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589630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2A943E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29E195B"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3F933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启用类型-7.7.8.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00B3E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025A7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5668B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4FD1A1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F29B36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A86AA7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B4747E3"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89DBE70"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9F828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启用类型修改-7.7.8.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5FB64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E0D34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17277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150ADD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02690D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DD4BB6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5264CB7"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959CA58"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B45ED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启用类型查看-7.7.8.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A76C3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F0765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F7DB9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DAF10D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1FA7B4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28EE4D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EECEA8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EF587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网络应用备份方式管理-7.7.9</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2202B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备份方式添加-7.7.9.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CEB10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6AE44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C4B6E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1AAD6A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7D8568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156F5E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024A3D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8AE51C9"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846E5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备份方式-7.7.9.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894BF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34B04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5A96D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D58844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D3CD3A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17CBA7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909070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A601F37"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9A6DB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备份方式修改-7.7.9.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70CB4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32E73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DCF7F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82136B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7F32C0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191CC2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1528787"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6263430"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ACFB3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备份方式查看-7.7.9.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2D53E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F89B3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68303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60EFC5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AD2937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6EC2E7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DBFF1C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AB825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合同联系人管理-7.7.10</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B400A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联系人添加-7.7.10.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8AA1B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6BFF5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3090F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A36291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F2AF84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B704D1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E49634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072C6C0"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3FAED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联系人-7.7.10.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23F21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0BDAE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D9119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9842FD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90D6BF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E82D09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B884DB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71AA67E"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722C6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联系人修改-7.7.10.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1D61B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39EF6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A271C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0F2AE1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E78E06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2F2D03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82BD69A"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D4CA5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客户合同管理-7.7.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63DAE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客户合同添加-7.7.11.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D2963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DA310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967F4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99D9C0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4B7BDE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E460AB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016D26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6924F72"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FEB1A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客户合同-7.7.11.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F38EA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B4246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E4B8A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E8C3AC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E1D2A3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7FD676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F752A33"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CE08E18"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B7DE9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客户合同修改-7.7.11.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E3700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4E358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686C9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D1A899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0F3E22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FE8667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1AF4303"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BAA9FE2"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C47A1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通知配置-7.7.11.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8DA2A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A5744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6B781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EEA636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99B09B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737981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AD2342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284DF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供应商合同管理-7.7.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437EE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供应商合同添加-7.7.12.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68480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9FDB6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B1EF3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132EC2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F92FF8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BD047A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059EF3E"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53BF6FD"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7F1D1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供应商合同-7.7.12.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8C5C7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C3276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CB77C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3BEF39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6F861B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562CA6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9FC50F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FBC36A8"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8993B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供应商合同修改-7.7.12.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F48E4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03EA0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34ED8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988FA5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3A8028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1CAD88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DE2259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C8C43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请求类型管理-7.7.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1C017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请求类型添加-7.7.13.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72095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DCAB2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9F475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B7FDF5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55E097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F76649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BFDC36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13D47DE"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FACB3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配置请求类型-7.7.13.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52E65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5B18B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CF1D6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6A725B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095E2A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39EC27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C9863EB"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D3E09C9"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0A2E9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请求类型修改-7.7.13.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A98CF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9228E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38679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8EB93E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D1F924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125036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4012F8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C887002"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3DD82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请求类型查看-7.7.13.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99A7A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C0C16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C948B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AF67CD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245E7D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F3B8FA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B02B5D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06A73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CI分组管理-7.7.1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48AB1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CI分组添加-7.7.14.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D946B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7B73E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1A94C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9CA55A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6F9B96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EDB6DE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3143877"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9C72FAE"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7D093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CI分组-7.7.14.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D6749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44A6B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BD9CA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330174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F3533C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549E67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F1AC1A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0846235"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B8882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CI分组修改-7.7.14.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4C5EF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E3196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52FDD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8E1884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B39DE0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70F3C8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E927AA3"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4778666"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6BBFF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CI分组查看-7.7.14.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B0101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66266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DB6A5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E8ABB2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2C41BE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6082BE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28929F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1AC10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项类型管理-7.7.1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6C893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项类型添加-7.7.15.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D8884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F1C7D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8C631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1C236F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FB8873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86FCCF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4168A8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FCD275F"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6C488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子类管理-7.7.15.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27DF0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子类添加-7.7.15.2.1</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A3E3E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6B4FB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ADDF2C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C32CB6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52817F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E2BD6D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2DEB35A"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24936015"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D9DE0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配置子类-7.7.15.2.2</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2832B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2EBE2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642653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05808B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3B1D3C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817784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76D172E"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7F1EF0B6"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056E6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子类修改-7.7.15.2.3</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68473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8204B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DFBCF9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D43830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C53DA5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7ECA89B"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D0D0A2B"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484BCE84"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3E6EF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子类查看-7.7.15.2.4</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3347A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51AB2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B2032A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DB37068" w14:textId="77777777" w:rsidTr="00CB2358">
        <w:trPr>
          <w:trHeight w:val="85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206D8C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BB7CC80"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52CFB6D"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B675E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项状态管理-7.7.15.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D577E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项状态添加-7.7.15.3.1</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64DA9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22A34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EDDCAA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92638C3" w14:textId="77777777" w:rsidTr="00CB2358">
        <w:trPr>
          <w:trHeight w:val="85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7EC318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B34E9A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7F55F52"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4B56C619"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FA89D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配置项状态-7.7.15.3.2</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86F85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F2D9E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B9E761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B54D7CC" w14:textId="77777777" w:rsidTr="00CB2358">
        <w:trPr>
          <w:trHeight w:val="85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A5C5ED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4AF3B5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1836AC4"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39A3C0F6"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2E7C7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项状态修改-7.7.15.3.3</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6934D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1E3AD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9C3E5D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EE3EF0B" w14:textId="77777777" w:rsidTr="00CB2358">
        <w:trPr>
          <w:trHeight w:val="85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0E7888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D6D473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452985F"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5FAC4A9A"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B6EAD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项状态查看-7.7.15.3.4</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5BD50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07694B"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C5F4B9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708631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956574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05E45C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BA7FC73"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8C85B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配置项类型-7.7.15.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F3AC2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21389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85484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F31DD6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A6EFED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7CDF73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391E9F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FC9CBFF"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A3EDF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项类型修改-7.7.15.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ED388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9D9EF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E8CF2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46038C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B1423B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F32473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6E28754"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B6EA1DF"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44A14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添加资产类型-7.7.15.6</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EB322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EEC4A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FBEC8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3ADBC0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4C28D5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EAB6AB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129C7A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ADCE4A0"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3BA63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项类型查看-7.7.15.7</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656ED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5A118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5F900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B2565E3"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2BBD97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6B5B85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46EE5F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D78D2DB"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3DCFC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扩展表单-7.7.15.8</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591CA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表单添加-7.7.15.8.1</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ACE2D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8770C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FFF5DB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7123A3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B92F18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F491B44"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2A7DB45"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4C939831"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427D7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表单-7.7.15.8.2</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D547F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372FA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F2C71B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93E3C1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14F27B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4B28C7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0C4736C"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7B8CD22B"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67B6F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表单修改-7.7.15.8.3</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E287E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83A96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006357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4A8771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39567F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5C1A453"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0C9F633"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5EF6A12C"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91F9F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字段管理-7.7.15.8.4</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303E8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DB457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904B53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6963D1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DEE6AA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E7F523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581692F"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AD172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分配权限-7.7.15.9</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5EF0C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484E3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EEB10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40B750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3DBFB7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CB1FB7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307C2FD"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D052C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管理参数配置-7.7.1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057C1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7603E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80795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BB5F2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B3D907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CD5221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94B2D7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1D211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库配置-7.8</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8CA71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通知配置-7.8.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F3B8F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0B7C6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B0366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234BE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624CCE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180DD2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789AF5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8184E0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776AC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类别管理-7.8.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48C35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类别添加-7.8.2.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79BE8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8F6BE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2A75F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2FCA63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036D91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7B0E6D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895103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99AD6DB"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316C1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知识类别-7.8.2.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0CBB1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71800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4941E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C71AE4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8A81F9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33238E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8BE5DB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A1F4214"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36BD0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类别修改-7.8.2.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FD8AA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BC365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7D074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D8E56E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B00817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4D12864"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7076F2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340EBEF"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A820D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类别查看-7.8.2.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FFC87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BA759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3D0A9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BCB8D8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9FA9B2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D74099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7A0279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1BA7DE"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查看范围管理-7.8.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03CB9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查看范围添加-7.8.3.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A60E76"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859DF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0998B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34A71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31CF0A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E2029A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2EA9B6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D5866A7"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67034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查看范围-7.8.3.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F4FF1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EA5EB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411C2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CE2C7F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6F3889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848B518"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8583AAD"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BCFDA55"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F7E6C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查看范围修改-7.8.3.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5CB8A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24DB8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0588A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0584FA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4F0357C"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7CCC09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503F967"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83BAE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知识库配置-7.8.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A5617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990B9E"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5F69C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6954F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3EDCD7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ADC5A2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E40953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A9172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邮件设置-7.9</w:t>
            </w: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EAFC0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邮件账户管理-7.9.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D37AD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邮件账户添加-7.9.1.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1CBCA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7E737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206E6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6392F6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762D3F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27BA54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C8021C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A9BD336"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02A03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邮件账户-7.9.1.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CA84B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52A68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CAF2B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3CE2B6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9D96A8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56BBA7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0DD8FD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EE33949"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19A92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邮件账户修改-7.9.1.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7BB60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02270B"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A0B34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30B76C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B8ED9D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4D928B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9FAF21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B26CD8C"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A8689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邮件账户查看-7.9.1.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C18F6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A7F3E9"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44E4A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50568B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7E1A9AB" w14:textId="77777777" w:rsidTr="00CB2358">
        <w:trPr>
          <w:trHeight w:val="85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2490BFD"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75DC9F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4190502"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E1EB2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邮件过滤器管理-7.9.1.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061CD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邮件过滤器添加-7.9.1.5.1</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8C50D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0757D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C1FBB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814A851" w14:textId="77777777" w:rsidTr="00CB2358">
        <w:trPr>
          <w:trHeight w:val="85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736BBF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9D5F170"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F9C0F28"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50FE5795"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72D84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邮件过滤器-7.9.1.5.2</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DF096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77D14A"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2A4D1E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D55B842" w14:textId="77777777" w:rsidTr="00CB2358">
        <w:trPr>
          <w:trHeight w:val="85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B89DD6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2FF982E"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27DD595"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707789CC"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EE3AB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邮件过滤器修改-7.9.1.5.3</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4E5B3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0E085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C622C9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EC548E0" w14:textId="77777777" w:rsidTr="00CB2358">
        <w:trPr>
          <w:trHeight w:val="85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C8AA22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D7C8F4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E90BAEE" w14:textId="77777777" w:rsidR="00CB2358" w:rsidRPr="00CB2358" w:rsidRDefault="00CB2358" w:rsidP="00CB2358">
            <w:pPr>
              <w:widowControl/>
              <w:jc w:val="left"/>
              <w:rPr>
                <w:rFonts w:ascii="等线" w:eastAsia="等线" w:hAnsi="等线" w:cs="宋体"/>
                <w:color w:val="000000"/>
                <w:kern w:val="0"/>
                <w:sz w:val="22"/>
              </w:rPr>
            </w:pPr>
          </w:p>
        </w:tc>
        <w:tc>
          <w:tcPr>
            <w:tcW w:w="1559" w:type="dxa"/>
            <w:vMerge/>
            <w:tcBorders>
              <w:top w:val="single" w:sz="4" w:space="0" w:color="000000"/>
              <w:left w:val="single" w:sz="4" w:space="0" w:color="000000"/>
              <w:bottom w:val="single" w:sz="4" w:space="0" w:color="000000"/>
              <w:right w:val="single" w:sz="4" w:space="0" w:color="000000"/>
            </w:tcBorders>
            <w:vAlign w:val="center"/>
            <w:hideMark/>
          </w:tcPr>
          <w:p w14:paraId="41602224" w14:textId="77777777" w:rsidR="00CB2358" w:rsidRPr="00CB2358" w:rsidRDefault="00CB2358" w:rsidP="00CB2358">
            <w:pPr>
              <w:widowControl/>
              <w:jc w:val="left"/>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0A854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邮件过滤器查看-7.9.1.5.4</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A822E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50BD0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B70BB1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1A67E2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189A12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7F81E99"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BAADB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邮件签名模板-7.9.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A7596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1D1A6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89FF44"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12892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9237E0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F07D32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B423F3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7FD86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微信配置-7.10</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9EB75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微信参数配置-7.10.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EBA9F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E364A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986BD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6E4B3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A4909C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4627FA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A3B84A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5D21E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系统设置-7.11</w:t>
            </w: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EAAB4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工作日管理-7.11.1</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BAAA0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工作日管理添加-7.11.1.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18939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E3270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5C23B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FD2C87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3B66FF3"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21C75F57"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8A15F40"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1D00180"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D6710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生成工作日-7.11.1.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BAF81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CCE02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BF0DE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D86494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0C1D45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8F1B5D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BD9B6A0"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A3FD078"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2D7C3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工作日管理-7.11.1.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02FDA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CAE2C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6B2C6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293877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D896114"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6FB4F0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2141923"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781519C5"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8A946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工作日-7.11.1.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6BF46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8B1997"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615BF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8130A9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932E6F7"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A5DEE3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089A04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AD6C93E"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F3164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工作日管理修改-7.11.1.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A9A76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8935C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E0CEB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066F78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68E891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0D33AF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289140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FD1E4A8"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3DBB1A"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工作日管理查看-7.11.1.6</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3FA58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BDA753"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C8E3F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0DF034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E895B3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52F568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4178B4F"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647F865"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10F1FD"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设置日历-7.11.1.7</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2052B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11640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3874C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4E4F4A0"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CA2D9B8"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67C4211"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7FF42CA"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B23D9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公告管理-7.1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F092A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公告添加-7.11.2.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370C9A"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EB340F"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38DB33"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23DEC65"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D8D99C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E8771CA"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D25154A"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2AEBFF5"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06C81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公告-7.11.2.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36C2A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D6E95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C1C86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F3208EF"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81A56D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5C51802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DADFA43"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5666A89E"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5F8BC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公告修改-7.11.2.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82AEC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7805C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834676"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9331787"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6E65F51"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582EDF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AF017D7"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7CF574B"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5496F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公告查看-7.11.2.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30367B"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A6E1B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2E7CA0"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F70011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4C5DD57D"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EE37459"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6F376F1"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26B1B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首页背景图管理-7.11.3</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7CEC9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首页背景图添加-7.11.3.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8C087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2C660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534DB2"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6D88B1E"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937C18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6D40336"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E8C108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E63B435"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053DE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首页背景图-7.11.3.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25A3D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0C04F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26701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2A7C4D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BBF8AB2"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B07315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7DFC3795"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FED47B0"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E40ED1"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首页背景图修改-7.11.3.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1946A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B7A57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53C6A8"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0F9019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ED4EF6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7E38C45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2D27E80"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04BD66E"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6E2350"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首页背景图查看-7.11.3.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4D765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C3113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77A09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058197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1EF86F8"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9F1E75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043C340"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22A64A44"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7BC84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配置项-7.11.3.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BF20C4"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58B1EE"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AED02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8752A9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2CC176DF"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D19C710"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0F68B07"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4059B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打印模板管理-7.11.4</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BDC673"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打印模板添加-7.11.4.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72F9E0"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E8E6E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EE4424"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8B9035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ED95C00"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4FA1C2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A180260"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6200BC4"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7057C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打印模板-7.11.4.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E598D5"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250E4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A2818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E5004EA"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14B8C7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3AB416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BF98268"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E0CB622"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B414D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打印模板修改-7.11.4.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903173"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C6159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364135"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F704672"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69EBCF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1A5846E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7A438E6"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02279F82"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1EEA6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打印模板查看-7.11.4.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14849C"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302ED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80A8BF"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DD6704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5EB5D62E"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2C45A1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1C243E9"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B403A8"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SQL报表管理-7.11.5</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FD1ED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SQL报表添加-7.11.5.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952401"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93049D"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24FB77"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5CFC499"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B755C7B"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0E6902F"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8361D03"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3F03CFF0"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4CF2FC"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删除SQL报表-7.11.5.2</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125F9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EA575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244CBD"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2A0BCBC"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4777F86"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069889E"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6BAAD622"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13E5D429"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08E9D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修改SQL报表-7.11.5.3</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0062E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DF2AF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7EE5B1"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43EB376"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3CCA9785"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764005C"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026EAA9C"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6A93C656"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2CBCC4"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运行SQL报表-7.11.5.4</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528EC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3C77D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CEE74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58C2741"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3977AE9"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32397EB"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4787DA9A" w14:textId="77777777" w:rsidR="00CB2358" w:rsidRPr="00CB2358" w:rsidRDefault="00CB2358" w:rsidP="00CB2358">
            <w:pPr>
              <w:widowControl/>
              <w:jc w:val="left"/>
              <w:rPr>
                <w:rFonts w:ascii="等线" w:eastAsia="等线" w:hAnsi="等线" w:cs="宋体"/>
                <w:color w:val="000000"/>
                <w:kern w:val="0"/>
                <w:sz w:val="22"/>
              </w:rPr>
            </w:pPr>
          </w:p>
        </w:tc>
        <w:tc>
          <w:tcPr>
            <w:tcW w:w="1984" w:type="dxa"/>
            <w:vMerge/>
            <w:tcBorders>
              <w:top w:val="single" w:sz="4" w:space="0" w:color="000000"/>
              <w:left w:val="single" w:sz="4" w:space="0" w:color="000000"/>
              <w:bottom w:val="single" w:sz="4" w:space="0" w:color="000000"/>
              <w:right w:val="single" w:sz="4" w:space="0" w:color="000000"/>
            </w:tcBorders>
            <w:vAlign w:val="center"/>
            <w:hideMark/>
          </w:tcPr>
          <w:p w14:paraId="41DA23AE" w14:textId="77777777" w:rsidR="00CB2358" w:rsidRPr="00CB2358" w:rsidRDefault="00CB2358" w:rsidP="00CB2358">
            <w:pPr>
              <w:widowControl/>
              <w:jc w:val="left"/>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97ACF7"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SQL报表导出-7.11.5.5</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D36902"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702D12"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7DDFF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C069538"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47E3E9B"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6552EFE5"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39CA0752"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87BA8B"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扩展表单管理</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0C3398"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244AE7"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5A3CF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E26AC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7286A2D"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1693CD2A" w14:textId="77777777" w:rsidTr="00CB2358">
        <w:trPr>
          <w:trHeight w:val="570"/>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4A34764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59A9936C"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898115"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文件管理-7.11.6</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29DD39"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查看文件-7.11.6.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1877F8"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BF6200"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1F6BF9"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27DFE5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664BCC50" w14:textId="77777777" w:rsidTr="00CB2358">
        <w:trPr>
          <w:trHeight w:val="28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3F329182"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12050C7C"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BCA5DF"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系统注册-7.11.7</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343805"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561A1D"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34C5F1"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9A8E9C"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15DCB44"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7054B54A" w14:textId="77777777" w:rsidTr="00CB2358">
        <w:trPr>
          <w:trHeight w:val="855"/>
        </w:trPr>
        <w:tc>
          <w:tcPr>
            <w:tcW w:w="456" w:type="dxa"/>
            <w:vMerge/>
            <w:tcBorders>
              <w:top w:val="single" w:sz="4" w:space="0" w:color="000000"/>
              <w:left w:val="single" w:sz="4" w:space="0" w:color="000000"/>
              <w:bottom w:val="single" w:sz="4" w:space="0" w:color="000000"/>
              <w:right w:val="single" w:sz="4" w:space="0" w:color="000000"/>
            </w:tcBorders>
            <w:vAlign w:val="center"/>
            <w:hideMark/>
          </w:tcPr>
          <w:p w14:paraId="04EA0663" w14:textId="77777777" w:rsidR="00CB2358" w:rsidRPr="00CB2358" w:rsidRDefault="00CB2358" w:rsidP="00CB2358">
            <w:pPr>
              <w:widowControl/>
              <w:jc w:val="left"/>
              <w:rPr>
                <w:rFonts w:ascii="等线" w:eastAsia="等线" w:hAnsi="等线" w:cs="宋体"/>
                <w:b/>
                <w:bCs/>
                <w:color w:val="000000"/>
                <w:kern w:val="0"/>
                <w:sz w:val="22"/>
              </w:rPr>
            </w:pPr>
          </w:p>
        </w:tc>
        <w:tc>
          <w:tcPr>
            <w:tcW w:w="1530" w:type="dxa"/>
            <w:vMerge/>
            <w:tcBorders>
              <w:top w:val="single" w:sz="4" w:space="0" w:color="000000"/>
              <w:left w:val="single" w:sz="4" w:space="0" w:color="000000"/>
              <w:bottom w:val="single" w:sz="4" w:space="0" w:color="000000"/>
              <w:right w:val="single" w:sz="4" w:space="0" w:color="000000"/>
            </w:tcBorders>
            <w:vAlign w:val="center"/>
            <w:hideMark/>
          </w:tcPr>
          <w:p w14:paraId="2103B7F8" w14:textId="77777777" w:rsidR="00CB2358" w:rsidRPr="00CB2358" w:rsidRDefault="00CB2358" w:rsidP="00CB2358">
            <w:pPr>
              <w:widowControl/>
              <w:jc w:val="left"/>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B55AD2"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系统参数配置-7.11.8</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69E6D6" w14:textId="77777777" w:rsidR="00CB2358" w:rsidRPr="00CB2358" w:rsidRDefault="00CB2358" w:rsidP="00CB2358">
            <w:pPr>
              <w:widowControl/>
              <w:jc w:val="center"/>
              <w:rPr>
                <w:rFonts w:ascii="等线" w:eastAsia="等线" w:hAnsi="等线" w:cs="宋体"/>
                <w:color w:val="000000"/>
                <w:kern w:val="0"/>
                <w:sz w:val="22"/>
              </w:rPr>
            </w:pPr>
            <w:r w:rsidRPr="00CB2358">
              <w:rPr>
                <w:rFonts w:ascii="等线" w:eastAsia="等线" w:hAnsi="等线" w:cs="宋体" w:hint="eastAsia"/>
                <w:color w:val="000000"/>
                <w:kern w:val="0"/>
                <w:sz w:val="22"/>
              </w:rPr>
              <w:t>设置系统名称和Logo-7.11.8.1</w:t>
            </w: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C94A39"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316C8A"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1D991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187C31B" w14:textId="77777777" w:rsidR="00CB2358" w:rsidRPr="00CB2358" w:rsidRDefault="00CB2358" w:rsidP="00CB2358">
            <w:pPr>
              <w:widowControl/>
              <w:jc w:val="left"/>
              <w:rPr>
                <w:rFonts w:ascii="等线" w:eastAsia="等线" w:hAnsi="等线" w:cs="宋体"/>
                <w:color w:val="000000"/>
                <w:kern w:val="0"/>
                <w:sz w:val="22"/>
              </w:rPr>
            </w:pPr>
          </w:p>
        </w:tc>
      </w:tr>
      <w:tr w:rsidR="00CB2358" w:rsidRPr="00CB2358" w14:paraId="02C3E0FE" w14:textId="77777777" w:rsidTr="00CB2358">
        <w:trPr>
          <w:trHeight w:val="285"/>
        </w:trPr>
        <w:tc>
          <w:tcPr>
            <w:tcW w:w="45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BBD7AB" w14:textId="77777777" w:rsidR="00CB2358" w:rsidRPr="00CB2358" w:rsidRDefault="00CB2358" w:rsidP="00CB2358">
            <w:pPr>
              <w:widowControl/>
              <w:jc w:val="center"/>
              <w:rPr>
                <w:rFonts w:ascii="等线" w:eastAsia="等线" w:hAnsi="等线" w:cs="宋体"/>
                <w:b/>
                <w:bCs/>
                <w:color w:val="000000"/>
                <w:kern w:val="0"/>
                <w:sz w:val="22"/>
              </w:rPr>
            </w:pPr>
            <w:r w:rsidRPr="00CB2358">
              <w:rPr>
                <w:rFonts w:ascii="等线" w:eastAsia="等线" w:hAnsi="等线" w:cs="宋体" w:hint="eastAsia"/>
                <w:b/>
                <w:bCs/>
                <w:color w:val="000000"/>
                <w:kern w:val="0"/>
                <w:sz w:val="22"/>
              </w:rPr>
              <w:t>呼叫中心</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4DC66A" w14:textId="77777777" w:rsidR="00CB2358" w:rsidRPr="00CB2358" w:rsidRDefault="00CB2358" w:rsidP="00CB2358">
            <w:pPr>
              <w:widowControl/>
              <w:jc w:val="center"/>
              <w:rPr>
                <w:rFonts w:ascii="等线" w:eastAsia="等线" w:hAnsi="等线" w:cs="宋体"/>
                <w:color w:val="000000"/>
                <w:kern w:val="0"/>
                <w:sz w:val="22"/>
              </w:rPr>
            </w:pP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C19DC2" w14:textId="77777777" w:rsidR="00CB2358" w:rsidRPr="00CB2358" w:rsidRDefault="00CB2358" w:rsidP="00CB2358">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CDFFBC"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D8841F" w14:textId="77777777" w:rsidR="00CB2358" w:rsidRPr="00CB2358" w:rsidRDefault="00CB2358" w:rsidP="00CB235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517546" w14:textId="77777777" w:rsidR="00CB2358" w:rsidRPr="00CB2358" w:rsidRDefault="00CB2358" w:rsidP="00CB2358">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0CDA5E" w14:textId="77777777" w:rsidR="00CB2358" w:rsidRPr="00CB2358" w:rsidRDefault="00CB2358" w:rsidP="00CB2358">
            <w:pPr>
              <w:widowControl/>
              <w:jc w:val="center"/>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7221D1E" w14:textId="77777777" w:rsidR="00CB2358" w:rsidRPr="00CB2358" w:rsidRDefault="00CB2358" w:rsidP="00CB2358">
            <w:pPr>
              <w:widowControl/>
              <w:jc w:val="left"/>
              <w:rPr>
                <w:rFonts w:ascii="等线" w:eastAsia="等线" w:hAnsi="等线" w:cs="宋体"/>
                <w:color w:val="000000"/>
                <w:kern w:val="0"/>
                <w:sz w:val="22"/>
              </w:rPr>
            </w:pPr>
          </w:p>
        </w:tc>
      </w:tr>
    </w:tbl>
    <w:p w14:paraId="2F9B22A0" w14:textId="77777777" w:rsidR="0006353A" w:rsidRPr="0006353A" w:rsidRDefault="0006353A" w:rsidP="00C239FB">
      <w:pPr>
        <w:ind w:leftChars="-540" w:left="-1134"/>
      </w:pPr>
    </w:p>
    <w:p w14:paraId="6D8C305D" w14:textId="77777777" w:rsidR="0004330A" w:rsidRPr="0004330A" w:rsidRDefault="0005286A" w:rsidP="00E118A7">
      <w:pPr>
        <w:pStyle w:val="2"/>
        <w:numPr>
          <w:ilvl w:val="1"/>
          <w:numId w:val="4"/>
        </w:numPr>
        <w:ind w:left="0" w:firstLine="0"/>
      </w:pPr>
      <w:bookmarkStart w:id="16" w:name="_Toc90541085"/>
      <w:r>
        <w:rPr>
          <w:rFonts w:hint="eastAsia"/>
        </w:rPr>
        <w:lastRenderedPageBreak/>
        <w:t>事件管理</w:t>
      </w:r>
      <w:bookmarkEnd w:id="16"/>
      <w:r w:rsidR="00BD66D4" w:rsidRPr="00781B6D">
        <w:t xml:space="preserve"> </w:t>
      </w:r>
    </w:p>
    <w:p w14:paraId="36284145" w14:textId="77777777" w:rsidR="00A06013" w:rsidRPr="009F536D" w:rsidRDefault="00E07B9C" w:rsidP="00E118A7">
      <w:pPr>
        <w:pStyle w:val="3"/>
        <w:numPr>
          <w:ilvl w:val="2"/>
          <w:numId w:val="5"/>
        </w:numPr>
        <w:ind w:left="0" w:firstLine="0"/>
        <w:rPr>
          <w:sz w:val="28"/>
          <w:szCs w:val="28"/>
        </w:rPr>
      </w:pPr>
      <w:bookmarkStart w:id="17" w:name="_Toc90541086"/>
      <w:r w:rsidRPr="009F536D">
        <w:rPr>
          <w:rFonts w:hint="eastAsia"/>
          <w:sz w:val="28"/>
          <w:szCs w:val="28"/>
        </w:rPr>
        <w:t>业务流程图</w:t>
      </w:r>
      <w:bookmarkEnd w:id="17"/>
    </w:p>
    <w:p w14:paraId="415CB3AE" w14:textId="77777777" w:rsidR="00A06013" w:rsidRPr="00A06013" w:rsidRDefault="009B5305" w:rsidP="00A06013">
      <w:pPr>
        <w:spacing w:line="360" w:lineRule="auto"/>
        <w:rPr>
          <w:sz w:val="24"/>
          <w:szCs w:val="24"/>
        </w:rPr>
      </w:pPr>
      <w:r>
        <w:object w:dxaOrig="7635" w:dyaOrig="7875" w14:anchorId="66C2E4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6pt;height:394.8pt" o:ole="">
            <v:imagedata r:id="rId10" o:title=""/>
          </v:shape>
          <o:OLEObject Type="Embed" ProgID="Visio.Drawing.15" ShapeID="_x0000_i1025" DrawAspect="Content" ObjectID="_1710946167" r:id="rId11"/>
        </w:object>
      </w:r>
    </w:p>
    <w:p w14:paraId="1C65FC38" w14:textId="77777777" w:rsidR="00A06013" w:rsidRPr="00EB163A" w:rsidRDefault="009F45E4" w:rsidP="00E118A7">
      <w:pPr>
        <w:pStyle w:val="3"/>
        <w:numPr>
          <w:ilvl w:val="2"/>
          <w:numId w:val="5"/>
        </w:numPr>
        <w:ind w:left="0" w:firstLine="0"/>
        <w:rPr>
          <w:sz w:val="28"/>
          <w:szCs w:val="28"/>
        </w:rPr>
      </w:pPr>
      <w:bookmarkStart w:id="18" w:name="_Toc90541087"/>
      <w:r w:rsidRPr="00EB163A">
        <w:rPr>
          <w:rFonts w:hint="eastAsia"/>
          <w:sz w:val="28"/>
          <w:szCs w:val="28"/>
        </w:rPr>
        <w:t>业务功能设计</w:t>
      </w:r>
      <w:bookmarkEnd w:id="18"/>
    </w:p>
    <w:p w14:paraId="0F89BA4D" w14:textId="77777777" w:rsidR="00A06013" w:rsidRPr="00666DDC" w:rsidRDefault="00BD783C" w:rsidP="00666DDC">
      <w:pPr>
        <w:spacing w:line="360" w:lineRule="auto"/>
        <w:ind w:firstLineChars="200" w:firstLine="480"/>
        <w:rPr>
          <w:sz w:val="24"/>
          <w:szCs w:val="24"/>
        </w:rPr>
      </w:pPr>
      <w:r w:rsidRPr="00666DDC">
        <w:rPr>
          <w:rFonts w:hint="eastAsia"/>
          <w:sz w:val="24"/>
          <w:szCs w:val="24"/>
        </w:rPr>
        <w:t>事件业务</w:t>
      </w:r>
      <w:r w:rsidR="00266337" w:rsidRPr="00666DDC">
        <w:rPr>
          <w:rFonts w:hint="eastAsia"/>
          <w:sz w:val="24"/>
          <w:szCs w:val="24"/>
        </w:rPr>
        <w:t>主体</w:t>
      </w:r>
      <w:r w:rsidRPr="00666DDC">
        <w:rPr>
          <w:rFonts w:hint="eastAsia"/>
          <w:sz w:val="24"/>
          <w:szCs w:val="24"/>
        </w:rPr>
        <w:t>流程为：开单</w:t>
      </w:r>
      <w:r w:rsidR="00811923" w:rsidRPr="00666DDC">
        <w:rPr>
          <w:rFonts w:hint="eastAsia"/>
          <w:sz w:val="24"/>
          <w:szCs w:val="24"/>
        </w:rPr>
        <w:t>（用户开单、工程师开单）</w:t>
      </w:r>
      <w:r w:rsidRPr="00666DDC">
        <w:rPr>
          <w:rFonts w:hint="eastAsia"/>
          <w:sz w:val="24"/>
          <w:szCs w:val="24"/>
        </w:rPr>
        <w:t>、响应、处理</w:t>
      </w:r>
      <w:r w:rsidRPr="00666DDC">
        <w:rPr>
          <w:rFonts w:hint="eastAsia"/>
          <w:sz w:val="24"/>
          <w:szCs w:val="24"/>
        </w:rPr>
        <w:t>/</w:t>
      </w:r>
      <w:r w:rsidRPr="00666DDC">
        <w:rPr>
          <w:rFonts w:hint="eastAsia"/>
          <w:sz w:val="24"/>
          <w:szCs w:val="24"/>
        </w:rPr>
        <w:t>关单、确认评价，涉及的</w:t>
      </w:r>
      <w:r w:rsidR="006500AF">
        <w:rPr>
          <w:rFonts w:hint="eastAsia"/>
          <w:sz w:val="24"/>
          <w:szCs w:val="24"/>
        </w:rPr>
        <w:t>业务</w:t>
      </w:r>
      <w:r w:rsidRPr="00666DDC">
        <w:rPr>
          <w:rFonts w:hint="eastAsia"/>
          <w:sz w:val="24"/>
          <w:szCs w:val="24"/>
        </w:rPr>
        <w:t>功能范围：</w:t>
      </w:r>
      <w:r w:rsidRPr="00197790">
        <w:rPr>
          <w:rFonts w:hint="eastAsia"/>
          <w:color w:val="FF0000"/>
          <w:sz w:val="24"/>
          <w:szCs w:val="24"/>
        </w:rPr>
        <w:t>开单</w:t>
      </w:r>
      <w:r w:rsidR="00DA4103" w:rsidRPr="00197790">
        <w:rPr>
          <w:rFonts w:hint="eastAsia"/>
          <w:color w:val="FF0000"/>
          <w:sz w:val="24"/>
          <w:szCs w:val="24"/>
        </w:rPr>
        <w:t>（用户开单、工程师开单）</w:t>
      </w:r>
      <w:r w:rsidRPr="00666DDC">
        <w:rPr>
          <w:rFonts w:hint="eastAsia"/>
          <w:sz w:val="24"/>
          <w:szCs w:val="24"/>
        </w:rPr>
        <w:t>、</w:t>
      </w:r>
      <w:r w:rsidRPr="00CB3F48">
        <w:rPr>
          <w:rFonts w:hint="eastAsia"/>
          <w:color w:val="FF0000"/>
          <w:sz w:val="24"/>
          <w:szCs w:val="24"/>
        </w:rPr>
        <w:t>响应、处理</w:t>
      </w:r>
      <w:r w:rsidRPr="00CB3F48">
        <w:rPr>
          <w:rFonts w:hint="eastAsia"/>
          <w:color w:val="FF0000"/>
          <w:sz w:val="24"/>
          <w:szCs w:val="24"/>
        </w:rPr>
        <w:t>/</w:t>
      </w:r>
      <w:r w:rsidRPr="00CB3F48">
        <w:rPr>
          <w:rFonts w:hint="eastAsia"/>
          <w:color w:val="FF0000"/>
          <w:sz w:val="24"/>
          <w:szCs w:val="24"/>
        </w:rPr>
        <w:t>关单、确认评价</w:t>
      </w:r>
      <w:r w:rsidRPr="00224176">
        <w:rPr>
          <w:rFonts w:hint="eastAsia"/>
          <w:color w:val="FF0000"/>
          <w:sz w:val="24"/>
          <w:szCs w:val="24"/>
        </w:rPr>
        <w:t>、生成问题</w:t>
      </w:r>
      <w:r w:rsidRPr="00DE1FD0">
        <w:rPr>
          <w:rFonts w:hint="eastAsia"/>
          <w:color w:val="FF0000"/>
          <w:sz w:val="24"/>
          <w:szCs w:val="24"/>
        </w:rPr>
        <w:t>、生成变更、</w:t>
      </w:r>
      <w:r w:rsidRPr="00FE0315">
        <w:rPr>
          <w:rFonts w:hint="eastAsia"/>
          <w:color w:val="FF0000"/>
          <w:sz w:val="24"/>
          <w:szCs w:val="24"/>
        </w:rPr>
        <w:t>生成配置请求、</w:t>
      </w:r>
      <w:r w:rsidRPr="000959DF">
        <w:rPr>
          <w:rFonts w:hint="eastAsia"/>
          <w:color w:val="FF0000"/>
          <w:sz w:val="24"/>
          <w:szCs w:val="24"/>
        </w:rPr>
        <w:t>转单、</w:t>
      </w:r>
      <w:r w:rsidRPr="00F25E68">
        <w:rPr>
          <w:rFonts w:hint="eastAsia"/>
          <w:color w:val="FF0000"/>
          <w:sz w:val="24"/>
          <w:szCs w:val="24"/>
        </w:rPr>
        <w:t>指派、</w:t>
      </w:r>
      <w:r w:rsidRPr="00864D00">
        <w:rPr>
          <w:rFonts w:hint="eastAsia"/>
          <w:color w:val="FF0000"/>
          <w:sz w:val="24"/>
          <w:szCs w:val="24"/>
        </w:rPr>
        <w:t>重开、</w:t>
      </w:r>
      <w:r w:rsidRPr="00883E05">
        <w:rPr>
          <w:rFonts w:hint="eastAsia"/>
          <w:color w:val="FF0000"/>
          <w:sz w:val="24"/>
          <w:szCs w:val="24"/>
        </w:rPr>
        <w:t>暂停、恢复</w:t>
      </w:r>
      <w:r w:rsidRPr="0000668A">
        <w:rPr>
          <w:rFonts w:hint="eastAsia"/>
          <w:color w:val="FF0000"/>
          <w:sz w:val="24"/>
          <w:szCs w:val="24"/>
        </w:rPr>
        <w:t>、备注、</w:t>
      </w:r>
      <w:r w:rsidRPr="008D7B5F">
        <w:rPr>
          <w:rFonts w:hint="eastAsia"/>
          <w:color w:val="FF0000"/>
          <w:sz w:val="24"/>
          <w:szCs w:val="24"/>
        </w:rPr>
        <w:t>发邮件、撤销、打印。</w:t>
      </w:r>
    </w:p>
    <w:tbl>
      <w:tblPr>
        <w:tblStyle w:val="74"/>
        <w:tblW w:w="5000" w:type="pct"/>
        <w:jc w:val="center"/>
        <w:tblLook w:val="04A0" w:firstRow="1" w:lastRow="0" w:firstColumn="1" w:lastColumn="0" w:noHBand="0" w:noVBand="1"/>
      </w:tblPr>
      <w:tblGrid>
        <w:gridCol w:w="663"/>
        <w:gridCol w:w="1370"/>
        <w:gridCol w:w="6489"/>
      </w:tblGrid>
      <w:tr w:rsidR="00674597" w:rsidRPr="00674597" w14:paraId="0858EDD8" w14:textId="77777777" w:rsidTr="00FD79BE">
        <w:trPr>
          <w:jc w:val="center"/>
        </w:trPr>
        <w:tc>
          <w:tcPr>
            <w:tcW w:w="389" w:type="pct"/>
            <w:vMerge w:val="restart"/>
            <w:vAlign w:val="center"/>
          </w:tcPr>
          <w:p w14:paraId="31BCDA2A" w14:textId="77777777" w:rsidR="00674597" w:rsidRPr="00674597" w:rsidRDefault="00674597"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1</w:t>
            </w:r>
          </w:p>
        </w:tc>
        <w:tc>
          <w:tcPr>
            <w:tcW w:w="804" w:type="pct"/>
            <w:vAlign w:val="center"/>
          </w:tcPr>
          <w:p w14:paraId="350A4DF5" w14:textId="77777777" w:rsidR="00674597" w:rsidRPr="00674597" w:rsidRDefault="00674597"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75D7B88" w14:textId="77777777" w:rsidR="00674597" w:rsidRPr="00674597" w:rsidRDefault="003F7859" w:rsidP="00041DA9">
            <w:pPr>
              <w:spacing w:line="360" w:lineRule="auto"/>
              <w:rPr>
                <w:rFonts w:ascii="微软雅黑" w:eastAsia="微软雅黑" w:hAnsi="微软雅黑" w:cs="Arial"/>
              </w:rPr>
            </w:pPr>
            <w:r>
              <w:rPr>
                <w:rFonts w:ascii="微软雅黑" w:eastAsia="微软雅黑" w:hAnsi="微软雅黑" w:cs="Arial" w:hint="eastAsia"/>
              </w:rPr>
              <w:t>工程师开单</w:t>
            </w:r>
            <w:r w:rsidR="000B07EA">
              <w:rPr>
                <w:rFonts w:ascii="微软雅黑" w:eastAsia="微软雅黑" w:hAnsi="微软雅黑" w:cs="Arial" w:hint="eastAsia"/>
              </w:rPr>
              <w:t>-</w:t>
            </w:r>
            <w:r w:rsidR="000B07EA" w:rsidRPr="000B07EA">
              <w:rPr>
                <w:rFonts w:ascii="微软雅黑" w:eastAsia="微软雅黑" w:hAnsi="微软雅黑" w:cs="Arial"/>
              </w:rPr>
              <w:t>1.1.1</w:t>
            </w:r>
          </w:p>
        </w:tc>
      </w:tr>
      <w:tr w:rsidR="00674597" w:rsidRPr="00674597" w14:paraId="44B346D8" w14:textId="77777777" w:rsidTr="00FD79BE">
        <w:trPr>
          <w:jc w:val="center"/>
        </w:trPr>
        <w:tc>
          <w:tcPr>
            <w:tcW w:w="389" w:type="pct"/>
            <w:vMerge/>
            <w:vAlign w:val="center"/>
          </w:tcPr>
          <w:p w14:paraId="56A93E5A" w14:textId="77777777" w:rsidR="00674597" w:rsidRPr="00674597" w:rsidRDefault="00674597" w:rsidP="00041DA9">
            <w:pPr>
              <w:spacing w:line="360" w:lineRule="auto"/>
              <w:jc w:val="center"/>
              <w:rPr>
                <w:rFonts w:ascii="微软雅黑" w:eastAsia="微软雅黑" w:hAnsi="微软雅黑" w:cs="Arial"/>
                <w:b/>
              </w:rPr>
            </w:pPr>
          </w:p>
        </w:tc>
        <w:tc>
          <w:tcPr>
            <w:tcW w:w="804" w:type="pct"/>
            <w:vAlign w:val="center"/>
          </w:tcPr>
          <w:p w14:paraId="35C9D617" w14:textId="77777777" w:rsidR="00674597" w:rsidRPr="00674597" w:rsidRDefault="00674597"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B271091" w14:textId="77777777" w:rsidR="00674597" w:rsidRPr="00674597" w:rsidRDefault="003F7859" w:rsidP="00041DA9">
            <w:pPr>
              <w:spacing w:line="360" w:lineRule="auto"/>
              <w:rPr>
                <w:rFonts w:ascii="微软雅黑" w:eastAsia="微软雅黑" w:hAnsi="微软雅黑" w:cs="Arial"/>
              </w:rPr>
            </w:pPr>
            <w:r>
              <w:rPr>
                <w:rFonts w:ascii="微软雅黑" w:eastAsia="微软雅黑" w:hAnsi="微软雅黑" w:cs="Arial" w:hint="eastAsia"/>
              </w:rPr>
              <w:t>事件工程师、事件管理员、服务台</w:t>
            </w:r>
          </w:p>
        </w:tc>
      </w:tr>
      <w:tr w:rsidR="00674597" w:rsidRPr="00674597" w14:paraId="277DDBF9" w14:textId="77777777" w:rsidTr="00FD79BE">
        <w:trPr>
          <w:jc w:val="center"/>
        </w:trPr>
        <w:tc>
          <w:tcPr>
            <w:tcW w:w="389" w:type="pct"/>
            <w:vMerge/>
            <w:vAlign w:val="center"/>
          </w:tcPr>
          <w:p w14:paraId="2CB1A0D7" w14:textId="77777777" w:rsidR="00674597" w:rsidRPr="00674597" w:rsidRDefault="00674597" w:rsidP="00041DA9">
            <w:pPr>
              <w:spacing w:line="360" w:lineRule="auto"/>
              <w:jc w:val="center"/>
              <w:rPr>
                <w:rFonts w:ascii="微软雅黑" w:eastAsia="微软雅黑" w:hAnsi="微软雅黑" w:cs="Arial"/>
                <w:b/>
              </w:rPr>
            </w:pPr>
          </w:p>
        </w:tc>
        <w:tc>
          <w:tcPr>
            <w:tcW w:w="804" w:type="pct"/>
            <w:vAlign w:val="center"/>
          </w:tcPr>
          <w:p w14:paraId="35741FD0" w14:textId="77777777" w:rsidR="00674597" w:rsidRPr="00674597" w:rsidRDefault="00674597"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2F541E2" w14:textId="77777777" w:rsidR="00674597" w:rsidRPr="00557D40" w:rsidRDefault="00557D40" w:rsidP="00E118A7">
            <w:pPr>
              <w:pStyle w:val="aa"/>
              <w:numPr>
                <w:ilvl w:val="2"/>
                <w:numId w:val="4"/>
              </w:numPr>
              <w:spacing w:line="360" w:lineRule="auto"/>
              <w:ind w:left="0" w:firstLineChars="0" w:firstLine="0"/>
              <w:rPr>
                <w:rFonts w:ascii="微软雅黑" w:eastAsia="微软雅黑" w:hAnsi="微软雅黑" w:cs="Arial"/>
              </w:rPr>
            </w:pPr>
            <w:r w:rsidRPr="00557D40">
              <w:rPr>
                <w:rFonts w:ascii="微软雅黑" w:eastAsia="微软雅黑" w:hAnsi="微软雅黑" w:cs="Arial" w:hint="eastAsia"/>
              </w:rPr>
              <w:t>点击‘开单’，创建新的事件工单；</w:t>
            </w:r>
          </w:p>
          <w:p w14:paraId="55ED5457" w14:textId="77777777" w:rsidR="00557D40" w:rsidRDefault="00DE0FEE" w:rsidP="00E118A7">
            <w:pPr>
              <w:pStyle w:val="aa"/>
              <w:numPr>
                <w:ilvl w:val="2"/>
                <w:numId w:val="4"/>
              </w:numPr>
              <w:spacing w:line="360" w:lineRule="auto"/>
              <w:ind w:left="0" w:firstLineChars="0" w:firstLine="0"/>
              <w:rPr>
                <w:rFonts w:ascii="微软雅黑" w:eastAsia="微软雅黑" w:hAnsi="微软雅黑" w:cs="Arial"/>
              </w:rPr>
            </w:pPr>
            <w:r>
              <w:rPr>
                <w:rFonts w:ascii="微软雅黑" w:eastAsia="微软雅黑" w:hAnsi="微软雅黑" w:cs="Arial" w:hint="eastAsia"/>
              </w:rPr>
              <w:t>填写事件工单信息，事件工单信息标签页包括：</w:t>
            </w:r>
            <w:r w:rsidR="00FD6581">
              <w:rPr>
                <w:rFonts w:ascii="微软雅黑" w:eastAsia="微软雅黑" w:hAnsi="微软雅黑" w:cs="Arial" w:hint="eastAsia"/>
              </w:rPr>
              <w:t>属性、协查人、关联的配置项、关联的工单；</w:t>
            </w:r>
          </w:p>
          <w:p w14:paraId="0CC97443" w14:textId="77777777" w:rsidR="00FD6581" w:rsidRPr="00557D40" w:rsidRDefault="00FD6581" w:rsidP="00E118A7">
            <w:pPr>
              <w:pStyle w:val="aa"/>
              <w:numPr>
                <w:ilvl w:val="2"/>
                <w:numId w:val="4"/>
              </w:numPr>
              <w:spacing w:line="360" w:lineRule="auto"/>
              <w:ind w:left="0" w:firstLineChars="0" w:firstLine="0"/>
              <w:rPr>
                <w:rFonts w:ascii="微软雅黑" w:eastAsia="微软雅黑" w:hAnsi="微软雅黑" w:cs="Arial"/>
              </w:rPr>
            </w:pPr>
            <w:r>
              <w:rPr>
                <w:rFonts w:ascii="微软雅黑" w:eastAsia="微软雅黑" w:hAnsi="微软雅黑" w:cs="Arial" w:hint="eastAsia"/>
              </w:rPr>
              <w:t>填写完成后可以点击‘确认开单’进入事件处理流程，亦可点击‘保存并关单’直接进入用户确认评价环节。</w:t>
            </w:r>
          </w:p>
        </w:tc>
      </w:tr>
      <w:tr w:rsidR="003208F8" w:rsidRPr="00674597" w14:paraId="72AC828C" w14:textId="77777777" w:rsidTr="00FD79BE">
        <w:trPr>
          <w:jc w:val="center"/>
        </w:trPr>
        <w:tc>
          <w:tcPr>
            <w:tcW w:w="389" w:type="pct"/>
            <w:vMerge/>
            <w:vAlign w:val="center"/>
          </w:tcPr>
          <w:p w14:paraId="226CAAB0" w14:textId="77777777" w:rsidR="003208F8" w:rsidRPr="00674597" w:rsidRDefault="003208F8" w:rsidP="00041DA9">
            <w:pPr>
              <w:spacing w:line="360" w:lineRule="auto"/>
              <w:jc w:val="center"/>
              <w:rPr>
                <w:rFonts w:ascii="微软雅黑" w:eastAsia="微软雅黑" w:hAnsi="微软雅黑" w:cs="Arial"/>
                <w:b/>
              </w:rPr>
            </w:pPr>
          </w:p>
        </w:tc>
        <w:tc>
          <w:tcPr>
            <w:tcW w:w="804" w:type="pct"/>
            <w:vAlign w:val="center"/>
          </w:tcPr>
          <w:p w14:paraId="3DDCE380" w14:textId="77777777" w:rsidR="003208F8" w:rsidRPr="00674597" w:rsidRDefault="003208F8" w:rsidP="00041DA9">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E107CDD" w14:textId="77777777" w:rsidR="003208F8" w:rsidRDefault="005B6910" w:rsidP="00041DA9">
            <w:pPr>
              <w:spacing w:line="360" w:lineRule="auto"/>
              <w:rPr>
                <w:rFonts w:ascii="微软雅黑" w:eastAsia="微软雅黑" w:hAnsi="微软雅黑" w:cs="Arial"/>
              </w:rPr>
            </w:pPr>
            <w:r>
              <w:rPr>
                <w:rFonts w:ascii="微软雅黑" w:eastAsia="微软雅黑" w:hAnsi="微软雅黑" w:cs="Arial" w:hint="eastAsia"/>
              </w:rPr>
              <w:t>属性：用户信息（用户、姓名、部门、职位、位置、电话、座机、邮箱，用户信息可由‘用户’</w:t>
            </w:r>
            <w:r w:rsidR="00E40351">
              <w:rPr>
                <w:rFonts w:ascii="微软雅黑" w:eastAsia="微软雅黑" w:hAnsi="微软雅黑" w:cs="Arial" w:hint="eastAsia"/>
              </w:rPr>
              <w:t>项内容</w:t>
            </w:r>
            <w:r>
              <w:rPr>
                <w:rFonts w:ascii="微软雅黑" w:eastAsia="微软雅黑" w:hAnsi="微软雅黑" w:cs="Arial" w:hint="eastAsia"/>
              </w:rPr>
              <w:t>关联带入</w:t>
            </w:r>
            <w:r w:rsidR="004B1BD6">
              <w:rPr>
                <w:rFonts w:ascii="微软雅黑" w:eastAsia="微软雅黑" w:hAnsi="微软雅黑" w:cs="Arial" w:hint="eastAsia"/>
              </w:rPr>
              <w:t>-7.1</w:t>
            </w:r>
            <w:r>
              <w:rPr>
                <w:rFonts w:ascii="微软雅黑" w:eastAsia="微软雅黑" w:hAnsi="微软雅黑" w:cs="Arial" w:hint="eastAsia"/>
              </w:rPr>
              <w:t>）、</w:t>
            </w:r>
            <w:r w:rsidR="00E40351">
              <w:rPr>
                <w:rFonts w:ascii="微软雅黑" w:eastAsia="微软雅黑" w:hAnsi="微软雅黑" w:cs="Arial" w:hint="eastAsia"/>
              </w:rPr>
              <w:t>工单信息（标题、描述、附件，描述支持富文本编辑，附件支持文件上传、截屏上传）、分类信息（</w:t>
            </w:r>
            <w:r w:rsidR="001F66C2">
              <w:rPr>
                <w:rFonts w:ascii="微软雅黑" w:eastAsia="微软雅黑" w:hAnsi="微软雅黑" w:cs="Arial" w:hint="eastAsia"/>
              </w:rPr>
              <w:t>来源</w:t>
            </w:r>
            <w:r w:rsidR="00180E3E" w:rsidRPr="00180E3E">
              <w:rPr>
                <w:rFonts w:ascii="微软雅黑" w:eastAsia="微软雅黑" w:hAnsi="微软雅黑" w:cs="Arial"/>
              </w:rPr>
              <w:t>-7.3.3</w:t>
            </w:r>
            <w:r w:rsidR="001F66C2">
              <w:rPr>
                <w:rFonts w:ascii="微软雅黑" w:eastAsia="微软雅黑" w:hAnsi="微软雅黑" w:cs="Arial" w:hint="eastAsia"/>
              </w:rPr>
              <w:t>、请求类型</w:t>
            </w:r>
            <w:r w:rsidR="00180E3E" w:rsidRPr="00180E3E">
              <w:rPr>
                <w:rFonts w:ascii="微软雅黑" w:eastAsia="微软雅黑" w:hAnsi="微软雅黑" w:cs="Arial"/>
              </w:rPr>
              <w:t>-7.3.4</w:t>
            </w:r>
            <w:r w:rsidR="001F66C2">
              <w:rPr>
                <w:rFonts w:ascii="微软雅黑" w:eastAsia="微软雅黑" w:hAnsi="微软雅黑" w:cs="Arial" w:hint="eastAsia"/>
              </w:rPr>
              <w:t>、工单类别</w:t>
            </w:r>
            <w:r w:rsidR="000D5561" w:rsidRPr="000D5561">
              <w:rPr>
                <w:rFonts w:ascii="微软雅黑" w:eastAsia="微软雅黑" w:hAnsi="微软雅黑" w:cs="Arial"/>
              </w:rPr>
              <w:t>-7.3.5</w:t>
            </w:r>
            <w:r w:rsidR="001F66C2">
              <w:rPr>
                <w:rFonts w:ascii="微软雅黑" w:eastAsia="微软雅黑" w:hAnsi="微软雅黑" w:cs="Arial" w:hint="eastAsia"/>
              </w:rPr>
              <w:t>、影响度</w:t>
            </w:r>
            <w:r w:rsidR="000D5561" w:rsidRPr="000D5561">
              <w:rPr>
                <w:rFonts w:ascii="微软雅黑" w:eastAsia="微软雅黑" w:hAnsi="微软雅黑" w:cs="Arial"/>
              </w:rPr>
              <w:t>-7.2.1</w:t>
            </w:r>
            <w:r w:rsidR="001F66C2">
              <w:rPr>
                <w:rFonts w:ascii="微软雅黑" w:eastAsia="微软雅黑" w:hAnsi="微软雅黑" w:cs="Arial" w:hint="eastAsia"/>
              </w:rPr>
              <w:t>、紧急度</w:t>
            </w:r>
            <w:r w:rsidR="000D5561" w:rsidRPr="000D5561">
              <w:rPr>
                <w:rFonts w:ascii="微软雅黑" w:eastAsia="微软雅黑" w:hAnsi="微软雅黑" w:cs="Arial"/>
              </w:rPr>
              <w:t>-7.2.2</w:t>
            </w:r>
            <w:r w:rsidR="001F66C2">
              <w:rPr>
                <w:rFonts w:ascii="微软雅黑" w:eastAsia="微软雅黑" w:hAnsi="微软雅黑" w:cs="Arial" w:hint="eastAsia"/>
              </w:rPr>
              <w:t>、</w:t>
            </w:r>
            <w:r w:rsidR="006E71CA">
              <w:rPr>
                <w:rFonts w:ascii="微软雅黑" w:eastAsia="微软雅黑" w:hAnsi="微软雅黑" w:cs="Arial" w:hint="eastAsia"/>
              </w:rPr>
              <w:t>优先级</w:t>
            </w:r>
            <w:r w:rsidR="00961072" w:rsidRPr="00961072">
              <w:rPr>
                <w:rFonts w:ascii="微软雅黑" w:eastAsia="微软雅黑" w:hAnsi="微软雅黑" w:cs="Arial"/>
              </w:rPr>
              <w:t>-7.2.4</w:t>
            </w:r>
            <w:r w:rsidR="006E71CA">
              <w:rPr>
                <w:rFonts w:ascii="微软雅黑" w:eastAsia="微软雅黑" w:hAnsi="微软雅黑" w:cs="Arial" w:hint="eastAsia"/>
              </w:rPr>
              <w:t>、响应SLA/解决SLA</w:t>
            </w:r>
            <w:r w:rsidR="00CA4660">
              <w:rPr>
                <w:rFonts w:ascii="微软雅黑" w:eastAsia="微软雅黑" w:hAnsi="微软雅黑" w:cs="Arial" w:hint="eastAsia"/>
              </w:rPr>
              <w:t>-跟随工单类别</w:t>
            </w:r>
            <w:r w:rsidR="009C1A8D">
              <w:rPr>
                <w:rFonts w:ascii="微软雅黑" w:eastAsia="微软雅黑" w:hAnsi="微软雅黑" w:cs="Arial"/>
              </w:rPr>
              <w:t>-7.</w:t>
            </w:r>
            <w:r w:rsidR="009C1A8D">
              <w:rPr>
                <w:rFonts w:ascii="微软雅黑" w:eastAsia="微软雅黑" w:hAnsi="微软雅黑" w:cs="Arial" w:hint="eastAsia"/>
              </w:rPr>
              <w:t>3</w:t>
            </w:r>
            <w:r w:rsidR="00CA4660" w:rsidRPr="00CA4660">
              <w:rPr>
                <w:rFonts w:ascii="微软雅黑" w:eastAsia="微软雅黑" w:hAnsi="微软雅黑" w:cs="Arial"/>
              </w:rPr>
              <w:t>.5</w:t>
            </w:r>
            <w:r w:rsidR="006E71CA">
              <w:rPr>
                <w:rFonts w:ascii="微软雅黑" w:eastAsia="微软雅黑" w:hAnsi="微软雅黑" w:cs="Arial" w:hint="eastAsia"/>
              </w:rPr>
              <w:t>、</w:t>
            </w:r>
            <w:r w:rsidR="001F66C2">
              <w:rPr>
                <w:rFonts w:ascii="微软雅黑" w:eastAsia="微软雅黑" w:hAnsi="微软雅黑" w:cs="Arial" w:hint="eastAsia"/>
              </w:rPr>
              <w:t>影响系统可用性</w:t>
            </w:r>
            <w:r w:rsidR="00E40351">
              <w:rPr>
                <w:rFonts w:ascii="微软雅黑" w:eastAsia="微软雅黑" w:hAnsi="微软雅黑" w:cs="Arial" w:hint="eastAsia"/>
              </w:rPr>
              <w:t>）</w:t>
            </w:r>
            <w:r w:rsidR="001F66C2">
              <w:rPr>
                <w:rFonts w:ascii="微软雅黑" w:eastAsia="微软雅黑" w:hAnsi="微软雅黑" w:cs="Arial" w:hint="eastAsia"/>
              </w:rPr>
              <w:t>、</w:t>
            </w:r>
            <w:r w:rsidR="000D5561">
              <w:rPr>
                <w:rFonts w:ascii="微软雅黑" w:eastAsia="微软雅黑" w:hAnsi="微软雅黑" w:cs="Arial" w:hint="eastAsia"/>
              </w:rPr>
              <w:t>处理信息（服务群组</w:t>
            </w:r>
            <w:r w:rsidR="000D5561" w:rsidRPr="000D5561">
              <w:rPr>
                <w:rFonts w:ascii="微软雅黑" w:eastAsia="微软雅黑" w:hAnsi="微软雅黑" w:cs="Arial"/>
              </w:rPr>
              <w:t>-7.3.1</w:t>
            </w:r>
            <w:r w:rsidR="000D5561">
              <w:rPr>
                <w:rFonts w:ascii="微软雅黑" w:eastAsia="微软雅黑" w:hAnsi="微软雅黑" w:cs="Arial" w:hint="eastAsia"/>
              </w:rPr>
              <w:t>、处理人</w:t>
            </w:r>
            <w:r w:rsidR="000D5561" w:rsidRPr="000D5561">
              <w:rPr>
                <w:rFonts w:ascii="微软雅黑" w:eastAsia="微软雅黑" w:hAnsi="微软雅黑" w:cs="Arial"/>
              </w:rPr>
              <w:t>-7.3.1</w:t>
            </w:r>
            <w:r w:rsidR="000D5561">
              <w:rPr>
                <w:rFonts w:ascii="微软雅黑" w:eastAsia="微软雅黑" w:hAnsi="微软雅黑" w:cs="Arial" w:hint="eastAsia"/>
              </w:rPr>
              <w:t>、预计解决时间、解决方式</w:t>
            </w:r>
            <w:r w:rsidR="005738FE" w:rsidRPr="005738FE">
              <w:rPr>
                <w:rFonts w:ascii="微软雅黑" w:eastAsia="微软雅黑" w:hAnsi="微软雅黑" w:cs="Arial"/>
              </w:rPr>
              <w:t>-7.3.6</w:t>
            </w:r>
            <w:r w:rsidR="000D5561">
              <w:rPr>
                <w:rFonts w:ascii="微软雅黑" w:eastAsia="微软雅黑" w:hAnsi="微软雅黑" w:cs="Arial" w:hint="eastAsia"/>
              </w:rPr>
              <w:t>、方案分类</w:t>
            </w:r>
            <w:r w:rsidR="005738FE" w:rsidRPr="005738FE">
              <w:rPr>
                <w:rFonts w:ascii="微软雅黑" w:eastAsia="微软雅黑" w:hAnsi="微软雅黑" w:cs="Arial"/>
              </w:rPr>
              <w:t>-7.3.7</w:t>
            </w:r>
            <w:r w:rsidR="000D5561">
              <w:rPr>
                <w:rFonts w:ascii="微软雅黑" w:eastAsia="微软雅黑" w:hAnsi="微软雅黑" w:cs="Arial" w:hint="eastAsia"/>
              </w:rPr>
              <w:t>、费用）</w:t>
            </w:r>
            <w:r w:rsidR="00560F91">
              <w:rPr>
                <w:rFonts w:ascii="微软雅黑" w:eastAsia="微软雅黑" w:hAnsi="微软雅黑" w:cs="Arial" w:hint="eastAsia"/>
              </w:rPr>
              <w:t>；</w:t>
            </w:r>
          </w:p>
          <w:p w14:paraId="3993228C" w14:textId="77777777" w:rsidR="005B6910" w:rsidRDefault="005B6910" w:rsidP="00041DA9">
            <w:pPr>
              <w:spacing w:line="360" w:lineRule="auto"/>
              <w:rPr>
                <w:rFonts w:ascii="微软雅黑" w:eastAsia="微软雅黑" w:hAnsi="微软雅黑" w:cs="Arial"/>
              </w:rPr>
            </w:pPr>
            <w:r>
              <w:rPr>
                <w:rFonts w:ascii="微软雅黑" w:eastAsia="微软雅黑" w:hAnsi="微软雅黑" w:cs="Arial" w:hint="eastAsia"/>
              </w:rPr>
              <w:t>协查人：</w:t>
            </w:r>
            <w:r w:rsidR="00560F91">
              <w:rPr>
                <w:rFonts w:ascii="微软雅黑" w:eastAsia="微软雅黑" w:hAnsi="微软雅黑" w:cs="Arial" w:hint="eastAsia"/>
              </w:rPr>
              <w:t>添加、移除协查人</w:t>
            </w:r>
            <w:r w:rsidR="00B96638">
              <w:rPr>
                <w:rFonts w:ascii="微软雅黑" w:eastAsia="微软雅黑" w:hAnsi="微软雅黑" w:cs="Arial" w:hint="eastAsia"/>
              </w:rPr>
              <w:t>-7.1</w:t>
            </w:r>
            <w:r w:rsidR="00560F91">
              <w:rPr>
                <w:rFonts w:ascii="微软雅黑" w:eastAsia="微软雅黑" w:hAnsi="微软雅黑" w:cs="Arial" w:hint="eastAsia"/>
              </w:rPr>
              <w:t>，</w:t>
            </w:r>
            <w:r w:rsidR="00B96638">
              <w:rPr>
                <w:rFonts w:ascii="微软雅黑" w:eastAsia="微软雅黑" w:hAnsi="微软雅黑" w:cs="Arial" w:hint="eastAsia"/>
              </w:rPr>
              <w:t>支持按部门、用户名搜索添加；</w:t>
            </w:r>
          </w:p>
          <w:p w14:paraId="5CA11CCA" w14:textId="77777777" w:rsidR="005B6910" w:rsidRDefault="005B6910" w:rsidP="00041DA9">
            <w:pPr>
              <w:spacing w:line="360" w:lineRule="auto"/>
              <w:rPr>
                <w:rFonts w:ascii="微软雅黑" w:eastAsia="微软雅黑" w:hAnsi="微软雅黑" w:cs="Arial"/>
              </w:rPr>
            </w:pPr>
            <w:r>
              <w:rPr>
                <w:rFonts w:ascii="微软雅黑" w:eastAsia="微软雅黑" w:hAnsi="微软雅黑" w:cs="Arial" w:hint="eastAsia"/>
              </w:rPr>
              <w:t>关联的配置项：</w:t>
            </w:r>
            <w:r w:rsidR="00B96638">
              <w:rPr>
                <w:rFonts w:ascii="微软雅黑" w:eastAsia="微软雅黑" w:hAnsi="微软雅黑" w:cs="Arial" w:hint="eastAsia"/>
              </w:rPr>
              <w:t>添加、移除配置项</w:t>
            </w:r>
            <w:r w:rsidR="00B96638" w:rsidRPr="00B96638">
              <w:rPr>
                <w:rFonts w:ascii="微软雅黑" w:eastAsia="微软雅黑" w:hAnsi="微软雅黑" w:cs="Arial"/>
              </w:rPr>
              <w:t>-5.3</w:t>
            </w:r>
            <w:r w:rsidR="00B96638">
              <w:rPr>
                <w:rFonts w:ascii="微软雅黑" w:eastAsia="微软雅黑" w:hAnsi="微软雅黑" w:cs="Arial" w:hint="eastAsia"/>
              </w:rPr>
              <w:t>，支持按关键词、配置项类型、配置子类、状态、部门、用户搜索添加；</w:t>
            </w:r>
          </w:p>
          <w:p w14:paraId="2BDA599C" w14:textId="77777777" w:rsidR="005B6910" w:rsidRPr="005B6910" w:rsidRDefault="005B6910" w:rsidP="00450783">
            <w:pPr>
              <w:spacing w:line="360" w:lineRule="auto"/>
              <w:rPr>
                <w:rFonts w:ascii="微软雅黑" w:eastAsia="微软雅黑" w:hAnsi="微软雅黑" w:cs="Arial"/>
              </w:rPr>
            </w:pPr>
            <w:r>
              <w:rPr>
                <w:rFonts w:ascii="微软雅黑" w:eastAsia="微软雅黑" w:hAnsi="微软雅黑" w:cs="Arial" w:hint="eastAsia"/>
              </w:rPr>
              <w:t>关联的工单：</w:t>
            </w:r>
            <w:r w:rsidR="00B96638">
              <w:rPr>
                <w:rFonts w:ascii="微软雅黑" w:eastAsia="微软雅黑" w:hAnsi="微软雅黑" w:cs="Arial" w:hint="eastAsia"/>
              </w:rPr>
              <w:t>添加、移除关联工单</w:t>
            </w:r>
            <w:r w:rsidR="00450783">
              <w:rPr>
                <w:rFonts w:ascii="微软雅黑" w:eastAsia="微软雅黑" w:hAnsi="微软雅黑" w:cs="Arial" w:hint="eastAsia"/>
              </w:rPr>
              <w:t>（当前用户所在群组事件范围）</w:t>
            </w:r>
            <w:r w:rsidR="00B96638">
              <w:rPr>
                <w:rFonts w:ascii="微软雅黑" w:eastAsia="微软雅黑" w:hAnsi="微软雅黑" w:cs="Arial" w:hint="eastAsia"/>
              </w:rPr>
              <w:t>，支持按编号、关键词、服务群组</w:t>
            </w:r>
            <w:r w:rsidR="001F083E">
              <w:rPr>
                <w:rFonts w:ascii="微软雅黑" w:eastAsia="微软雅黑" w:hAnsi="微软雅黑" w:cs="Arial" w:hint="eastAsia"/>
              </w:rPr>
              <w:t>（当前用户所在群组范围）</w:t>
            </w:r>
            <w:r w:rsidR="00B96638">
              <w:rPr>
                <w:rFonts w:ascii="微软雅黑" w:eastAsia="微软雅黑" w:hAnsi="微软雅黑" w:cs="Arial" w:hint="eastAsia"/>
              </w:rPr>
              <w:t>、用户、开单人、部门、工单类别、开单时间段等条件搜索添加；</w:t>
            </w:r>
          </w:p>
        </w:tc>
      </w:tr>
      <w:tr w:rsidR="003208F8" w:rsidRPr="00674597" w14:paraId="1A680CB4" w14:textId="77777777" w:rsidTr="00FD79BE">
        <w:trPr>
          <w:jc w:val="center"/>
        </w:trPr>
        <w:tc>
          <w:tcPr>
            <w:tcW w:w="389" w:type="pct"/>
            <w:vMerge/>
            <w:vAlign w:val="center"/>
          </w:tcPr>
          <w:p w14:paraId="5F191CA2" w14:textId="77777777" w:rsidR="003208F8" w:rsidRPr="00674597" w:rsidRDefault="003208F8" w:rsidP="00041DA9">
            <w:pPr>
              <w:spacing w:line="360" w:lineRule="auto"/>
              <w:jc w:val="center"/>
              <w:rPr>
                <w:rFonts w:ascii="微软雅黑" w:eastAsia="微软雅黑" w:hAnsi="微软雅黑" w:cs="Arial"/>
                <w:b/>
              </w:rPr>
            </w:pPr>
          </w:p>
        </w:tc>
        <w:tc>
          <w:tcPr>
            <w:tcW w:w="804" w:type="pct"/>
            <w:vAlign w:val="center"/>
          </w:tcPr>
          <w:p w14:paraId="616C62B8" w14:textId="77777777" w:rsidR="003208F8" w:rsidRPr="00674597" w:rsidRDefault="003208F8" w:rsidP="00041DA9">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6140DF4" w14:textId="77777777" w:rsidR="003208F8" w:rsidRPr="00674597" w:rsidRDefault="003208F8" w:rsidP="00041DA9">
            <w:pPr>
              <w:spacing w:line="360" w:lineRule="auto"/>
              <w:rPr>
                <w:rFonts w:ascii="微软雅黑" w:eastAsia="微软雅黑" w:hAnsi="微软雅黑" w:cs="Arial"/>
              </w:rPr>
            </w:pPr>
          </w:p>
        </w:tc>
      </w:tr>
      <w:tr w:rsidR="00674597" w:rsidRPr="00674597" w14:paraId="28FDAE52" w14:textId="77777777" w:rsidTr="00FD79BE">
        <w:trPr>
          <w:jc w:val="center"/>
        </w:trPr>
        <w:tc>
          <w:tcPr>
            <w:tcW w:w="389" w:type="pct"/>
            <w:vMerge/>
            <w:vAlign w:val="center"/>
          </w:tcPr>
          <w:p w14:paraId="24BC1EAC" w14:textId="77777777" w:rsidR="00674597" w:rsidRPr="00674597" w:rsidRDefault="00674597" w:rsidP="00041DA9">
            <w:pPr>
              <w:spacing w:line="360" w:lineRule="auto"/>
              <w:jc w:val="center"/>
              <w:rPr>
                <w:rFonts w:ascii="微软雅黑" w:eastAsia="微软雅黑" w:hAnsi="微软雅黑" w:cs="Arial"/>
                <w:b/>
              </w:rPr>
            </w:pPr>
          </w:p>
        </w:tc>
        <w:tc>
          <w:tcPr>
            <w:tcW w:w="804" w:type="pct"/>
            <w:vAlign w:val="center"/>
          </w:tcPr>
          <w:p w14:paraId="5FF178AF" w14:textId="77777777" w:rsidR="00674597" w:rsidRPr="00674597" w:rsidRDefault="00674597"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DAFC75C" w14:textId="77777777" w:rsidR="00766C38" w:rsidRDefault="00815670" w:rsidP="00041DA9">
            <w:pPr>
              <w:spacing w:line="360" w:lineRule="auto"/>
              <w:rPr>
                <w:rFonts w:ascii="微软雅黑" w:eastAsia="微软雅黑" w:hAnsi="微软雅黑" w:cs="Arial"/>
              </w:rPr>
            </w:pPr>
            <w:r>
              <w:rPr>
                <w:rFonts w:ascii="微软雅黑" w:eastAsia="微软雅黑" w:hAnsi="微软雅黑" w:cs="Arial" w:hint="eastAsia"/>
              </w:rPr>
              <w:t>‘确认开单’：待响应</w:t>
            </w:r>
            <w:r w:rsidR="00165B4F">
              <w:rPr>
                <w:rFonts w:ascii="微软雅黑" w:eastAsia="微软雅黑" w:hAnsi="微软雅黑" w:cs="Arial" w:hint="eastAsia"/>
              </w:rPr>
              <w:t>（</w:t>
            </w:r>
            <w:r w:rsidR="00165B4F" w:rsidRPr="00170815">
              <w:rPr>
                <w:rFonts w:ascii="微软雅黑" w:eastAsia="微软雅黑" w:hAnsi="微软雅黑" w:cs="Arial" w:hint="eastAsia"/>
              </w:rPr>
              <w:t>群组内所有工程师任可以响应、指派、备注、发邮件、撤销、打印</w:t>
            </w:r>
            <w:r w:rsidR="000D18A1">
              <w:rPr>
                <w:rFonts w:ascii="微软雅黑" w:eastAsia="微软雅黑" w:hAnsi="微软雅黑" w:cs="Arial" w:hint="eastAsia"/>
              </w:rPr>
              <w:t>；事件管理员：修改、删除</w:t>
            </w:r>
            <w:r w:rsidR="0019071B">
              <w:rPr>
                <w:rFonts w:ascii="微软雅黑" w:eastAsia="微软雅黑" w:hAnsi="微软雅黑" w:cs="Arial" w:hint="eastAsia"/>
              </w:rPr>
              <w:t>、</w:t>
            </w:r>
            <w:r w:rsidR="000D18A1" w:rsidRPr="00170815">
              <w:rPr>
                <w:rFonts w:ascii="微软雅黑" w:eastAsia="微软雅黑" w:hAnsi="微软雅黑" w:cs="Arial" w:hint="eastAsia"/>
              </w:rPr>
              <w:t>指派、备注、发邮件、撤销、打印</w:t>
            </w:r>
            <w:r w:rsidR="0096341C">
              <w:rPr>
                <w:rFonts w:ascii="微软雅黑" w:eastAsia="微软雅黑" w:hAnsi="微软雅黑" w:cs="Arial" w:hint="eastAsia"/>
              </w:rPr>
              <w:t>、生成知识、关单</w:t>
            </w:r>
            <w:r w:rsidR="000D18A1">
              <w:rPr>
                <w:rFonts w:ascii="微软雅黑" w:eastAsia="微软雅黑" w:hAnsi="微软雅黑" w:cs="Arial" w:hint="eastAsia"/>
              </w:rPr>
              <w:t>；</w:t>
            </w:r>
            <w:r w:rsidR="00165B4F">
              <w:rPr>
                <w:rFonts w:ascii="微软雅黑" w:eastAsia="微软雅黑" w:hAnsi="微软雅黑" w:cs="Arial" w:hint="eastAsia"/>
              </w:rPr>
              <w:t>）</w:t>
            </w:r>
            <w:r>
              <w:rPr>
                <w:rFonts w:ascii="微软雅黑" w:eastAsia="微软雅黑" w:hAnsi="微软雅黑" w:cs="Arial" w:hint="eastAsia"/>
              </w:rPr>
              <w:t>；</w:t>
            </w:r>
          </w:p>
          <w:p w14:paraId="6B8002F0" w14:textId="77777777" w:rsidR="00674597" w:rsidRPr="00674597" w:rsidRDefault="00815670" w:rsidP="0019071B">
            <w:pPr>
              <w:spacing w:line="360" w:lineRule="auto"/>
              <w:rPr>
                <w:rFonts w:ascii="微软雅黑" w:eastAsia="微软雅黑" w:hAnsi="微软雅黑" w:cs="Arial"/>
              </w:rPr>
            </w:pPr>
            <w:r>
              <w:rPr>
                <w:rFonts w:ascii="微软雅黑" w:eastAsia="微软雅黑" w:hAnsi="微软雅黑" w:cs="Arial" w:hint="eastAsia"/>
              </w:rPr>
              <w:t>‘保存并关单’：待确认评价</w:t>
            </w:r>
            <w:r w:rsidR="00766C38">
              <w:rPr>
                <w:rFonts w:ascii="微软雅黑" w:eastAsia="微软雅黑" w:hAnsi="微软雅黑" w:cs="Arial" w:hint="eastAsia"/>
              </w:rPr>
              <w:t>（</w:t>
            </w:r>
            <w:r w:rsidR="0019071B">
              <w:rPr>
                <w:rFonts w:ascii="微软雅黑" w:eastAsia="微软雅黑" w:hAnsi="微软雅黑" w:cs="Arial" w:hint="eastAsia"/>
              </w:rPr>
              <w:t>事件管理员：</w:t>
            </w:r>
            <w:r w:rsidR="00766C38" w:rsidRPr="00881810">
              <w:rPr>
                <w:rFonts w:ascii="微软雅黑" w:eastAsia="微软雅黑" w:hAnsi="微软雅黑" w:cs="Arial" w:hint="eastAsia"/>
              </w:rPr>
              <w:t>重开、备注、发邮件、打印</w:t>
            </w:r>
            <w:r w:rsidR="0019071B">
              <w:rPr>
                <w:rFonts w:ascii="微软雅黑" w:eastAsia="微软雅黑" w:hAnsi="微软雅黑" w:cs="Arial" w:hint="eastAsia"/>
              </w:rPr>
              <w:t>、修改、删除、生成知识、关单</w:t>
            </w:r>
            <w:r w:rsidR="00766C38" w:rsidRPr="00881810">
              <w:rPr>
                <w:rFonts w:ascii="微软雅黑" w:eastAsia="微软雅黑" w:hAnsi="微软雅黑" w:cs="Arial" w:hint="eastAsia"/>
              </w:rPr>
              <w:t>；用户可以进行确认评价和重开操作</w:t>
            </w:r>
            <w:r w:rsidR="00766C38">
              <w:rPr>
                <w:rFonts w:ascii="微软雅黑" w:eastAsia="微软雅黑" w:hAnsi="微软雅黑" w:cs="Arial" w:hint="eastAsia"/>
              </w:rPr>
              <w:t>）</w:t>
            </w:r>
            <w:r>
              <w:rPr>
                <w:rFonts w:ascii="微软雅黑" w:eastAsia="微软雅黑" w:hAnsi="微软雅黑" w:cs="Arial" w:hint="eastAsia"/>
              </w:rPr>
              <w:t>；</w:t>
            </w:r>
          </w:p>
        </w:tc>
      </w:tr>
      <w:tr w:rsidR="000507BE" w:rsidRPr="00674597" w14:paraId="5F277FB0" w14:textId="77777777" w:rsidTr="00FD79BE">
        <w:tblPrEx>
          <w:jc w:val="left"/>
        </w:tblPrEx>
        <w:tc>
          <w:tcPr>
            <w:tcW w:w="389" w:type="pct"/>
            <w:vMerge w:val="restart"/>
            <w:vAlign w:val="center"/>
          </w:tcPr>
          <w:p w14:paraId="27154074" w14:textId="77777777" w:rsidR="000507BE" w:rsidRPr="00674597" w:rsidRDefault="000507BE" w:rsidP="00041DA9">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vAlign w:val="center"/>
          </w:tcPr>
          <w:p w14:paraId="7556729C"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077CE06" w14:textId="77777777" w:rsidR="000507BE" w:rsidRPr="00674597" w:rsidRDefault="008D7163" w:rsidP="00041DA9">
            <w:pPr>
              <w:spacing w:line="360" w:lineRule="auto"/>
              <w:rPr>
                <w:rFonts w:ascii="微软雅黑" w:eastAsia="微软雅黑" w:hAnsi="微软雅黑" w:cs="Arial"/>
              </w:rPr>
            </w:pPr>
            <w:r>
              <w:rPr>
                <w:rFonts w:ascii="微软雅黑" w:eastAsia="微软雅黑" w:hAnsi="微软雅黑" w:cs="Arial" w:hint="eastAsia"/>
              </w:rPr>
              <w:t>用户开单</w:t>
            </w:r>
            <w:r w:rsidRPr="008D7163">
              <w:rPr>
                <w:rFonts w:ascii="微软雅黑" w:eastAsia="微软雅黑" w:hAnsi="微软雅黑" w:cs="Arial"/>
              </w:rPr>
              <w:t>-1.4.5</w:t>
            </w:r>
          </w:p>
        </w:tc>
      </w:tr>
      <w:tr w:rsidR="000507BE" w:rsidRPr="00674597" w14:paraId="40E717F8" w14:textId="77777777" w:rsidTr="00FD79BE">
        <w:tblPrEx>
          <w:jc w:val="left"/>
        </w:tblPrEx>
        <w:tc>
          <w:tcPr>
            <w:tcW w:w="389" w:type="pct"/>
            <w:vMerge/>
            <w:vAlign w:val="center"/>
          </w:tcPr>
          <w:p w14:paraId="095A7608"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6E6EC461"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A70B546" w14:textId="77777777" w:rsidR="000507BE" w:rsidRPr="00674597" w:rsidRDefault="00AA3C1A" w:rsidP="00041DA9">
            <w:pPr>
              <w:spacing w:line="360" w:lineRule="auto"/>
              <w:rPr>
                <w:rFonts w:ascii="微软雅黑" w:eastAsia="微软雅黑" w:hAnsi="微软雅黑" w:cs="Arial"/>
              </w:rPr>
            </w:pPr>
            <w:r>
              <w:rPr>
                <w:rFonts w:ascii="微软雅黑" w:eastAsia="微软雅黑" w:hAnsi="微软雅黑" w:cs="Arial" w:hint="eastAsia"/>
              </w:rPr>
              <w:t>用户</w:t>
            </w:r>
          </w:p>
        </w:tc>
      </w:tr>
      <w:tr w:rsidR="000507BE" w:rsidRPr="00674597" w14:paraId="74EEC691" w14:textId="77777777" w:rsidTr="00FD79BE">
        <w:tblPrEx>
          <w:jc w:val="left"/>
        </w:tblPrEx>
        <w:tc>
          <w:tcPr>
            <w:tcW w:w="389" w:type="pct"/>
            <w:vMerge/>
            <w:vAlign w:val="center"/>
          </w:tcPr>
          <w:p w14:paraId="7C8F6141"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2392E47D"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5545C36" w14:textId="77777777" w:rsidR="000507BE" w:rsidRPr="00AA3C1A" w:rsidRDefault="00AA3C1A" w:rsidP="00E118A7">
            <w:pPr>
              <w:pStyle w:val="aa"/>
              <w:numPr>
                <w:ilvl w:val="0"/>
                <w:numId w:val="14"/>
              </w:numPr>
              <w:spacing w:line="360" w:lineRule="auto"/>
              <w:ind w:firstLineChars="0"/>
              <w:rPr>
                <w:rFonts w:ascii="微软雅黑" w:eastAsia="微软雅黑" w:hAnsi="微软雅黑" w:cs="Arial"/>
              </w:rPr>
            </w:pPr>
            <w:r w:rsidRPr="00AA3C1A">
              <w:rPr>
                <w:rFonts w:ascii="微软雅黑" w:eastAsia="微软雅黑" w:hAnsi="微软雅黑" w:cs="Arial" w:hint="eastAsia"/>
              </w:rPr>
              <w:t>点击‘我要开单’进入</w:t>
            </w:r>
            <w:r w:rsidR="00BB6378">
              <w:rPr>
                <w:rFonts w:ascii="微软雅黑" w:eastAsia="微软雅黑" w:hAnsi="微软雅黑" w:cs="Arial" w:hint="eastAsia"/>
              </w:rPr>
              <w:t>用户自助报障</w:t>
            </w:r>
            <w:r w:rsidRPr="00AA3C1A">
              <w:rPr>
                <w:rFonts w:ascii="微软雅黑" w:eastAsia="微软雅黑" w:hAnsi="微软雅黑" w:cs="Arial" w:hint="eastAsia"/>
              </w:rPr>
              <w:t>事件工单创建页面</w:t>
            </w:r>
            <w:r w:rsidR="00F82125">
              <w:rPr>
                <w:rFonts w:ascii="微软雅黑" w:eastAsia="微软雅黑" w:hAnsi="微软雅黑" w:cs="Arial" w:hint="eastAsia"/>
              </w:rPr>
              <w:t>，事件工单标签页包括：属性</w:t>
            </w:r>
            <w:r w:rsidRPr="00AA3C1A">
              <w:rPr>
                <w:rFonts w:ascii="微软雅黑" w:eastAsia="微软雅黑" w:hAnsi="微软雅黑" w:cs="Arial" w:hint="eastAsia"/>
              </w:rPr>
              <w:t>；</w:t>
            </w:r>
          </w:p>
          <w:p w14:paraId="2062646D" w14:textId="77777777" w:rsidR="00AA3C1A" w:rsidRDefault="00BB6378" w:rsidP="00E118A7">
            <w:pPr>
              <w:pStyle w:val="aa"/>
              <w:numPr>
                <w:ilvl w:val="0"/>
                <w:numId w:val="14"/>
              </w:numPr>
              <w:spacing w:line="360" w:lineRule="auto"/>
              <w:ind w:firstLineChars="0"/>
              <w:rPr>
                <w:rFonts w:ascii="微软雅黑" w:eastAsia="微软雅黑" w:hAnsi="微软雅黑" w:cs="Arial"/>
              </w:rPr>
            </w:pPr>
            <w:r>
              <w:rPr>
                <w:rFonts w:ascii="微软雅黑" w:eastAsia="微软雅黑" w:hAnsi="微软雅黑" w:cs="Arial" w:hint="eastAsia"/>
              </w:rPr>
              <w:t>填写自助报障事件属性信息；</w:t>
            </w:r>
          </w:p>
          <w:p w14:paraId="79B37725" w14:textId="77777777" w:rsidR="00BB6378" w:rsidRPr="00AA3C1A" w:rsidRDefault="00174099" w:rsidP="00E118A7">
            <w:pPr>
              <w:pStyle w:val="aa"/>
              <w:numPr>
                <w:ilvl w:val="0"/>
                <w:numId w:val="14"/>
              </w:numPr>
              <w:spacing w:line="360" w:lineRule="auto"/>
              <w:ind w:firstLineChars="0"/>
              <w:rPr>
                <w:rFonts w:ascii="微软雅黑" w:eastAsia="微软雅黑" w:hAnsi="微软雅黑" w:cs="Arial"/>
              </w:rPr>
            </w:pPr>
            <w:r>
              <w:rPr>
                <w:rFonts w:ascii="微软雅黑" w:eastAsia="微软雅黑" w:hAnsi="微软雅黑" w:cs="Arial" w:hint="eastAsia"/>
              </w:rPr>
              <w:t>点击‘确认开单’进入</w:t>
            </w:r>
            <w:r w:rsidR="00985A25">
              <w:rPr>
                <w:rFonts w:ascii="微软雅黑" w:eastAsia="微软雅黑" w:hAnsi="微软雅黑" w:cs="Arial" w:hint="eastAsia"/>
              </w:rPr>
              <w:t>自助报障事件处理流程；</w:t>
            </w:r>
          </w:p>
        </w:tc>
      </w:tr>
      <w:tr w:rsidR="000507BE" w:rsidRPr="00674597" w14:paraId="368F117C" w14:textId="77777777" w:rsidTr="00FD79BE">
        <w:tblPrEx>
          <w:jc w:val="left"/>
        </w:tblPrEx>
        <w:tc>
          <w:tcPr>
            <w:tcW w:w="389" w:type="pct"/>
            <w:vMerge/>
            <w:vAlign w:val="center"/>
          </w:tcPr>
          <w:p w14:paraId="074499E5"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6DD0AB59" w14:textId="77777777" w:rsidR="000507BE" w:rsidRPr="00674597" w:rsidRDefault="000507BE" w:rsidP="00041DA9">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94A6845" w14:textId="77777777" w:rsidR="000507BE" w:rsidRPr="00674597" w:rsidRDefault="00E13154" w:rsidP="00041DA9">
            <w:pPr>
              <w:spacing w:line="360" w:lineRule="auto"/>
              <w:rPr>
                <w:rFonts w:ascii="微软雅黑" w:eastAsia="微软雅黑" w:hAnsi="微软雅黑" w:cs="Arial"/>
              </w:rPr>
            </w:pPr>
            <w:r>
              <w:rPr>
                <w:rFonts w:ascii="微软雅黑" w:eastAsia="微软雅黑" w:hAnsi="微软雅黑" w:cs="Arial" w:hint="eastAsia"/>
              </w:rPr>
              <w:t>属性：服务类别</w:t>
            </w:r>
            <w:r w:rsidR="00C44D05" w:rsidRPr="00C44D05">
              <w:rPr>
                <w:rFonts w:ascii="微软雅黑" w:eastAsia="微软雅黑" w:hAnsi="微软雅黑" w:cs="Arial"/>
              </w:rPr>
              <w:t>-7.3.2</w:t>
            </w:r>
            <w:r>
              <w:rPr>
                <w:rFonts w:ascii="微软雅黑" w:eastAsia="微软雅黑" w:hAnsi="微软雅黑" w:cs="Arial" w:hint="eastAsia"/>
              </w:rPr>
              <w:t>、办公位置</w:t>
            </w:r>
            <w:r w:rsidR="00B95C23" w:rsidRPr="00B95C23">
              <w:rPr>
                <w:rFonts w:ascii="微软雅黑" w:eastAsia="微软雅黑" w:hAnsi="微软雅黑" w:cs="Arial" w:hint="eastAsia"/>
                <w:i/>
              </w:rPr>
              <w:t>-跟随用户</w:t>
            </w:r>
            <w:r>
              <w:rPr>
                <w:rFonts w:ascii="微软雅黑" w:eastAsia="微软雅黑" w:hAnsi="微软雅黑" w:cs="Arial" w:hint="eastAsia"/>
              </w:rPr>
              <w:t>、电话</w:t>
            </w:r>
            <w:r w:rsidR="00B95C23" w:rsidRPr="00B95C23">
              <w:rPr>
                <w:rFonts w:ascii="微软雅黑" w:eastAsia="微软雅黑" w:hAnsi="微软雅黑" w:cs="Arial" w:hint="eastAsia"/>
                <w:i/>
              </w:rPr>
              <w:t>-跟随用户</w:t>
            </w:r>
            <w:r>
              <w:rPr>
                <w:rFonts w:ascii="微软雅黑" w:eastAsia="微软雅黑" w:hAnsi="微软雅黑" w:cs="Arial" w:hint="eastAsia"/>
              </w:rPr>
              <w:t>、实际请求人</w:t>
            </w:r>
            <w:r w:rsidR="00B95C23">
              <w:rPr>
                <w:rFonts w:ascii="微软雅黑" w:eastAsia="微软雅黑" w:hAnsi="微软雅黑" w:hint="eastAsia"/>
                <w:color w:val="000000"/>
                <w:shd w:val="clear" w:color="auto" w:fill="FFFFFF"/>
              </w:rPr>
              <w:t>(代开单时填写</w:t>
            </w:r>
            <w:r w:rsidR="00C117BF">
              <w:rPr>
                <w:rFonts w:ascii="微软雅黑" w:eastAsia="微软雅黑" w:hAnsi="微软雅黑" w:cs="Arial" w:hint="eastAsia"/>
              </w:rPr>
              <w:t>-7.1</w:t>
            </w:r>
            <w:r w:rsidR="00B95C23">
              <w:rPr>
                <w:rFonts w:ascii="微软雅黑" w:eastAsia="微软雅黑" w:hAnsi="微软雅黑" w:hint="eastAsia"/>
                <w:color w:val="000000"/>
                <w:shd w:val="clear" w:color="auto" w:fill="FFFFFF"/>
              </w:rPr>
              <w:t>)</w:t>
            </w:r>
            <w:r w:rsidR="008F4713">
              <w:rPr>
                <w:rFonts w:ascii="微软雅黑" w:eastAsia="微软雅黑" w:hAnsi="微软雅黑" w:cs="Arial" w:hint="eastAsia"/>
              </w:rPr>
              <w:t>、标题、描述、关联的配置项</w:t>
            </w:r>
            <w:r w:rsidR="004A2AA6">
              <w:rPr>
                <w:rFonts w:ascii="微软雅黑" w:eastAsia="微软雅黑" w:hAnsi="微软雅黑" w:cs="Arial" w:hint="eastAsia"/>
              </w:rPr>
              <w:t>（当前用户所在公司的配置项范围）</w:t>
            </w:r>
            <w:r w:rsidR="008F4713">
              <w:rPr>
                <w:rFonts w:ascii="微软雅黑" w:eastAsia="微软雅黑" w:hAnsi="微软雅黑" w:cs="Arial" w:hint="eastAsia"/>
              </w:rPr>
              <w:t>、附件；</w:t>
            </w:r>
            <w:r w:rsidR="00B56DFD">
              <w:rPr>
                <w:rFonts w:ascii="微软雅黑" w:eastAsia="微软雅黑" w:hAnsi="微软雅黑" w:cs="Arial" w:hint="eastAsia"/>
              </w:rPr>
              <w:t>描述支持富文本编辑，支持按关键词、配置项类型、配置子类、状态搜索添加本公司的关联配置项，</w:t>
            </w:r>
            <w:r w:rsidR="008F4713">
              <w:rPr>
                <w:rFonts w:ascii="微软雅黑" w:eastAsia="微软雅黑" w:hAnsi="微软雅黑" w:cs="Arial" w:hint="eastAsia"/>
              </w:rPr>
              <w:t>附件支持文件上传、截屏上传。</w:t>
            </w:r>
          </w:p>
        </w:tc>
      </w:tr>
      <w:tr w:rsidR="000507BE" w:rsidRPr="00674597" w14:paraId="03931D57" w14:textId="77777777" w:rsidTr="00FD79BE">
        <w:tblPrEx>
          <w:jc w:val="left"/>
        </w:tblPrEx>
        <w:tc>
          <w:tcPr>
            <w:tcW w:w="389" w:type="pct"/>
            <w:vMerge/>
            <w:vAlign w:val="center"/>
          </w:tcPr>
          <w:p w14:paraId="299E839C"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412BCF0A" w14:textId="77777777" w:rsidR="000507BE" w:rsidRPr="00674597" w:rsidRDefault="000507BE" w:rsidP="00041DA9">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8B28487" w14:textId="77777777" w:rsidR="0092257E" w:rsidRPr="00000EBB" w:rsidRDefault="0092257E" w:rsidP="00E118A7">
            <w:pPr>
              <w:pStyle w:val="aa"/>
              <w:numPr>
                <w:ilvl w:val="0"/>
                <w:numId w:val="15"/>
              </w:numPr>
              <w:spacing w:line="360" w:lineRule="auto"/>
              <w:ind w:firstLineChars="0"/>
              <w:rPr>
                <w:rFonts w:ascii="微软雅黑" w:eastAsia="微软雅黑" w:hAnsi="微软雅黑" w:cs="Arial"/>
              </w:rPr>
            </w:pPr>
            <w:r w:rsidRPr="0092257E">
              <w:rPr>
                <w:rFonts w:ascii="微软雅黑" w:eastAsia="微软雅黑" w:hAnsi="微软雅黑" w:cs="Arial" w:hint="eastAsia"/>
              </w:rPr>
              <w:t>转向的处理工程师遵循所选服务类别（</w:t>
            </w:r>
            <w:r w:rsidR="001D418F">
              <w:rPr>
                <w:rFonts w:ascii="微软雅黑" w:eastAsia="微软雅黑" w:hAnsi="微软雅黑" w:cs="Arial" w:hint="eastAsia"/>
              </w:rPr>
              <w:t>自助报障</w:t>
            </w:r>
            <w:r w:rsidRPr="0092257E">
              <w:rPr>
                <w:rFonts w:ascii="微软雅黑" w:eastAsia="微软雅黑" w:hAnsi="微软雅黑" w:cs="Arial" w:hint="eastAsia"/>
              </w:rPr>
              <w:t>类别）中的配置；</w:t>
            </w:r>
          </w:p>
        </w:tc>
      </w:tr>
      <w:tr w:rsidR="000507BE" w:rsidRPr="00674597" w14:paraId="02B728F2" w14:textId="77777777" w:rsidTr="00FD79BE">
        <w:tblPrEx>
          <w:jc w:val="left"/>
        </w:tblPrEx>
        <w:tc>
          <w:tcPr>
            <w:tcW w:w="389" w:type="pct"/>
            <w:vMerge/>
            <w:vAlign w:val="center"/>
          </w:tcPr>
          <w:p w14:paraId="3DD95478"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558A4C78"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5A47F5F" w14:textId="77777777" w:rsidR="000507BE" w:rsidRPr="00674597" w:rsidRDefault="00B62408" w:rsidP="00041DA9">
            <w:pPr>
              <w:spacing w:line="360" w:lineRule="auto"/>
              <w:rPr>
                <w:rFonts w:ascii="微软雅黑" w:eastAsia="微软雅黑" w:hAnsi="微软雅黑" w:cs="Arial"/>
              </w:rPr>
            </w:pPr>
            <w:r>
              <w:rPr>
                <w:rFonts w:ascii="微软雅黑" w:eastAsia="微软雅黑" w:hAnsi="微软雅黑" w:cs="Arial" w:hint="eastAsia"/>
              </w:rPr>
              <w:t>待响应</w:t>
            </w:r>
          </w:p>
        </w:tc>
      </w:tr>
      <w:tr w:rsidR="000507BE" w:rsidRPr="00674597" w14:paraId="301791AA" w14:textId="77777777" w:rsidTr="00FD79BE">
        <w:tblPrEx>
          <w:jc w:val="left"/>
        </w:tblPrEx>
        <w:tc>
          <w:tcPr>
            <w:tcW w:w="389" w:type="pct"/>
            <w:vMerge w:val="restart"/>
            <w:vAlign w:val="center"/>
          </w:tcPr>
          <w:p w14:paraId="47AA7FB0" w14:textId="77777777" w:rsidR="000507BE" w:rsidRPr="00674597" w:rsidRDefault="000507BE" w:rsidP="00041DA9">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vAlign w:val="center"/>
          </w:tcPr>
          <w:p w14:paraId="72F1707B"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37524F5" w14:textId="77777777" w:rsidR="000507BE" w:rsidRPr="00674597" w:rsidRDefault="000B356B" w:rsidP="00041DA9">
            <w:pPr>
              <w:spacing w:line="360" w:lineRule="auto"/>
              <w:rPr>
                <w:rFonts w:ascii="微软雅黑" w:eastAsia="微软雅黑" w:hAnsi="微软雅黑" w:cs="Arial"/>
              </w:rPr>
            </w:pPr>
            <w:r>
              <w:rPr>
                <w:rFonts w:ascii="微软雅黑" w:eastAsia="微软雅黑" w:hAnsi="微软雅黑" w:cs="Arial" w:hint="eastAsia"/>
              </w:rPr>
              <w:t>响应</w:t>
            </w:r>
            <w:r w:rsidR="00FD68FD" w:rsidRPr="00FD68FD">
              <w:rPr>
                <w:rFonts w:ascii="微软雅黑" w:eastAsia="微软雅黑" w:hAnsi="微软雅黑" w:cs="Arial"/>
              </w:rPr>
              <w:t>-1.1.4</w:t>
            </w:r>
          </w:p>
        </w:tc>
      </w:tr>
      <w:tr w:rsidR="000507BE" w:rsidRPr="00674597" w14:paraId="0D1D6C95" w14:textId="77777777" w:rsidTr="00FD79BE">
        <w:tblPrEx>
          <w:jc w:val="left"/>
        </w:tblPrEx>
        <w:tc>
          <w:tcPr>
            <w:tcW w:w="389" w:type="pct"/>
            <w:vMerge/>
            <w:vAlign w:val="center"/>
          </w:tcPr>
          <w:p w14:paraId="133BE540"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7BD68E74"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123FFE8" w14:textId="77777777" w:rsidR="000507BE" w:rsidRPr="00674597" w:rsidRDefault="00B32E32" w:rsidP="00041DA9">
            <w:pPr>
              <w:spacing w:line="360" w:lineRule="auto"/>
              <w:rPr>
                <w:rFonts w:ascii="微软雅黑" w:eastAsia="微软雅黑" w:hAnsi="微软雅黑" w:cs="Arial"/>
              </w:rPr>
            </w:pPr>
            <w:r>
              <w:rPr>
                <w:rFonts w:ascii="微软雅黑" w:eastAsia="微软雅黑" w:hAnsi="微软雅黑" w:cs="Arial" w:hint="eastAsia"/>
              </w:rPr>
              <w:t>事件工程师、事件管理员、服务台</w:t>
            </w:r>
          </w:p>
        </w:tc>
      </w:tr>
      <w:tr w:rsidR="000507BE" w:rsidRPr="00674597" w14:paraId="3D7E343A" w14:textId="77777777" w:rsidTr="00FD79BE">
        <w:tblPrEx>
          <w:jc w:val="left"/>
        </w:tblPrEx>
        <w:tc>
          <w:tcPr>
            <w:tcW w:w="389" w:type="pct"/>
            <w:vMerge/>
            <w:vAlign w:val="center"/>
          </w:tcPr>
          <w:p w14:paraId="3CDB4900"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438C59AB"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A58D8B3" w14:textId="77777777" w:rsidR="000507BE" w:rsidRPr="00674597" w:rsidRDefault="00DA5A5F" w:rsidP="00041DA9">
            <w:pPr>
              <w:spacing w:line="360" w:lineRule="auto"/>
              <w:rPr>
                <w:rFonts w:ascii="微软雅黑" w:eastAsia="微软雅黑" w:hAnsi="微软雅黑" w:cs="Arial"/>
              </w:rPr>
            </w:pPr>
            <w:r>
              <w:rPr>
                <w:rFonts w:ascii="微软雅黑" w:eastAsia="微软雅黑" w:hAnsi="微软雅黑" w:cs="Arial" w:hint="eastAsia"/>
              </w:rPr>
              <w:t>1.点击‘响应’进行事件响应；</w:t>
            </w:r>
          </w:p>
        </w:tc>
      </w:tr>
      <w:tr w:rsidR="000507BE" w:rsidRPr="00674597" w14:paraId="3EB23096" w14:textId="77777777" w:rsidTr="00FD79BE">
        <w:tblPrEx>
          <w:jc w:val="left"/>
        </w:tblPrEx>
        <w:tc>
          <w:tcPr>
            <w:tcW w:w="389" w:type="pct"/>
            <w:vMerge/>
            <w:vAlign w:val="center"/>
          </w:tcPr>
          <w:p w14:paraId="2DA66FCF"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651C30C3" w14:textId="77777777" w:rsidR="000507BE" w:rsidRPr="00674597" w:rsidRDefault="000507BE" w:rsidP="00041DA9">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5879D82" w14:textId="77777777" w:rsidR="000507BE" w:rsidRPr="00674597" w:rsidRDefault="000507BE" w:rsidP="00041DA9">
            <w:pPr>
              <w:spacing w:line="360" w:lineRule="auto"/>
              <w:rPr>
                <w:rFonts w:ascii="微软雅黑" w:eastAsia="微软雅黑" w:hAnsi="微软雅黑" w:cs="Arial"/>
              </w:rPr>
            </w:pPr>
          </w:p>
        </w:tc>
      </w:tr>
      <w:tr w:rsidR="000507BE" w:rsidRPr="00674597" w14:paraId="3F0D4899" w14:textId="77777777" w:rsidTr="00FD79BE">
        <w:tblPrEx>
          <w:jc w:val="left"/>
        </w:tblPrEx>
        <w:tc>
          <w:tcPr>
            <w:tcW w:w="389" w:type="pct"/>
            <w:vMerge/>
            <w:vAlign w:val="center"/>
          </w:tcPr>
          <w:p w14:paraId="54FEB259"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4A0CE197" w14:textId="77777777" w:rsidR="000507BE" w:rsidRPr="00674597" w:rsidRDefault="000507BE" w:rsidP="00041DA9">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B372EDA" w14:textId="77777777" w:rsidR="0070015B" w:rsidRPr="0070015B" w:rsidRDefault="00C24B6D" w:rsidP="00FF2017">
            <w:pPr>
              <w:spacing w:line="360" w:lineRule="auto"/>
              <w:rPr>
                <w:rFonts w:ascii="微软雅黑" w:eastAsia="微软雅黑" w:hAnsi="微软雅黑" w:cs="Arial"/>
                <w:color w:val="FF0000"/>
              </w:rPr>
            </w:pPr>
            <w:r>
              <w:rPr>
                <w:rFonts w:ascii="微软雅黑" w:eastAsia="微软雅黑" w:hAnsi="微软雅黑" w:cs="Arial" w:hint="eastAsia"/>
                <w:color w:val="FF0000"/>
              </w:rPr>
              <w:t>群组内</w:t>
            </w:r>
            <w:r w:rsidR="0070015B">
              <w:rPr>
                <w:rFonts w:ascii="微软雅黑" w:eastAsia="微软雅黑" w:hAnsi="微软雅黑" w:cs="Arial" w:hint="eastAsia"/>
                <w:color w:val="FF0000"/>
              </w:rPr>
              <w:t>所有工程师均可对</w:t>
            </w:r>
            <w:r w:rsidR="00FF2017">
              <w:rPr>
                <w:rFonts w:ascii="微软雅黑" w:eastAsia="微软雅黑" w:hAnsi="微软雅黑" w:cs="Arial" w:hint="eastAsia"/>
                <w:color w:val="FF0000"/>
              </w:rPr>
              <w:t>待响应</w:t>
            </w:r>
            <w:r w:rsidR="0070015B">
              <w:rPr>
                <w:rFonts w:ascii="微软雅黑" w:eastAsia="微软雅黑" w:hAnsi="微软雅黑" w:cs="Arial" w:hint="eastAsia"/>
                <w:color w:val="FF0000"/>
              </w:rPr>
              <w:t>的事件工单进行响应；</w:t>
            </w:r>
            <w:r w:rsidR="009C0F6C">
              <w:rPr>
                <w:rFonts w:ascii="微软雅黑" w:eastAsia="微软雅黑" w:hAnsi="微软雅黑" w:cs="Arial" w:hint="eastAsia"/>
                <w:color w:val="FF0000"/>
              </w:rPr>
              <w:t>响应</w:t>
            </w:r>
            <w:r w:rsidR="00C37E94">
              <w:rPr>
                <w:rFonts w:ascii="微软雅黑" w:eastAsia="微软雅黑" w:hAnsi="微软雅黑" w:cs="Arial" w:hint="eastAsia"/>
                <w:color w:val="FF0000"/>
              </w:rPr>
              <w:t>人自动更新为处理人</w:t>
            </w:r>
            <w:r w:rsidR="009C0F6C">
              <w:rPr>
                <w:rFonts w:ascii="微软雅黑" w:eastAsia="微软雅黑" w:hAnsi="微软雅黑" w:cs="Arial" w:hint="eastAsia"/>
                <w:color w:val="FF0000"/>
              </w:rPr>
              <w:t>；</w:t>
            </w:r>
          </w:p>
        </w:tc>
      </w:tr>
      <w:tr w:rsidR="000507BE" w:rsidRPr="00674597" w14:paraId="69EE5A2E" w14:textId="77777777" w:rsidTr="00FD79BE">
        <w:tblPrEx>
          <w:jc w:val="left"/>
        </w:tblPrEx>
        <w:tc>
          <w:tcPr>
            <w:tcW w:w="389" w:type="pct"/>
            <w:vMerge/>
            <w:vAlign w:val="center"/>
          </w:tcPr>
          <w:p w14:paraId="7BA6E288"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4C4D6A26"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0EE1FA0" w14:textId="77777777" w:rsidR="000507BE" w:rsidRDefault="008E0C07" w:rsidP="00041DA9">
            <w:pPr>
              <w:spacing w:line="360" w:lineRule="auto"/>
              <w:rPr>
                <w:rFonts w:ascii="微软雅黑" w:eastAsia="微软雅黑" w:hAnsi="微软雅黑" w:cs="Arial"/>
              </w:rPr>
            </w:pPr>
            <w:r>
              <w:rPr>
                <w:rFonts w:ascii="微软雅黑" w:eastAsia="微软雅黑" w:hAnsi="微软雅黑" w:cs="Arial" w:hint="eastAsia"/>
              </w:rPr>
              <w:t>处理中</w:t>
            </w:r>
          </w:p>
          <w:p w14:paraId="5A402593" w14:textId="77777777" w:rsidR="003F2BB4" w:rsidRPr="00674597" w:rsidRDefault="003F2BB4" w:rsidP="003F2BB4">
            <w:pPr>
              <w:spacing w:line="360" w:lineRule="auto"/>
              <w:rPr>
                <w:rFonts w:ascii="微软雅黑" w:eastAsia="微软雅黑" w:hAnsi="微软雅黑" w:cs="Arial"/>
              </w:rPr>
            </w:pPr>
            <w:r>
              <w:rPr>
                <w:rFonts w:ascii="微软雅黑" w:eastAsia="微软雅黑" w:hAnsi="微软雅黑" w:cs="Arial" w:hint="eastAsia"/>
              </w:rPr>
              <w:t>（</w:t>
            </w:r>
            <w:r w:rsidRPr="003F2BB4">
              <w:rPr>
                <w:rFonts w:ascii="微软雅黑" w:eastAsia="微软雅黑" w:hAnsi="微软雅黑" w:cs="Arial" w:hint="eastAsia"/>
              </w:rPr>
              <w:t>群组内所有工程师可以处理事件、生成问题、</w:t>
            </w:r>
            <w:r w:rsidR="00136D94">
              <w:rPr>
                <w:rFonts w:ascii="微软雅黑" w:eastAsia="微软雅黑" w:hAnsi="微软雅黑" w:cs="Arial" w:hint="eastAsia"/>
              </w:rPr>
              <w:t>生成</w:t>
            </w:r>
            <w:r w:rsidRPr="003F2BB4">
              <w:rPr>
                <w:rFonts w:ascii="微软雅黑" w:eastAsia="微软雅黑" w:hAnsi="微软雅黑" w:cs="Arial" w:hint="eastAsia"/>
              </w:rPr>
              <w:t>变更、</w:t>
            </w:r>
            <w:r w:rsidR="00136D94">
              <w:rPr>
                <w:rFonts w:ascii="微软雅黑" w:eastAsia="微软雅黑" w:hAnsi="微软雅黑" w:cs="Arial" w:hint="eastAsia"/>
              </w:rPr>
              <w:t>生成</w:t>
            </w:r>
            <w:r w:rsidRPr="003F2BB4">
              <w:rPr>
                <w:rFonts w:ascii="微软雅黑" w:eastAsia="微软雅黑" w:hAnsi="微软雅黑" w:cs="Arial" w:hint="eastAsia"/>
              </w:rPr>
              <w:t>配置请求、转单、暂停、备注、发邮件、撤销、打印</w:t>
            </w:r>
            <w:r w:rsidR="00136D94">
              <w:rPr>
                <w:rFonts w:ascii="微软雅黑" w:eastAsia="微软雅黑" w:hAnsi="微软雅黑" w:cs="Arial" w:hint="eastAsia"/>
              </w:rPr>
              <w:t>；事件管理员：</w:t>
            </w:r>
            <w:r w:rsidR="00136D94" w:rsidRPr="003F2BB4">
              <w:rPr>
                <w:rFonts w:ascii="微软雅黑" w:eastAsia="微软雅黑" w:hAnsi="微软雅黑" w:cs="Arial" w:hint="eastAsia"/>
              </w:rPr>
              <w:t>转单、暂停、备注、发邮件、撤销、打印</w:t>
            </w:r>
            <w:r w:rsidR="00136D94">
              <w:rPr>
                <w:rFonts w:ascii="微软雅黑" w:eastAsia="微软雅黑" w:hAnsi="微软雅黑" w:cs="Arial" w:hint="eastAsia"/>
              </w:rPr>
              <w:t>、修改、删除、生成知识、关单；</w:t>
            </w:r>
            <w:r>
              <w:rPr>
                <w:rFonts w:ascii="微软雅黑" w:eastAsia="微软雅黑" w:hAnsi="微软雅黑" w:cs="Arial" w:hint="eastAsia"/>
              </w:rPr>
              <w:t>）</w:t>
            </w:r>
          </w:p>
        </w:tc>
      </w:tr>
      <w:tr w:rsidR="000507BE" w:rsidRPr="00674597" w14:paraId="7458724C" w14:textId="77777777" w:rsidTr="00FD79BE">
        <w:tblPrEx>
          <w:jc w:val="left"/>
        </w:tblPrEx>
        <w:tc>
          <w:tcPr>
            <w:tcW w:w="389" w:type="pct"/>
            <w:vMerge w:val="restart"/>
            <w:vAlign w:val="center"/>
          </w:tcPr>
          <w:p w14:paraId="7806987C" w14:textId="77777777" w:rsidR="000507BE" w:rsidRPr="00674597" w:rsidRDefault="000507BE" w:rsidP="00041DA9">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vAlign w:val="center"/>
          </w:tcPr>
          <w:p w14:paraId="3014BDF7"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6C87C62" w14:textId="77777777" w:rsidR="000507BE" w:rsidRPr="00674597" w:rsidRDefault="001533EC" w:rsidP="00041DA9">
            <w:pPr>
              <w:spacing w:line="360" w:lineRule="auto"/>
              <w:rPr>
                <w:rFonts w:ascii="微软雅黑" w:eastAsia="微软雅黑" w:hAnsi="微软雅黑" w:cs="Arial"/>
              </w:rPr>
            </w:pPr>
            <w:r>
              <w:rPr>
                <w:rFonts w:ascii="微软雅黑" w:eastAsia="微软雅黑" w:hAnsi="微软雅黑" w:cs="Arial" w:hint="eastAsia"/>
              </w:rPr>
              <w:t>事件</w:t>
            </w:r>
            <w:r w:rsidR="007127F1">
              <w:rPr>
                <w:rFonts w:ascii="微软雅黑" w:eastAsia="微软雅黑" w:hAnsi="微软雅黑" w:cs="Arial" w:hint="eastAsia"/>
              </w:rPr>
              <w:t>处理</w:t>
            </w:r>
            <w:r w:rsidRPr="001533EC">
              <w:rPr>
                <w:rFonts w:ascii="微软雅黑" w:eastAsia="微软雅黑" w:hAnsi="微软雅黑" w:cs="Arial"/>
              </w:rPr>
              <w:t>-1.1.8</w:t>
            </w:r>
          </w:p>
        </w:tc>
      </w:tr>
      <w:tr w:rsidR="000507BE" w:rsidRPr="00674597" w14:paraId="0902AF2C" w14:textId="77777777" w:rsidTr="00FD79BE">
        <w:tblPrEx>
          <w:jc w:val="left"/>
        </w:tblPrEx>
        <w:tc>
          <w:tcPr>
            <w:tcW w:w="389" w:type="pct"/>
            <w:vMerge/>
            <w:vAlign w:val="center"/>
          </w:tcPr>
          <w:p w14:paraId="0025BE61"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430550F3"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DFF5F95" w14:textId="77777777" w:rsidR="000507BE" w:rsidRPr="00674597" w:rsidRDefault="00E20D5A" w:rsidP="00041DA9">
            <w:pPr>
              <w:spacing w:line="360" w:lineRule="auto"/>
              <w:rPr>
                <w:rFonts w:ascii="微软雅黑" w:eastAsia="微软雅黑" w:hAnsi="微软雅黑" w:cs="Arial"/>
              </w:rPr>
            </w:pPr>
            <w:r>
              <w:rPr>
                <w:rFonts w:ascii="微软雅黑" w:eastAsia="微软雅黑" w:hAnsi="微软雅黑" w:cs="Arial" w:hint="eastAsia"/>
              </w:rPr>
              <w:t>事件工程师、事件管理员</w:t>
            </w:r>
          </w:p>
        </w:tc>
      </w:tr>
      <w:tr w:rsidR="000507BE" w:rsidRPr="00674597" w14:paraId="43C5CCC2" w14:textId="77777777" w:rsidTr="00FD79BE">
        <w:tblPrEx>
          <w:jc w:val="left"/>
        </w:tblPrEx>
        <w:tc>
          <w:tcPr>
            <w:tcW w:w="389" w:type="pct"/>
            <w:vMerge/>
            <w:vAlign w:val="center"/>
          </w:tcPr>
          <w:p w14:paraId="4706EEDF"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7006AA37"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ABCEB94" w14:textId="77777777" w:rsidR="000507BE" w:rsidRPr="00203248" w:rsidRDefault="00203248" w:rsidP="00E118A7">
            <w:pPr>
              <w:pStyle w:val="aa"/>
              <w:numPr>
                <w:ilvl w:val="0"/>
                <w:numId w:val="16"/>
              </w:numPr>
              <w:spacing w:line="360" w:lineRule="auto"/>
              <w:ind w:firstLineChars="0"/>
              <w:rPr>
                <w:rFonts w:ascii="微软雅黑" w:eastAsia="微软雅黑" w:hAnsi="微软雅黑" w:cs="Arial"/>
              </w:rPr>
            </w:pPr>
            <w:r w:rsidRPr="00203248">
              <w:rPr>
                <w:rFonts w:ascii="微软雅黑" w:eastAsia="微软雅黑" w:hAnsi="微软雅黑" w:cs="Arial" w:hint="eastAsia"/>
              </w:rPr>
              <w:t>点击‘处理’进行事件处理操作；</w:t>
            </w:r>
          </w:p>
          <w:p w14:paraId="4CA6604F" w14:textId="77777777" w:rsidR="00203248" w:rsidRDefault="009D60B2" w:rsidP="00E118A7">
            <w:pPr>
              <w:pStyle w:val="aa"/>
              <w:numPr>
                <w:ilvl w:val="0"/>
                <w:numId w:val="16"/>
              </w:numPr>
              <w:spacing w:line="360" w:lineRule="auto"/>
              <w:ind w:firstLineChars="0"/>
              <w:rPr>
                <w:rFonts w:ascii="微软雅黑" w:eastAsia="微软雅黑" w:hAnsi="微软雅黑" w:cs="Arial"/>
              </w:rPr>
            </w:pPr>
            <w:r>
              <w:rPr>
                <w:rFonts w:ascii="微软雅黑" w:eastAsia="微软雅黑" w:hAnsi="微软雅黑" w:cs="Arial" w:hint="eastAsia"/>
              </w:rPr>
              <w:t>可查看、操作的标签页包括：属性、工单日志、协查人、关联的配</w:t>
            </w:r>
            <w:r>
              <w:rPr>
                <w:rFonts w:ascii="微软雅黑" w:eastAsia="微软雅黑" w:hAnsi="微软雅黑" w:cs="Arial" w:hint="eastAsia"/>
              </w:rPr>
              <w:lastRenderedPageBreak/>
              <w:t>置项、关联的工单、关联的问题、关联的变更、用户历史请求。</w:t>
            </w:r>
          </w:p>
          <w:p w14:paraId="25C9A4D9" w14:textId="77777777" w:rsidR="009D60B2" w:rsidRPr="00203248" w:rsidRDefault="009D60B2" w:rsidP="00E118A7">
            <w:pPr>
              <w:pStyle w:val="aa"/>
              <w:numPr>
                <w:ilvl w:val="0"/>
                <w:numId w:val="16"/>
              </w:numPr>
              <w:spacing w:line="360" w:lineRule="auto"/>
              <w:ind w:firstLineChars="0"/>
              <w:rPr>
                <w:rFonts w:ascii="微软雅黑" w:eastAsia="微软雅黑" w:hAnsi="微软雅黑" w:cs="Arial"/>
              </w:rPr>
            </w:pPr>
            <w:r>
              <w:rPr>
                <w:rFonts w:ascii="微软雅黑" w:eastAsia="微软雅黑" w:hAnsi="微软雅黑" w:cs="Arial" w:hint="eastAsia"/>
              </w:rPr>
              <w:t>编辑完成后，可以点击‘保存’保存处理进度，亦可点击‘保存并关单’进入用户确认评价环节。</w:t>
            </w:r>
          </w:p>
        </w:tc>
      </w:tr>
      <w:tr w:rsidR="000507BE" w:rsidRPr="00674597" w14:paraId="5C82D73E" w14:textId="77777777" w:rsidTr="00FD79BE">
        <w:tblPrEx>
          <w:jc w:val="left"/>
        </w:tblPrEx>
        <w:tc>
          <w:tcPr>
            <w:tcW w:w="389" w:type="pct"/>
            <w:vMerge/>
            <w:vAlign w:val="center"/>
          </w:tcPr>
          <w:p w14:paraId="164D0399"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238FC53F" w14:textId="77777777" w:rsidR="000507BE" w:rsidRPr="00674597" w:rsidRDefault="000507BE" w:rsidP="00041DA9">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D8ED25C" w14:textId="77777777" w:rsidR="000507BE" w:rsidRDefault="00C01EC7" w:rsidP="00041DA9">
            <w:pPr>
              <w:spacing w:line="360" w:lineRule="auto"/>
              <w:rPr>
                <w:rFonts w:ascii="微软雅黑" w:eastAsia="微软雅黑" w:hAnsi="微软雅黑" w:cs="Arial"/>
              </w:rPr>
            </w:pPr>
            <w:r>
              <w:rPr>
                <w:rFonts w:ascii="微软雅黑" w:eastAsia="微软雅黑" w:hAnsi="微软雅黑" w:cs="Arial" w:hint="eastAsia"/>
              </w:rPr>
              <w:t>属性：</w:t>
            </w:r>
            <w:r w:rsidR="00217E7D">
              <w:rPr>
                <w:rFonts w:ascii="微软雅黑" w:eastAsia="微软雅黑" w:hAnsi="微软雅黑" w:cs="Arial" w:hint="eastAsia"/>
              </w:rPr>
              <w:t>工单信息（标题</w:t>
            </w:r>
            <w:r w:rsidR="00BF4CF1">
              <w:rPr>
                <w:rFonts w:ascii="微软雅黑" w:eastAsia="微软雅黑" w:hAnsi="微软雅黑" w:cs="Arial" w:hint="eastAsia"/>
              </w:rPr>
              <w:t>-可编辑</w:t>
            </w:r>
            <w:r w:rsidR="00217E7D">
              <w:rPr>
                <w:rFonts w:ascii="微软雅黑" w:eastAsia="微软雅黑" w:hAnsi="微软雅黑" w:cs="Arial" w:hint="eastAsia"/>
              </w:rPr>
              <w:t>、描述</w:t>
            </w:r>
            <w:r w:rsidR="00BF4CF1">
              <w:rPr>
                <w:rFonts w:ascii="微软雅黑" w:eastAsia="微软雅黑" w:hAnsi="微软雅黑" w:cs="Arial" w:hint="eastAsia"/>
              </w:rPr>
              <w:t>-可编辑</w:t>
            </w:r>
            <w:r w:rsidR="00217E7D">
              <w:rPr>
                <w:rFonts w:ascii="微软雅黑" w:eastAsia="微软雅黑" w:hAnsi="微软雅黑" w:cs="Arial" w:hint="eastAsia"/>
              </w:rPr>
              <w:t>、附件</w:t>
            </w:r>
            <w:r w:rsidR="001110A4">
              <w:rPr>
                <w:rFonts w:ascii="微软雅黑" w:eastAsia="微软雅黑" w:hAnsi="微软雅黑" w:cs="Arial" w:hint="eastAsia"/>
              </w:rPr>
              <w:t>-仅查看</w:t>
            </w:r>
            <w:r w:rsidR="00217E7D">
              <w:rPr>
                <w:rFonts w:ascii="微软雅黑" w:eastAsia="微软雅黑" w:hAnsi="微软雅黑" w:cs="Arial" w:hint="eastAsia"/>
              </w:rPr>
              <w:t>）、基础信息</w:t>
            </w:r>
            <w:r w:rsidR="008B7CF9">
              <w:rPr>
                <w:rFonts w:ascii="微软雅黑" w:eastAsia="微软雅黑" w:hAnsi="微软雅黑" w:cs="Arial" w:hint="eastAsia"/>
              </w:rPr>
              <w:t>（仅查看</w:t>
            </w:r>
            <w:r w:rsidR="004E6CA3">
              <w:rPr>
                <w:rFonts w:ascii="微软雅黑" w:eastAsia="微软雅黑" w:hAnsi="微软雅黑" w:cs="Arial" w:hint="eastAsia"/>
              </w:rPr>
              <w:t>：</w:t>
            </w:r>
            <w:r w:rsidR="005D6858">
              <w:rPr>
                <w:rFonts w:ascii="微软雅黑" w:eastAsia="微软雅黑" w:hAnsi="微软雅黑" w:cs="Arial" w:hint="eastAsia"/>
              </w:rPr>
              <w:t>编号、状态、服务群组、来源、请求类型、工单类别、影响度、紧急度、优先级、报障类别、重开次数、影响系统可用</w:t>
            </w:r>
            <w:r w:rsidR="008B7CF9">
              <w:rPr>
                <w:rFonts w:ascii="微软雅黑" w:eastAsia="微软雅黑" w:hAnsi="微软雅黑" w:cs="Arial" w:hint="eastAsia"/>
              </w:rPr>
              <w:t>）</w:t>
            </w:r>
            <w:r w:rsidR="00217E7D">
              <w:rPr>
                <w:rFonts w:ascii="微软雅黑" w:eastAsia="微软雅黑" w:hAnsi="微软雅黑" w:cs="Arial" w:hint="eastAsia"/>
              </w:rPr>
              <w:t>、用户信息</w:t>
            </w:r>
            <w:r w:rsidR="008B7CF9">
              <w:rPr>
                <w:rFonts w:ascii="微软雅黑" w:eastAsia="微软雅黑" w:hAnsi="微软雅黑" w:cs="Arial" w:hint="eastAsia"/>
              </w:rPr>
              <w:t>（仅查看</w:t>
            </w:r>
            <w:r w:rsidR="004E6CA3">
              <w:rPr>
                <w:rFonts w:ascii="微软雅黑" w:eastAsia="微软雅黑" w:hAnsi="微软雅黑" w:cs="Arial" w:hint="eastAsia"/>
              </w:rPr>
              <w:t>：</w:t>
            </w:r>
            <w:r w:rsidR="005D6858">
              <w:rPr>
                <w:rFonts w:ascii="微软雅黑" w:eastAsia="微软雅黑" w:hAnsi="微软雅黑" w:cs="Arial" w:hint="eastAsia"/>
              </w:rPr>
              <w:t>用户、姓名、公司、部门、职位、位置、电话、座机、邮箱</w:t>
            </w:r>
            <w:r w:rsidR="008B7CF9">
              <w:rPr>
                <w:rFonts w:ascii="微软雅黑" w:eastAsia="微软雅黑" w:hAnsi="微软雅黑" w:cs="Arial" w:hint="eastAsia"/>
              </w:rPr>
              <w:t>）</w:t>
            </w:r>
            <w:r w:rsidR="00217E7D">
              <w:rPr>
                <w:rFonts w:ascii="微软雅黑" w:eastAsia="微软雅黑" w:hAnsi="微软雅黑" w:cs="Arial" w:hint="eastAsia"/>
              </w:rPr>
              <w:t>、</w:t>
            </w:r>
            <w:r w:rsidR="00BD18D9">
              <w:rPr>
                <w:rFonts w:ascii="微软雅黑" w:eastAsia="微软雅黑" w:hAnsi="微软雅黑" w:cs="Arial" w:hint="eastAsia"/>
              </w:rPr>
              <w:t>事件进度信息（节点图）</w:t>
            </w:r>
            <w:r w:rsidR="0086437E">
              <w:rPr>
                <w:rFonts w:ascii="微软雅黑" w:eastAsia="微软雅黑" w:hAnsi="微软雅黑" w:cs="Arial" w:hint="eastAsia"/>
              </w:rPr>
              <w:t>、</w:t>
            </w:r>
            <w:r w:rsidR="00BA072C">
              <w:rPr>
                <w:rFonts w:ascii="微软雅黑" w:eastAsia="微软雅黑" w:hAnsi="微软雅黑" w:cs="Arial" w:hint="eastAsia"/>
              </w:rPr>
              <w:t>分类信息</w:t>
            </w:r>
            <w:r w:rsidR="005D6858">
              <w:rPr>
                <w:rFonts w:ascii="微软雅黑" w:eastAsia="微软雅黑" w:hAnsi="微软雅黑" w:cs="Arial" w:hint="eastAsia"/>
              </w:rPr>
              <w:t>（</w:t>
            </w:r>
            <w:r w:rsidR="004E6CA3">
              <w:rPr>
                <w:rFonts w:ascii="微软雅黑" w:eastAsia="微软雅黑" w:hAnsi="微软雅黑" w:cs="Arial" w:hint="eastAsia"/>
              </w:rPr>
              <w:t>可编辑：</w:t>
            </w:r>
            <w:r w:rsidR="005D6858">
              <w:rPr>
                <w:rFonts w:ascii="微软雅黑" w:eastAsia="微软雅黑" w:hAnsi="微软雅黑" w:cs="Arial" w:hint="eastAsia"/>
              </w:rPr>
              <w:t>来源</w:t>
            </w:r>
            <w:r w:rsidR="005D6858" w:rsidRPr="00180E3E">
              <w:rPr>
                <w:rFonts w:ascii="微软雅黑" w:eastAsia="微软雅黑" w:hAnsi="微软雅黑" w:cs="Arial"/>
              </w:rPr>
              <w:t>-7.3.3</w:t>
            </w:r>
            <w:r w:rsidR="005D6858">
              <w:rPr>
                <w:rFonts w:ascii="微软雅黑" w:eastAsia="微软雅黑" w:hAnsi="微软雅黑" w:cs="Arial" w:hint="eastAsia"/>
              </w:rPr>
              <w:t>、请求类型</w:t>
            </w:r>
            <w:r w:rsidR="005D6858" w:rsidRPr="00180E3E">
              <w:rPr>
                <w:rFonts w:ascii="微软雅黑" w:eastAsia="微软雅黑" w:hAnsi="微软雅黑" w:cs="Arial"/>
              </w:rPr>
              <w:t>-7.3.4</w:t>
            </w:r>
            <w:r w:rsidR="005D6858">
              <w:rPr>
                <w:rFonts w:ascii="微软雅黑" w:eastAsia="微软雅黑" w:hAnsi="微软雅黑" w:cs="Arial" w:hint="eastAsia"/>
              </w:rPr>
              <w:t>、工单类别</w:t>
            </w:r>
            <w:r w:rsidR="005D6858" w:rsidRPr="000D5561">
              <w:rPr>
                <w:rFonts w:ascii="微软雅黑" w:eastAsia="微软雅黑" w:hAnsi="微软雅黑" w:cs="Arial"/>
              </w:rPr>
              <w:t>-7.3.5</w:t>
            </w:r>
            <w:r w:rsidR="005D6858">
              <w:rPr>
                <w:rFonts w:ascii="微软雅黑" w:eastAsia="微软雅黑" w:hAnsi="微软雅黑" w:cs="Arial" w:hint="eastAsia"/>
              </w:rPr>
              <w:t>、影响度</w:t>
            </w:r>
            <w:r w:rsidR="005D6858" w:rsidRPr="000D5561">
              <w:rPr>
                <w:rFonts w:ascii="微软雅黑" w:eastAsia="微软雅黑" w:hAnsi="微软雅黑" w:cs="Arial"/>
              </w:rPr>
              <w:t>-7.2.1</w:t>
            </w:r>
            <w:r w:rsidR="005D6858">
              <w:rPr>
                <w:rFonts w:ascii="微软雅黑" w:eastAsia="微软雅黑" w:hAnsi="微软雅黑" w:cs="Arial" w:hint="eastAsia"/>
              </w:rPr>
              <w:t>、紧急度</w:t>
            </w:r>
            <w:r w:rsidR="005D6858" w:rsidRPr="000D5561">
              <w:rPr>
                <w:rFonts w:ascii="微软雅黑" w:eastAsia="微软雅黑" w:hAnsi="微软雅黑" w:cs="Arial"/>
              </w:rPr>
              <w:t>-7.2.2</w:t>
            </w:r>
            <w:r w:rsidR="005D6858">
              <w:rPr>
                <w:rFonts w:ascii="微软雅黑" w:eastAsia="微软雅黑" w:hAnsi="微软雅黑" w:cs="Arial" w:hint="eastAsia"/>
              </w:rPr>
              <w:t>、影响系统可用性）</w:t>
            </w:r>
            <w:r w:rsidR="00BA072C">
              <w:rPr>
                <w:rFonts w:ascii="微软雅黑" w:eastAsia="微软雅黑" w:hAnsi="微软雅黑" w:cs="Arial" w:hint="eastAsia"/>
              </w:rPr>
              <w:t>、处理信息</w:t>
            </w:r>
            <w:r w:rsidR="004E6CA3">
              <w:rPr>
                <w:rFonts w:ascii="微软雅黑" w:eastAsia="微软雅黑" w:hAnsi="微软雅黑" w:cs="Arial" w:hint="eastAsia"/>
              </w:rPr>
              <w:t>（开单人</w:t>
            </w:r>
            <w:r w:rsidR="000E05BE">
              <w:rPr>
                <w:rFonts w:ascii="微软雅黑" w:eastAsia="微软雅黑" w:hAnsi="微软雅黑" w:cs="Arial" w:hint="eastAsia"/>
              </w:rPr>
              <w:t>-仅查看、开单</w:t>
            </w:r>
            <w:r w:rsidR="00754E12">
              <w:rPr>
                <w:rFonts w:ascii="微软雅黑" w:eastAsia="微软雅黑" w:hAnsi="微软雅黑" w:cs="Arial" w:hint="eastAsia"/>
              </w:rPr>
              <w:t>时间</w:t>
            </w:r>
            <w:r w:rsidR="000E05BE">
              <w:rPr>
                <w:rFonts w:ascii="微软雅黑" w:eastAsia="微软雅黑" w:hAnsi="微软雅黑" w:cs="Arial" w:hint="eastAsia"/>
              </w:rPr>
              <w:t>-仅查看、处理人-仅查看、上次更新时间-仅查看、响应时间-仅查看、预计解决时间-可编辑、解决方式-可编辑</w:t>
            </w:r>
            <w:r w:rsidR="005C4F95" w:rsidRPr="004D7A9E">
              <w:rPr>
                <w:rFonts w:ascii="微软雅黑" w:eastAsia="微软雅黑" w:hAnsi="微软雅黑" w:cs="Arial"/>
              </w:rPr>
              <w:t>-7.3.6</w:t>
            </w:r>
            <w:r w:rsidR="000E05BE">
              <w:rPr>
                <w:rFonts w:ascii="微软雅黑" w:eastAsia="微软雅黑" w:hAnsi="微软雅黑" w:cs="Arial" w:hint="eastAsia"/>
              </w:rPr>
              <w:t>、方案分类-可编辑</w:t>
            </w:r>
            <w:r w:rsidR="003C41EE" w:rsidRPr="003C41EE">
              <w:rPr>
                <w:rFonts w:ascii="微软雅黑" w:eastAsia="微软雅黑" w:hAnsi="微软雅黑" w:cs="Arial"/>
              </w:rPr>
              <w:t>-7.3.7</w:t>
            </w:r>
            <w:r w:rsidR="000E05BE">
              <w:rPr>
                <w:rFonts w:ascii="微软雅黑" w:eastAsia="微软雅黑" w:hAnsi="微软雅黑" w:cs="Arial" w:hint="eastAsia"/>
              </w:rPr>
              <w:t>、费用-可编辑、解决方案-支持富文本编辑、附件-可编辑</w:t>
            </w:r>
            <w:r w:rsidR="004E6CA3">
              <w:rPr>
                <w:rFonts w:ascii="微软雅黑" w:eastAsia="微软雅黑" w:hAnsi="微软雅黑" w:cs="Arial" w:hint="eastAsia"/>
              </w:rPr>
              <w:t>）</w:t>
            </w:r>
            <w:r w:rsidR="00BA072C">
              <w:rPr>
                <w:rFonts w:ascii="微软雅黑" w:eastAsia="微软雅黑" w:hAnsi="微软雅黑" w:cs="Arial" w:hint="eastAsia"/>
              </w:rPr>
              <w:t>；</w:t>
            </w:r>
          </w:p>
          <w:p w14:paraId="4B28F068" w14:textId="77777777" w:rsidR="00C01EC7" w:rsidRDefault="00C01EC7" w:rsidP="00041DA9">
            <w:pPr>
              <w:spacing w:line="360" w:lineRule="auto"/>
              <w:rPr>
                <w:rFonts w:ascii="微软雅黑" w:eastAsia="微软雅黑" w:hAnsi="微软雅黑" w:cs="Arial"/>
              </w:rPr>
            </w:pPr>
            <w:r>
              <w:rPr>
                <w:rFonts w:ascii="微软雅黑" w:eastAsia="微软雅黑" w:hAnsi="微软雅黑" w:cs="Arial" w:hint="eastAsia"/>
              </w:rPr>
              <w:t>工单日志：</w:t>
            </w:r>
            <w:r w:rsidR="008B2EDA">
              <w:rPr>
                <w:rFonts w:ascii="微软雅黑" w:eastAsia="微软雅黑" w:hAnsi="微软雅黑" w:cs="Arial" w:hint="eastAsia"/>
              </w:rPr>
              <w:t>查看</w:t>
            </w:r>
            <w:r w:rsidR="006005B2">
              <w:rPr>
                <w:rFonts w:ascii="微软雅黑" w:eastAsia="微软雅黑" w:hAnsi="微软雅黑" w:cs="Arial" w:hint="eastAsia"/>
              </w:rPr>
              <w:t>该事件</w:t>
            </w:r>
            <w:r w:rsidR="008B2EDA">
              <w:rPr>
                <w:rFonts w:ascii="微软雅黑" w:eastAsia="微软雅黑" w:hAnsi="微软雅黑" w:cs="Arial" w:hint="eastAsia"/>
              </w:rPr>
              <w:t>操作日志；</w:t>
            </w:r>
          </w:p>
          <w:p w14:paraId="7C9BAF94" w14:textId="77777777" w:rsidR="00C01EC7" w:rsidRDefault="00C01EC7" w:rsidP="00041DA9">
            <w:pPr>
              <w:spacing w:line="360" w:lineRule="auto"/>
              <w:rPr>
                <w:rFonts w:ascii="微软雅黑" w:eastAsia="微软雅黑" w:hAnsi="微软雅黑" w:cs="Arial"/>
              </w:rPr>
            </w:pPr>
            <w:r>
              <w:rPr>
                <w:rFonts w:ascii="微软雅黑" w:eastAsia="微软雅黑" w:hAnsi="微软雅黑" w:cs="Arial" w:hint="eastAsia"/>
              </w:rPr>
              <w:t>协查人：</w:t>
            </w:r>
            <w:r w:rsidR="008B2EDA">
              <w:rPr>
                <w:rFonts w:ascii="微软雅黑" w:eastAsia="微软雅黑" w:hAnsi="微软雅黑" w:cs="Arial" w:hint="eastAsia"/>
              </w:rPr>
              <w:t>添加、移除协查人-7.1，支持按部门、用户名搜索添加；</w:t>
            </w:r>
          </w:p>
          <w:p w14:paraId="7BABACE2" w14:textId="77777777" w:rsidR="00C01EC7" w:rsidRDefault="00C01EC7" w:rsidP="00041DA9">
            <w:pPr>
              <w:spacing w:line="360" w:lineRule="auto"/>
              <w:rPr>
                <w:rFonts w:ascii="微软雅黑" w:eastAsia="微软雅黑" w:hAnsi="微软雅黑" w:cs="Arial"/>
              </w:rPr>
            </w:pPr>
            <w:r>
              <w:rPr>
                <w:rFonts w:ascii="微软雅黑" w:eastAsia="微软雅黑" w:hAnsi="微软雅黑" w:cs="Arial" w:hint="eastAsia"/>
              </w:rPr>
              <w:t>关联的配置项：</w:t>
            </w:r>
            <w:r w:rsidR="009333F4">
              <w:rPr>
                <w:rFonts w:ascii="微软雅黑" w:eastAsia="微软雅黑" w:hAnsi="微软雅黑" w:cs="Arial" w:hint="eastAsia"/>
              </w:rPr>
              <w:t>带入原关联配置项，支持</w:t>
            </w:r>
            <w:r w:rsidR="000A5858">
              <w:rPr>
                <w:rFonts w:ascii="微软雅黑" w:eastAsia="微软雅黑" w:hAnsi="微软雅黑" w:cs="Arial" w:hint="eastAsia"/>
              </w:rPr>
              <w:t>添加、移除配置项</w:t>
            </w:r>
            <w:r w:rsidR="000A5858" w:rsidRPr="00B96638">
              <w:rPr>
                <w:rFonts w:ascii="微软雅黑" w:eastAsia="微软雅黑" w:hAnsi="微软雅黑" w:cs="Arial"/>
              </w:rPr>
              <w:t>-5.3</w:t>
            </w:r>
            <w:r w:rsidR="000A5858">
              <w:rPr>
                <w:rFonts w:ascii="微软雅黑" w:eastAsia="微软雅黑" w:hAnsi="微软雅黑" w:cs="Arial" w:hint="eastAsia"/>
              </w:rPr>
              <w:t>，支持按关键词、配置项类型、配置子类、状态、部门、用户搜索添加；</w:t>
            </w:r>
            <w:r w:rsidR="005C0E1D" w:rsidRPr="00DB512E">
              <w:rPr>
                <w:rFonts w:ascii="微软雅黑" w:eastAsia="微软雅黑" w:hAnsi="微软雅黑" w:cs="Arial" w:hint="eastAsia"/>
                <w:color w:val="FF0000"/>
              </w:rPr>
              <w:t>添加时默认展示用户公司的可选配置项；</w:t>
            </w:r>
          </w:p>
          <w:p w14:paraId="04145E81" w14:textId="77777777" w:rsidR="00C01EC7" w:rsidRDefault="00C01EC7" w:rsidP="00041DA9">
            <w:pPr>
              <w:spacing w:line="360" w:lineRule="auto"/>
              <w:rPr>
                <w:rFonts w:ascii="微软雅黑" w:eastAsia="微软雅黑" w:hAnsi="微软雅黑" w:cs="Arial"/>
              </w:rPr>
            </w:pPr>
            <w:r>
              <w:rPr>
                <w:rFonts w:ascii="微软雅黑" w:eastAsia="微软雅黑" w:hAnsi="微软雅黑" w:cs="Arial" w:hint="eastAsia"/>
              </w:rPr>
              <w:t>关联的工单：</w:t>
            </w:r>
            <w:r w:rsidR="00556425">
              <w:rPr>
                <w:rFonts w:ascii="微软雅黑" w:eastAsia="微软雅黑" w:hAnsi="微软雅黑" w:cs="Arial" w:hint="eastAsia"/>
              </w:rPr>
              <w:t>带入原关联事件工单，</w:t>
            </w:r>
            <w:r w:rsidR="000A5858">
              <w:rPr>
                <w:rFonts w:ascii="微软雅黑" w:eastAsia="微软雅黑" w:hAnsi="微软雅黑" w:cs="Arial" w:hint="eastAsia"/>
              </w:rPr>
              <w:t>添加</w:t>
            </w:r>
            <w:r w:rsidR="00FA2620">
              <w:rPr>
                <w:rFonts w:ascii="微软雅黑" w:eastAsia="微软雅黑" w:hAnsi="微软雅黑" w:cs="Arial" w:hint="eastAsia"/>
              </w:rPr>
              <w:t>（当前用户所在群组的事件范围）</w:t>
            </w:r>
            <w:r w:rsidR="000A5858">
              <w:rPr>
                <w:rFonts w:ascii="微软雅黑" w:eastAsia="微软雅黑" w:hAnsi="微软雅黑" w:cs="Arial" w:hint="eastAsia"/>
              </w:rPr>
              <w:t>、移除关联工单，支持按编号、关键词、服务群组</w:t>
            </w:r>
            <w:r w:rsidR="000E2F4D">
              <w:rPr>
                <w:rFonts w:ascii="微软雅黑" w:eastAsia="微软雅黑" w:hAnsi="微软雅黑" w:cs="Arial" w:hint="eastAsia"/>
              </w:rPr>
              <w:t>（当前用户所在群组范围）</w:t>
            </w:r>
            <w:r w:rsidR="000A5858">
              <w:rPr>
                <w:rFonts w:ascii="微软雅黑" w:eastAsia="微软雅黑" w:hAnsi="微软雅黑" w:cs="Arial" w:hint="eastAsia"/>
              </w:rPr>
              <w:t>、用户、开单人、部门、工单类别、开单时间段等条件搜索添加；</w:t>
            </w:r>
          </w:p>
          <w:p w14:paraId="1C7A2CD8" w14:textId="77777777" w:rsidR="00C01EC7" w:rsidRDefault="00C01EC7" w:rsidP="00041DA9">
            <w:pPr>
              <w:spacing w:line="360" w:lineRule="auto"/>
              <w:rPr>
                <w:rFonts w:ascii="微软雅黑" w:eastAsia="微软雅黑" w:hAnsi="微软雅黑" w:cs="Arial"/>
              </w:rPr>
            </w:pPr>
            <w:r>
              <w:rPr>
                <w:rFonts w:ascii="微软雅黑" w:eastAsia="微软雅黑" w:hAnsi="微软雅黑" w:cs="Arial" w:hint="eastAsia"/>
              </w:rPr>
              <w:t>关联的问题：</w:t>
            </w:r>
            <w:r w:rsidR="00CE0853">
              <w:rPr>
                <w:rFonts w:ascii="微软雅黑" w:eastAsia="微软雅黑" w:hAnsi="微软雅黑" w:cs="Arial" w:hint="eastAsia"/>
              </w:rPr>
              <w:t>带入原关联的问题，支持</w:t>
            </w:r>
            <w:r w:rsidR="00BF4777">
              <w:rPr>
                <w:rFonts w:ascii="微软雅黑" w:eastAsia="微软雅黑" w:hAnsi="微软雅黑" w:cs="Arial" w:hint="eastAsia"/>
              </w:rPr>
              <w:t>添加、移除关联的问题</w:t>
            </w:r>
            <w:r w:rsidR="00865C77">
              <w:rPr>
                <w:rFonts w:ascii="微软雅黑" w:eastAsia="微软雅黑" w:hAnsi="微软雅黑" w:cs="Arial" w:hint="eastAsia"/>
              </w:rPr>
              <w:t>（</w:t>
            </w:r>
            <w:r w:rsidR="00B80DD7">
              <w:rPr>
                <w:rFonts w:ascii="微软雅黑" w:eastAsia="微软雅黑" w:hAnsi="微软雅黑" w:cs="Arial" w:hint="eastAsia"/>
                <w:color w:val="FF0000"/>
              </w:rPr>
              <w:t>所有问题范围</w:t>
            </w:r>
            <w:r w:rsidR="00865C77">
              <w:rPr>
                <w:rFonts w:ascii="微软雅黑" w:eastAsia="微软雅黑" w:hAnsi="微软雅黑" w:cs="Arial" w:hint="eastAsia"/>
              </w:rPr>
              <w:t>）</w:t>
            </w:r>
            <w:r w:rsidR="00BF4777">
              <w:rPr>
                <w:rFonts w:ascii="微软雅黑" w:eastAsia="微软雅黑" w:hAnsi="微软雅黑" w:cs="Arial" w:hint="eastAsia"/>
              </w:rPr>
              <w:t>，支持按照创建时间段、问题类别、优先级、状态、解决人、审核人、关单人等条件进行搜索添加；</w:t>
            </w:r>
          </w:p>
          <w:p w14:paraId="161713DE" w14:textId="77777777" w:rsidR="00C01EC7" w:rsidRDefault="00C01EC7" w:rsidP="00041DA9">
            <w:pPr>
              <w:spacing w:line="360" w:lineRule="auto"/>
              <w:rPr>
                <w:rFonts w:ascii="微软雅黑" w:eastAsia="微软雅黑" w:hAnsi="微软雅黑" w:cs="Arial"/>
              </w:rPr>
            </w:pPr>
            <w:r>
              <w:rPr>
                <w:rFonts w:ascii="微软雅黑" w:eastAsia="微软雅黑" w:hAnsi="微软雅黑" w:cs="Arial" w:hint="eastAsia"/>
              </w:rPr>
              <w:t>关联的变更：</w:t>
            </w:r>
            <w:r w:rsidR="00243F54">
              <w:rPr>
                <w:rFonts w:ascii="微软雅黑" w:eastAsia="微软雅黑" w:hAnsi="微软雅黑" w:cs="Arial" w:hint="eastAsia"/>
              </w:rPr>
              <w:t>带入原关联的变更，支持</w:t>
            </w:r>
            <w:r w:rsidR="00C11A01">
              <w:rPr>
                <w:rFonts w:ascii="微软雅黑" w:eastAsia="微软雅黑" w:hAnsi="微软雅黑" w:cs="Arial" w:hint="eastAsia"/>
              </w:rPr>
              <w:t>添加、移除关联的变更</w:t>
            </w:r>
            <w:r w:rsidR="00F316B2">
              <w:rPr>
                <w:rFonts w:ascii="微软雅黑" w:eastAsia="微软雅黑" w:hAnsi="微软雅黑" w:cs="Arial" w:hint="eastAsia"/>
              </w:rPr>
              <w:t>（</w:t>
            </w:r>
            <w:r w:rsidR="0034574A" w:rsidRPr="000B3754">
              <w:rPr>
                <w:rFonts w:ascii="微软雅黑" w:eastAsia="微软雅黑" w:hAnsi="微软雅黑" w:cs="Arial" w:hint="eastAsia"/>
                <w:color w:val="FF0000"/>
              </w:rPr>
              <w:t>所有变更范围</w:t>
            </w:r>
            <w:r w:rsidR="00F316B2">
              <w:rPr>
                <w:rFonts w:ascii="微软雅黑" w:eastAsia="微软雅黑" w:hAnsi="微软雅黑" w:cs="Arial" w:hint="eastAsia"/>
              </w:rPr>
              <w:t>）</w:t>
            </w:r>
            <w:r w:rsidR="00C11A01">
              <w:rPr>
                <w:rFonts w:ascii="微软雅黑" w:eastAsia="微软雅黑" w:hAnsi="微软雅黑" w:cs="Arial" w:hint="eastAsia"/>
              </w:rPr>
              <w:t>，支持按照创建时间段、状态、变更类别</w:t>
            </w:r>
            <w:r w:rsidR="00D95DD3" w:rsidRPr="00D95DD3">
              <w:rPr>
                <w:rFonts w:ascii="微软雅黑" w:eastAsia="微软雅黑" w:hAnsi="微软雅黑" w:cs="Arial"/>
              </w:rPr>
              <w:t>-7.5.2</w:t>
            </w:r>
            <w:r w:rsidR="00C11A01">
              <w:rPr>
                <w:rFonts w:ascii="微软雅黑" w:eastAsia="微软雅黑" w:hAnsi="微软雅黑" w:cs="Arial" w:hint="eastAsia"/>
              </w:rPr>
              <w:t>、变更类型、</w:t>
            </w:r>
            <w:r w:rsidR="00C11A01">
              <w:rPr>
                <w:rFonts w:ascii="微软雅黑" w:eastAsia="微软雅黑" w:hAnsi="微软雅黑" w:cs="Arial" w:hint="eastAsia"/>
              </w:rPr>
              <w:lastRenderedPageBreak/>
              <w:t>标题、变更来源</w:t>
            </w:r>
            <w:r w:rsidR="00D95DD3" w:rsidRPr="00D95DD3">
              <w:rPr>
                <w:rFonts w:ascii="微软雅黑" w:eastAsia="微软雅黑" w:hAnsi="微软雅黑" w:cs="Arial"/>
              </w:rPr>
              <w:t>-7.5.1</w:t>
            </w:r>
            <w:r w:rsidR="00C11A01">
              <w:rPr>
                <w:rFonts w:ascii="微软雅黑" w:eastAsia="微软雅黑" w:hAnsi="微软雅黑" w:cs="Arial" w:hint="eastAsia"/>
              </w:rPr>
              <w:t>、方案审核人、审批人、计划时间段、实施时间段搜索添加；</w:t>
            </w:r>
          </w:p>
          <w:p w14:paraId="0E61E45F" w14:textId="77777777" w:rsidR="00C01EC7" w:rsidRPr="00674597" w:rsidRDefault="00C01EC7" w:rsidP="00041DA9">
            <w:pPr>
              <w:spacing w:line="360" w:lineRule="auto"/>
              <w:rPr>
                <w:rFonts w:ascii="微软雅黑" w:eastAsia="微软雅黑" w:hAnsi="微软雅黑" w:cs="Arial"/>
              </w:rPr>
            </w:pPr>
            <w:r>
              <w:rPr>
                <w:rFonts w:ascii="微软雅黑" w:eastAsia="微软雅黑" w:hAnsi="微软雅黑" w:cs="Arial" w:hint="eastAsia"/>
              </w:rPr>
              <w:t>用户历史请求：</w:t>
            </w:r>
            <w:r w:rsidR="00CA4287">
              <w:rPr>
                <w:rFonts w:ascii="微软雅黑" w:eastAsia="微软雅黑" w:hAnsi="微软雅黑" w:cs="Arial" w:hint="eastAsia"/>
              </w:rPr>
              <w:t>查看该事件对应用户方的相关历史事件</w:t>
            </w:r>
            <w:r w:rsidR="00112B59">
              <w:rPr>
                <w:rFonts w:ascii="微软雅黑" w:eastAsia="微软雅黑" w:hAnsi="微软雅黑" w:cs="Arial" w:hint="eastAsia"/>
              </w:rPr>
              <w:t>；</w:t>
            </w:r>
          </w:p>
        </w:tc>
      </w:tr>
      <w:tr w:rsidR="000507BE" w:rsidRPr="00674597" w14:paraId="21895115" w14:textId="77777777" w:rsidTr="00FD79BE">
        <w:tblPrEx>
          <w:jc w:val="left"/>
        </w:tblPrEx>
        <w:tc>
          <w:tcPr>
            <w:tcW w:w="389" w:type="pct"/>
            <w:vMerge/>
            <w:vAlign w:val="center"/>
          </w:tcPr>
          <w:p w14:paraId="22885159"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62A5856B" w14:textId="77777777" w:rsidR="000507BE" w:rsidRPr="00674597" w:rsidRDefault="000507BE" w:rsidP="00041DA9">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2FC3BA8" w14:textId="77777777" w:rsidR="000507BE" w:rsidRPr="00674597" w:rsidRDefault="0043530E" w:rsidP="00041DA9">
            <w:pPr>
              <w:spacing w:line="360" w:lineRule="auto"/>
              <w:rPr>
                <w:rFonts w:ascii="微软雅黑" w:eastAsia="微软雅黑" w:hAnsi="微软雅黑" w:cs="Arial"/>
              </w:rPr>
            </w:pPr>
            <w:r>
              <w:rPr>
                <w:rFonts w:ascii="微软雅黑" w:eastAsia="微软雅黑" w:hAnsi="微软雅黑" w:cs="Arial" w:hint="eastAsia"/>
                <w:color w:val="FF0000"/>
              </w:rPr>
              <w:t>群组内</w:t>
            </w:r>
            <w:r w:rsidR="00381EE7">
              <w:rPr>
                <w:rFonts w:ascii="微软雅黑" w:eastAsia="微软雅黑" w:hAnsi="微软雅黑" w:cs="Arial" w:hint="eastAsia"/>
              </w:rPr>
              <w:t>工程师对处理中的事件</w:t>
            </w:r>
            <w:r w:rsidR="00132C65">
              <w:rPr>
                <w:rFonts w:ascii="微软雅黑" w:eastAsia="微软雅黑" w:hAnsi="微软雅黑" w:cs="Arial" w:hint="eastAsia"/>
              </w:rPr>
              <w:t>均可进行处理操作；</w:t>
            </w:r>
          </w:p>
        </w:tc>
      </w:tr>
      <w:tr w:rsidR="000507BE" w:rsidRPr="00674597" w14:paraId="3121B3A4" w14:textId="77777777" w:rsidTr="00FD79BE">
        <w:tblPrEx>
          <w:jc w:val="left"/>
        </w:tblPrEx>
        <w:tc>
          <w:tcPr>
            <w:tcW w:w="389" w:type="pct"/>
            <w:vMerge/>
            <w:vAlign w:val="center"/>
          </w:tcPr>
          <w:p w14:paraId="2BF85D30"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721BBAA6"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CD465B2" w14:textId="77777777" w:rsidR="00820BF7" w:rsidRDefault="00922B71" w:rsidP="008C764F">
            <w:pPr>
              <w:spacing w:line="360" w:lineRule="auto"/>
              <w:rPr>
                <w:rFonts w:ascii="微软雅黑" w:eastAsia="微软雅黑" w:hAnsi="微软雅黑" w:cs="Arial"/>
              </w:rPr>
            </w:pPr>
            <w:r>
              <w:rPr>
                <w:rFonts w:ascii="微软雅黑" w:eastAsia="微软雅黑" w:hAnsi="微软雅黑" w:cs="Arial" w:hint="eastAsia"/>
              </w:rPr>
              <w:t>‘保存’：</w:t>
            </w:r>
            <w:r w:rsidR="00306B65">
              <w:rPr>
                <w:rFonts w:ascii="微软雅黑" w:eastAsia="微软雅黑" w:hAnsi="微软雅黑" w:cs="Arial" w:hint="eastAsia"/>
              </w:rPr>
              <w:t>处理中</w:t>
            </w:r>
            <w:r>
              <w:rPr>
                <w:rFonts w:ascii="微软雅黑" w:eastAsia="微软雅黑" w:hAnsi="微软雅黑" w:cs="Arial" w:hint="eastAsia"/>
              </w:rPr>
              <w:t>；</w:t>
            </w:r>
          </w:p>
          <w:p w14:paraId="6B4E2D03" w14:textId="77777777" w:rsidR="000507BE" w:rsidRPr="00674597" w:rsidRDefault="00922B71" w:rsidP="00820BF7">
            <w:pPr>
              <w:spacing w:line="360" w:lineRule="auto"/>
              <w:rPr>
                <w:rFonts w:ascii="微软雅黑" w:eastAsia="微软雅黑" w:hAnsi="微软雅黑" w:cs="Arial"/>
              </w:rPr>
            </w:pPr>
            <w:r>
              <w:rPr>
                <w:rFonts w:ascii="微软雅黑" w:eastAsia="微软雅黑" w:hAnsi="微软雅黑" w:cs="Arial" w:hint="eastAsia"/>
              </w:rPr>
              <w:t>‘保存并关单’：待确认评价；</w:t>
            </w:r>
          </w:p>
        </w:tc>
      </w:tr>
      <w:tr w:rsidR="000507BE" w:rsidRPr="00674597" w14:paraId="0EE7DCAE" w14:textId="77777777" w:rsidTr="00FD79BE">
        <w:tblPrEx>
          <w:jc w:val="left"/>
        </w:tblPrEx>
        <w:tc>
          <w:tcPr>
            <w:tcW w:w="389" w:type="pct"/>
            <w:vMerge w:val="restart"/>
            <w:vAlign w:val="center"/>
          </w:tcPr>
          <w:p w14:paraId="74F5759D" w14:textId="77777777" w:rsidR="000507BE" w:rsidRPr="00674597" w:rsidRDefault="000507BE" w:rsidP="00041DA9">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vAlign w:val="center"/>
          </w:tcPr>
          <w:p w14:paraId="07ADFC7A"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8BB9249" w14:textId="77777777" w:rsidR="000507BE" w:rsidRPr="00674597" w:rsidRDefault="0086281C" w:rsidP="00041DA9">
            <w:pPr>
              <w:spacing w:line="360" w:lineRule="auto"/>
              <w:rPr>
                <w:rFonts w:ascii="微软雅黑" w:eastAsia="微软雅黑" w:hAnsi="微软雅黑" w:cs="Arial"/>
              </w:rPr>
            </w:pPr>
            <w:r>
              <w:rPr>
                <w:rFonts w:ascii="微软雅黑" w:eastAsia="微软雅黑" w:hAnsi="微软雅黑" w:cs="Arial" w:hint="eastAsia"/>
              </w:rPr>
              <w:t>用户确认评价</w:t>
            </w:r>
            <w:r w:rsidR="00344DBC" w:rsidRPr="00344DBC">
              <w:rPr>
                <w:rFonts w:ascii="微软雅黑" w:eastAsia="微软雅黑" w:hAnsi="微软雅黑" w:cs="Arial"/>
              </w:rPr>
              <w:t>-1.4.7</w:t>
            </w:r>
          </w:p>
        </w:tc>
      </w:tr>
      <w:tr w:rsidR="000507BE" w:rsidRPr="00674597" w14:paraId="4B4713C4" w14:textId="77777777" w:rsidTr="00FD79BE">
        <w:tblPrEx>
          <w:jc w:val="left"/>
        </w:tblPrEx>
        <w:tc>
          <w:tcPr>
            <w:tcW w:w="389" w:type="pct"/>
            <w:vMerge/>
            <w:vAlign w:val="center"/>
          </w:tcPr>
          <w:p w14:paraId="7009B0BC"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3ECE1EF9"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48707E8" w14:textId="77777777" w:rsidR="000507BE" w:rsidRPr="00674597" w:rsidRDefault="007408A0" w:rsidP="00041DA9">
            <w:pPr>
              <w:spacing w:line="360" w:lineRule="auto"/>
              <w:rPr>
                <w:rFonts w:ascii="微软雅黑" w:eastAsia="微软雅黑" w:hAnsi="微软雅黑" w:cs="Arial"/>
              </w:rPr>
            </w:pPr>
            <w:r>
              <w:rPr>
                <w:rFonts w:ascii="微软雅黑" w:eastAsia="微软雅黑" w:hAnsi="微软雅黑" w:cs="Arial" w:hint="eastAsia"/>
              </w:rPr>
              <w:t>用户</w:t>
            </w:r>
          </w:p>
        </w:tc>
      </w:tr>
      <w:tr w:rsidR="000507BE" w:rsidRPr="00674597" w14:paraId="0A66DA54" w14:textId="77777777" w:rsidTr="00FD79BE">
        <w:tblPrEx>
          <w:jc w:val="left"/>
        </w:tblPrEx>
        <w:tc>
          <w:tcPr>
            <w:tcW w:w="389" w:type="pct"/>
            <w:vMerge/>
            <w:vAlign w:val="center"/>
          </w:tcPr>
          <w:p w14:paraId="00CE20CC"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7ECCD65F"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348F76C" w14:textId="77777777" w:rsidR="000507BE" w:rsidRPr="00C05E4F" w:rsidRDefault="00C05E4F" w:rsidP="00E118A7">
            <w:pPr>
              <w:pStyle w:val="aa"/>
              <w:numPr>
                <w:ilvl w:val="0"/>
                <w:numId w:val="17"/>
              </w:numPr>
              <w:spacing w:line="360" w:lineRule="auto"/>
              <w:ind w:firstLineChars="0"/>
              <w:rPr>
                <w:rFonts w:ascii="微软雅黑" w:eastAsia="微软雅黑" w:hAnsi="微软雅黑" w:cs="Arial"/>
              </w:rPr>
            </w:pPr>
            <w:r w:rsidRPr="00C05E4F">
              <w:rPr>
                <w:rFonts w:ascii="微软雅黑" w:eastAsia="微软雅黑" w:hAnsi="微软雅黑" w:cs="Arial" w:hint="eastAsia"/>
              </w:rPr>
              <w:t>点击待评价事件，进入确认评价页面</w:t>
            </w:r>
            <w:r w:rsidR="00084FFE">
              <w:rPr>
                <w:rFonts w:ascii="微软雅黑" w:eastAsia="微软雅黑" w:hAnsi="微软雅黑" w:cs="Arial" w:hint="eastAsia"/>
              </w:rPr>
              <w:t>（事件详情：属性标签页、工单日志标签页）</w:t>
            </w:r>
            <w:r w:rsidRPr="00C05E4F">
              <w:rPr>
                <w:rFonts w:ascii="微软雅黑" w:eastAsia="微软雅黑" w:hAnsi="微软雅黑" w:cs="Arial" w:hint="eastAsia"/>
              </w:rPr>
              <w:t>；</w:t>
            </w:r>
          </w:p>
          <w:p w14:paraId="7148A174" w14:textId="77777777" w:rsidR="00C05E4F" w:rsidRPr="00C05E4F" w:rsidRDefault="00C05E4F" w:rsidP="00E118A7">
            <w:pPr>
              <w:pStyle w:val="aa"/>
              <w:numPr>
                <w:ilvl w:val="0"/>
                <w:numId w:val="17"/>
              </w:numPr>
              <w:spacing w:line="360" w:lineRule="auto"/>
              <w:ind w:firstLineChars="0"/>
              <w:rPr>
                <w:rFonts w:ascii="微软雅黑" w:eastAsia="微软雅黑" w:hAnsi="微软雅黑" w:cs="Arial"/>
              </w:rPr>
            </w:pPr>
            <w:r>
              <w:rPr>
                <w:rFonts w:ascii="微软雅黑" w:eastAsia="微软雅黑" w:hAnsi="微软雅黑" w:cs="Arial" w:hint="eastAsia"/>
              </w:rPr>
              <w:t>点击‘已解决’同时需要打星评价，支持填写用户建议，事件流程完结；点击‘未解决’需要填写备注-支持富文本编辑，事件流程进入处理中</w:t>
            </w:r>
            <w:r w:rsidR="00E53371">
              <w:rPr>
                <w:rFonts w:ascii="微软雅黑" w:eastAsia="微软雅黑" w:hAnsi="微软雅黑" w:cs="Arial" w:hint="eastAsia"/>
              </w:rPr>
              <w:t>环节</w:t>
            </w:r>
            <w:r>
              <w:rPr>
                <w:rFonts w:ascii="微软雅黑" w:eastAsia="微软雅黑" w:hAnsi="微软雅黑" w:cs="Arial" w:hint="eastAsia"/>
              </w:rPr>
              <w:t>；</w:t>
            </w:r>
          </w:p>
        </w:tc>
      </w:tr>
      <w:tr w:rsidR="000507BE" w:rsidRPr="00674597" w14:paraId="1D14AFE5" w14:textId="77777777" w:rsidTr="00FD79BE">
        <w:tblPrEx>
          <w:jc w:val="left"/>
        </w:tblPrEx>
        <w:tc>
          <w:tcPr>
            <w:tcW w:w="389" w:type="pct"/>
            <w:vMerge/>
            <w:vAlign w:val="center"/>
          </w:tcPr>
          <w:p w14:paraId="26D26D4F"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71B82A4A" w14:textId="77777777" w:rsidR="000507BE" w:rsidRPr="00674597" w:rsidRDefault="000507BE" w:rsidP="00041DA9">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13B5ABC" w14:textId="77777777" w:rsidR="000507BE" w:rsidRPr="00674597" w:rsidRDefault="000507BE" w:rsidP="00041DA9">
            <w:pPr>
              <w:spacing w:line="360" w:lineRule="auto"/>
              <w:rPr>
                <w:rFonts w:ascii="微软雅黑" w:eastAsia="微软雅黑" w:hAnsi="微软雅黑" w:cs="Arial"/>
              </w:rPr>
            </w:pPr>
          </w:p>
        </w:tc>
      </w:tr>
      <w:tr w:rsidR="000507BE" w:rsidRPr="00674597" w14:paraId="39182DAF" w14:textId="77777777" w:rsidTr="00FD79BE">
        <w:tblPrEx>
          <w:jc w:val="left"/>
        </w:tblPrEx>
        <w:tc>
          <w:tcPr>
            <w:tcW w:w="389" w:type="pct"/>
            <w:vMerge/>
            <w:vAlign w:val="center"/>
          </w:tcPr>
          <w:p w14:paraId="3DACB69D"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25E67762" w14:textId="77777777" w:rsidR="000507BE" w:rsidRPr="00674597" w:rsidRDefault="000507BE" w:rsidP="00041DA9">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57EB5FB" w14:textId="77777777" w:rsidR="000507BE" w:rsidRPr="00674597" w:rsidRDefault="00BC22A7" w:rsidP="00041DA9">
            <w:pPr>
              <w:spacing w:line="360" w:lineRule="auto"/>
              <w:rPr>
                <w:rFonts w:ascii="微软雅黑" w:eastAsia="微软雅黑" w:hAnsi="微软雅黑" w:cs="Arial"/>
              </w:rPr>
            </w:pPr>
            <w:r>
              <w:rPr>
                <w:rFonts w:ascii="微软雅黑" w:eastAsia="微软雅黑" w:hAnsi="微软雅黑" w:cs="Arial" w:hint="eastAsia"/>
              </w:rPr>
              <w:t>点击‘已解决’且评星后事件完结；点击‘未解决’且备注后事件退回处理中环节；</w:t>
            </w:r>
          </w:p>
        </w:tc>
      </w:tr>
      <w:tr w:rsidR="000507BE" w:rsidRPr="00674597" w14:paraId="0326935D" w14:textId="77777777" w:rsidTr="00FD79BE">
        <w:tblPrEx>
          <w:jc w:val="left"/>
        </w:tblPrEx>
        <w:tc>
          <w:tcPr>
            <w:tcW w:w="389" w:type="pct"/>
            <w:vMerge/>
            <w:vAlign w:val="center"/>
          </w:tcPr>
          <w:p w14:paraId="6F9D61B2" w14:textId="77777777" w:rsidR="000507BE" w:rsidRPr="00674597" w:rsidRDefault="000507BE" w:rsidP="00041DA9">
            <w:pPr>
              <w:spacing w:line="360" w:lineRule="auto"/>
              <w:jc w:val="center"/>
              <w:rPr>
                <w:rFonts w:ascii="微软雅黑" w:eastAsia="微软雅黑" w:hAnsi="微软雅黑" w:cs="Arial"/>
                <w:b/>
              </w:rPr>
            </w:pPr>
          </w:p>
        </w:tc>
        <w:tc>
          <w:tcPr>
            <w:tcW w:w="804" w:type="pct"/>
            <w:vAlign w:val="center"/>
          </w:tcPr>
          <w:p w14:paraId="03B9E2AD" w14:textId="77777777" w:rsidR="000507BE" w:rsidRPr="00674597" w:rsidRDefault="000507BE"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D39C7D0" w14:textId="77777777" w:rsidR="008E0085" w:rsidRDefault="0052385D" w:rsidP="00041DA9">
            <w:pPr>
              <w:spacing w:line="360" w:lineRule="auto"/>
              <w:rPr>
                <w:rFonts w:ascii="微软雅黑" w:eastAsia="微软雅黑" w:hAnsi="微软雅黑" w:cs="Arial"/>
              </w:rPr>
            </w:pPr>
            <w:r>
              <w:rPr>
                <w:rFonts w:ascii="微软雅黑" w:eastAsia="微软雅黑" w:hAnsi="微软雅黑" w:cs="Arial" w:hint="eastAsia"/>
              </w:rPr>
              <w:t>‘已解决’：已完成</w:t>
            </w:r>
            <w:r w:rsidR="0091702D">
              <w:rPr>
                <w:rFonts w:ascii="微软雅黑" w:eastAsia="微软雅黑" w:hAnsi="微软雅黑" w:cs="Arial" w:hint="eastAsia"/>
              </w:rPr>
              <w:t>（</w:t>
            </w:r>
            <w:r w:rsidR="0086300B">
              <w:rPr>
                <w:rFonts w:ascii="微软雅黑" w:eastAsia="微软雅黑" w:hAnsi="微软雅黑" w:cs="Arial" w:hint="eastAsia"/>
              </w:rPr>
              <w:t>事件管理员</w:t>
            </w:r>
            <w:r w:rsidR="0091702D" w:rsidRPr="0091702D">
              <w:rPr>
                <w:rFonts w:ascii="微软雅黑" w:eastAsia="微软雅黑" w:hAnsi="微软雅黑" w:cs="Arial" w:hint="eastAsia"/>
              </w:rPr>
              <w:t>可以重开、备注、发邮件、打印</w:t>
            </w:r>
            <w:r w:rsidR="0086300B">
              <w:rPr>
                <w:rFonts w:ascii="微软雅黑" w:eastAsia="微软雅黑" w:hAnsi="微软雅黑" w:cs="Arial" w:hint="eastAsia"/>
              </w:rPr>
              <w:t>、修改、删除、生成知识</w:t>
            </w:r>
            <w:r w:rsidR="0091702D">
              <w:rPr>
                <w:rFonts w:ascii="微软雅黑" w:eastAsia="微软雅黑" w:hAnsi="微软雅黑" w:cs="Arial" w:hint="eastAsia"/>
              </w:rPr>
              <w:t>）</w:t>
            </w:r>
            <w:r>
              <w:rPr>
                <w:rFonts w:ascii="微软雅黑" w:eastAsia="微软雅黑" w:hAnsi="微软雅黑" w:cs="Arial" w:hint="eastAsia"/>
              </w:rPr>
              <w:t>；</w:t>
            </w:r>
          </w:p>
          <w:p w14:paraId="7CB33C8B" w14:textId="77777777" w:rsidR="000507BE" w:rsidRPr="00674597" w:rsidRDefault="0052385D" w:rsidP="00041DA9">
            <w:pPr>
              <w:spacing w:line="360" w:lineRule="auto"/>
              <w:rPr>
                <w:rFonts w:ascii="微软雅黑" w:eastAsia="微软雅黑" w:hAnsi="微软雅黑" w:cs="Arial"/>
              </w:rPr>
            </w:pPr>
            <w:r>
              <w:rPr>
                <w:rFonts w:ascii="微软雅黑" w:eastAsia="微软雅黑" w:hAnsi="微软雅黑" w:cs="Arial" w:hint="eastAsia"/>
              </w:rPr>
              <w:t>‘未解决’：处理中；</w:t>
            </w:r>
          </w:p>
        </w:tc>
      </w:tr>
      <w:tr w:rsidR="00A454BC" w:rsidRPr="00674597" w14:paraId="60516E86" w14:textId="77777777" w:rsidTr="00A454BC">
        <w:tblPrEx>
          <w:jc w:val="left"/>
        </w:tblPrEx>
        <w:tc>
          <w:tcPr>
            <w:tcW w:w="389" w:type="pct"/>
            <w:vMerge w:val="restart"/>
          </w:tcPr>
          <w:p w14:paraId="79F01BCA" w14:textId="77777777" w:rsidR="00A454BC" w:rsidRPr="00674597" w:rsidRDefault="00A454BC" w:rsidP="00041DA9">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0B671FC1"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E39F3FA" w14:textId="77777777" w:rsidR="00A454BC" w:rsidRPr="00674597" w:rsidRDefault="00F44B0A" w:rsidP="00041DA9">
            <w:pPr>
              <w:spacing w:line="360" w:lineRule="auto"/>
              <w:rPr>
                <w:rFonts w:ascii="微软雅黑" w:eastAsia="微软雅黑" w:hAnsi="微软雅黑" w:cs="Arial"/>
              </w:rPr>
            </w:pPr>
            <w:r>
              <w:rPr>
                <w:rFonts w:ascii="微软雅黑" w:eastAsia="微软雅黑" w:hAnsi="微软雅黑" w:cs="Arial" w:hint="eastAsia"/>
              </w:rPr>
              <w:t>生成问题</w:t>
            </w:r>
            <w:r w:rsidR="0061692A" w:rsidRPr="0061692A">
              <w:rPr>
                <w:rFonts w:ascii="微软雅黑" w:eastAsia="微软雅黑" w:hAnsi="微软雅黑" w:cs="Arial"/>
              </w:rPr>
              <w:t>-1.1.15</w:t>
            </w:r>
          </w:p>
        </w:tc>
      </w:tr>
      <w:tr w:rsidR="00A454BC" w:rsidRPr="00674597" w14:paraId="01A84119" w14:textId="77777777" w:rsidTr="00A454BC">
        <w:tblPrEx>
          <w:jc w:val="left"/>
        </w:tblPrEx>
        <w:tc>
          <w:tcPr>
            <w:tcW w:w="389" w:type="pct"/>
            <w:vMerge/>
          </w:tcPr>
          <w:p w14:paraId="2F09E711"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29F24F98"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FE43A95" w14:textId="77777777" w:rsidR="00A454BC" w:rsidRPr="00674597" w:rsidRDefault="00B46E50" w:rsidP="00041DA9">
            <w:pPr>
              <w:spacing w:line="360" w:lineRule="auto"/>
              <w:rPr>
                <w:rFonts w:ascii="微软雅黑" w:eastAsia="微软雅黑" w:hAnsi="微软雅黑" w:cs="Arial"/>
              </w:rPr>
            </w:pPr>
            <w:r>
              <w:rPr>
                <w:rFonts w:ascii="微软雅黑" w:eastAsia="微软雅黑" w:hAnsi="微软雅黑" w:cs="Arial" w:hint="eastAsia"/>
              </w:rPr>
              <w:t>事件工程师、事件管理员</w:t>
            </w:r>
          </w:p>
        </w:tc>
      </w:tr>
      <w:tr w:rsidR="00A454BC" w:rsidRPr="00674597" w14:paraId="0CAF55DB" w14:textId="77777777" w:rsidTr="00A454BC">
        <w:tblPrEx>
          <w:jc w:val="left"/>
        </w:tblPrEx>
        <w:tc>
          <w:tcPr>
            <w:tcW w:w="389" w:type="pct"/>
            <w:vMerge/>
          </w:tcPr>
          <w:p w14:paraId="2ED5FCD4"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625112F4"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B50F9FC" w14:textId="77777777" w:rsidR="00A454BC" w:rsidRPr="00385C60" w:rsidRDefault="00385C60" w:rsidP="00E118A7">
            <w:pPr>
              <w:pStyle w:val="aa"/>
              <w:numPr>
                <w:ilvl w:val="0"/>
                <w:numId w:val="18"/>
              </w:numPr>
              <w:spacing w:line="360" w:lineRule="auto"/>
              <w:ind w:firstLineChars="0"/>
              <w:rPr>
                <w:rFonts w:ascii="微软雅黑" w:eastAsia="微软雅黑" w:hAnsi="微软雅黑" w:cs="Arial"/>
              </w:rPr>
            </w:pPr>
            <w:r w:rsidRPr="00385C60">
              <w:rPr>
                <w:rFonts w:ascii="微软雅黑" w:eastAsia="微软雅黑" w:hAnsi="微软雅黑" w:cs="Arial" w:hint="eastAsia"/>
              </w:rPr>
              <w:t>点击‘生成问题’进入问题生成页面；</w:t>
            </w:r>
          </w:p>
          <w:p w14:paraId="4C932AE3" w14:textId="77777777" w:rsidR="00385C60" w:rsidRDefault="00385C60" w:rsidP="00E118A7">
            <w:pPr>
              <w:pStyle w:val="aa"/>
              <w:numPr>
                <w:ilvl w:val="0"/>
                <w:numId w:val="18"/>
              </w:numPr>
              <w:spacing w:line="360" w:lineRule="auto"/>
              <w:ind w:firstLineChars="0"/>
              <w:rPr>
                <w:rFonts w:ascii="微软雅黑" w:eastAsia="微软雅黑" w:hAnsi="微软雅黑" w:cs="Arial"/>
              </w:rPr>
            </w:pPr>
            <w:r>
              <w:rPr>
                <w:rFonts w:ascii="微软雅黑" w:eastAsia="微软雅黑" w:hAnsi="微软雅黑" w:cs="Arial" w:hint="eastAsia"/>
              </w:rPr>
              <w:t>补充填写问题工单信息，问题工单信息标签页包括：属性、关联工单；</w:t>
            </w:r>
          </w:p>
          <w:p w14:paraId="44E12759" w14:textId="77777777" w:rsidR="00385C60" w:rsidRPr="00385C60" w:rsidRDefault="00385C60" w:rsidP="00E118A7">
            <w:pPr>
              <w:pStyle w:val="aa"/>
              <w:numPr>
                <w:ilvl w:val="0"/>
                <w:numId w:val="18"/>
              </w:numPr>
              <w:spacing w:line="360" w:lineRule="auto"/>
              <w:ind w:firstLineChars="0"/>
              <w:rPr>
                <w:rFonts w:ascii="微软雅黑" w:eastAsia="微软雅黑" w:hAnsi="微软雅黑" w:cs="Arial"/>
              </w:rPr>
            </w:pPr>
            <w:r>
              <w:rPr>
                <w:rFonts w:ascii="微软雅黑" w:eastAsia="微软雅黑" w:hAnsi="微软雅黑" w:cs="Arial" w:hint="eastAsia"/>
              </w:rPr>
              <w:t>填写完成后，点击‘添加’进入问题处理流程；</w:t>
            </w:r>
          </w:p>
        </w:tc>
      </w:tr>
      <w:tr w:rsidR="00A454BC" w:rsidRPr="00674597" w14:paraId="72331E61" w14:textId="77777777" w:rsidTr="00A454BC">
        <w:tblPrEx>
          <w:jc w:val="left"/>
        </w:tblPrEx>
        <w:tc>
          <w:tcPr>
            <w:tcW w:w="389" w:type="pct"/>
            <w:vMerge/>
          </w:tcPr>
          <w:p w14:paraId="3D7D61D7"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0E1F4030" w14:textId="77777777" w:rsidR="00A454BC" w:rsidRPr="00674597" w:rsidRDefault="00A454BC" w:rsidP="00041DA9">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FEE2510" w14:textId="77777777" w:rsidR="00A454BC" w:rsidRDefault="00385C60" w:rsidP="00041DA9">
            <w:pPr>
              <w:spacing w:line="360" w:lineRule="auto"/>
              <w:rPr>
                <w:rFonts w:ascii="微软雅黑" w:eastAsia="微软雅黑" w:hAnsi="微软雅黑" w:cs="Arial"/>
              </w:rPr>
            </w:pPr>
            <w:r>
              <w:rPr>
                <w:rFonts w:ascii="微软雅黑" w:eastAsia="微软雅黑" w:hAnsi="微软雅黑" w:cs="Arial" w:hint="eastAsia"/>
              </w:rPr>
              <w:t>属性：来源</w:t>
            </w:r>
            <w:r w:rsidR="002865C6" w:rsidRPr="002865C6">
              <w:rPr>
                <w:rFonts w:ascii="微软雅黑" w:eastAsia="微软雅黑" w:hAnsi="微软雅黑" w:cs="Arial"/>
              </w:rPr>
              <w:t>-7.4.1</w:t>
            </w:r>
            <w:r>
              <w:rPr>
                <w:rFonts w:ascii="微软雅黑" w:eastAsia="微软雅黑" w:hAnsi="微软雅黑" w:cs="Arial" w:hint="eastAsia"/>
              </w:rPr>
              <w:t>、优先级</w:t>
            </w:r>
            <w:r w:rsidR="002865C6" w:rsidRPr="002865C6">
              <w:rPr>
                <w:rFonts w:ascii="微软雅黑" w:eastAsia="微软雅黑" w:hAnsi="微软雅黑" w:cs="Arial"/>
              </w:rPr>
              <w:t>-7.2.6</w:t>
            </w:r>
            <w:r>
              <w:rPr>
                <w:rFonts w:ascii="微软雅黑" w:eastAsia="微软雅黑" w:hAnsi="微软雅黑" w:cs="Arial" w:hint="eastAsia"/>
              </w:rPr>
              <w:t>、问题类别</w:t>
            </w:r>
            <w:r w:rsidR="00AC2367" w:rsidRPr="00AC2367">
              <w:rPr>
                <w:rFonts w:ascii="微软雅黑" w:eastAsia="微软雅黑" w:hAnsi="微软雅黑" w:cs="Arial"/>
              </w:rPr>
              <w:t>-7.4.2</w:t>
            </w:r>
            <w:r>
              <w:rPr>
                <w:rFonts w:ascii="微软雅黑" w:eastAsia="微软雅黑" w:hAnsi="微软雅黑" w:cs="Arial" w:hint="eastAsia"/>
              </w:rPr>
              <w:t>、标题（自动跟随源</w:t>
            </w:r>
            <w:r>
              <w:rPr>
                <w:rFonts w:ascii="微软雅黑" w:eastAsia="微软雅黑" w:hAnsi="微软雅黑" w:cs="Arial" w:hint="eastAsia"/>
              </w:rPr>
              <w:lastRenderedPageBreak/>
              <w:t>事件标题，可修改）</w:t>
            </w:r>
            <w:r w:rsidR="00672DE0">
              <w:rPr>
                <w:rFonts w:ascii="微软雅黑" w:eastAsia="微软雅黑" w:hAnsi="微软雅黑" w:cs="Arial" w:hint="eastAsia"/>
              </w:rPr>
              <w:t>、描述（自动跟随源事件描述，支持富文本修改）</w:t>
            </w:r>
            <w:r w:rsidR="0074663C">
              <w:rPr>
                <w:rFonts w:ascii="微软雅黑" w:eastAsia="微软雅黑" w:hAnsi="微软雅黑" w:cs="Arial" w:hint="eastAsia"/>
              </w:rPr>
              <w:t>、期望解决时间、附件，</w:t>
            </w:r>
          </w:p>
          <w:p w14:paraId="4E10B66C" w14:textId="77777777" w:rsidR="00385C60" w:rsidRPr="00674597" w:rsidRDefault="00385C60" w:rsidP="00105989">
            <w:pPr>
              <w:spacing w:line="360" w:lineRule="auto"/>
              <w:rPr>
                <w:rFonts w:ascii="微软雅黑" w:eastAsia="微软雅黑" w:hAnsi="微软雅黑" w:cs="Arial"/>
              </w:rPr>
            </w:pPr>
            <w:r>
              <w:rPr>
                <w:rFonts w:ascii="微软雅黑" w:eastAsia="微软雅黑" w:hAnsi="微软雅黑" w:cs="Arial" w:hint="eastAsia"/>
              </w:rPr>
              <w:t>关联工单：</w:t>
            </w:r>
            <w:r w:rsidR="00105989">
              <w:rPr>
                <w:rFonts w:ascii="微软雅黑" w:eastAsia="微软雅黑" w:hAnsi="微软雅黑" w:cs="Arial" w:hint="eastAsia"/>
              </w:rPr>
              <w:t>自动关联源事件工单，可进行添加、移除</w:t>
            </w:r>
            <w:r w:rsidR="000C6F24">
              <w:rPr>
                <w:rFonts w:ascii="微软雅黑" w:eastAsia="微软雅黑" w:hAnsi="微软雅黑" w:cs="Arial" w:hint="eastAsia"/>
              </w:rPr>
              <w:t>操作</w:t>
            </w:r>
            <w:r w:rsidR="0077091B">
              <w:rPr>
                <w:rFonts w:ascii="微软雅黑" w:eastAsia="微软雅黑" w:hAnsi="微软雅黑" w:cs="Arial" w:hint="eastAsia"/>
              </w:rPr>
              <w:t>（当前用户所在群组的事件范围）</w:t>
            </w:r>
            <w:r w:rsidR="00207538">
              <w:rPr>
                <w:rFonts w:ascii="微软雅黑" w:eastAsia="微软雅黑" w:hAnsi="微软雅黑" w:cs="Arial" w:hint="eastAsia"/>
              </w:rPr>
              <w:t>，支持按照编号、关键词、服务群组（当前用户所在服务群组范围）、用户、开单人、部门、工单类别、开单时间段等条件进行搜索添加。</w:t>
            </w:r>
            <w:r w:rsidR="000C6F24">
              <w:rPr>
                <w:rFonts w:ascii="微软雅黑" w:eastAsia="微软雅黑" w:hAnsi="微软雅黑" w:cs="Arial" w:hint="eastAsia"/>
              </w:rPr>
              <w:t>；</w:t>
            </w:r>
          </w:p>
        </w:tc>
      </w:tr>
      <w:tr w:rsidR="00A454BC" w:rsidRPr="00674597" w14:paraId="005B1731" w14:textId="77777777" w:rsidTr="00A454BC">
        <w:tblPrEx>
          <w:jc w:val="left"/>
        </w:tblPrEx>
        <w:tc>
          <w:tcPr>
            <w:tcW w:w="389" w:type="pct"/>
            <w:vMerge/>
          </w:tcPr>
          <w:p w14:paraId="2E216494"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521C46A0" w14:textId="77777777" w:rsidR="00A454BC" w:rsidRPr="00674597" w:rsidRDefault="00A454BC" w:rsidP="00041DA9">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1CE3F32" w14:textId="77777777" w:rsidR="00A454BC" w:rsidRPr="00674597" w:rsidRDefault="00556283" w:rsidP="00041DA9">
            <w:pPr>
              <w:spacing w:line="360" w:lineRule="auto"/>
              <w:rPr>
                <w:rFonts w:ascii="微软雅黑" w:eastAsia="微软雅黑" w:hAnsi="微软雅黑" w:cs="Arial"/>
              </w:rPr>
            </w:pPr>
            <w:r>
              <w:rPr>
                <w:rFonts w:ascii="微软雅黑" w:eastAsia="微软雅黑" w:hAnsi="微软雅黑" w:cs="Arial" w:hint="eastAsia"/>
              </w:rPr>
              <w:t>群组内工程师</w:t>
            </w:r>
            <w:r w:rsidR="0026639C">
              <w:rPr>
                <w:rFonts w:ascii="微软雅黑" w:eastAsia="微软雅黑" w:hAnsi="微软雅黑" w:cs="Arial" w:hint="eastAsia"/>
              </w:rPr>
              <w:t>可对处于处理中状态的事件执行生成问题操作；</w:t>
            </w:r>
          </w:p>
        </w:tc>
      </w:tr>
      <w:tr w:rsidR="00A454BC" w:rsidRPr="00674597" w14:paraId="3A02A64E" w14:textId="77777777" w:rsidTr="00A454BC">
        <w:tblPrEx>
          <w:jc w:val="left"/>
        </w:tblPrEx>
        <w:tc>
          <w:tcPr>
            <w:tcW w:w="389" w:type="pct"/>
            <w:vMerge/>
          </w:tcPr>
          <w:p w14:paraId="419564DA"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1B4AE5ED"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3637816" w14:textId="77777777" w:rsidR="00A454BC" w:rsidRPr="00674597" w:rsidRDefault="003A7707" w:rsidP="00041DA9">
            <w:pPr>
              <w:spacing w:line="360" w:lineRule="auto"/>
              <w:rPr>
                <w:rFonts w:ascii="微软雅黑" w:eastAsia="微软雅黑" w:hAnsi="微软雅黑" w:cs="Arial"/>
              </w:rPr>
            </w:pPr>
            <w:r>
              <w:rPr>
                <w:rFonts w:ascii="微软雅黑" w:eastAsia="微软雅黑" w:hAnsi="微软雅黑" w:cs="Arial" w:hint="eastAsia"/>
              </w:rPr>
              <w:t>待鉴定</w:t>
            </w:r>
          </w:p>
        </w:tc>
      </w:tr>
      <w:tr w:rsidR="00A454BC" w:rsidRPr="00674597" w14:paraId="12C9D2E1" w14:textId="77777777" w:rsidTr="00A454BC">
        <w:tblPrEx>
          <w:jc w:val="left"/>
        </w:tblPrEx>
        <w:tc>
          <w:tcPr>
            <w:tcW w:w="389" w:type="pct"/>
            <w:vMerge w:val="restart"/>
          </w:tcPr>
          <w:p w14:paraId="12B2CEAA" w14:textId="77777777" w:rsidR="00A454BC" w:rsidRPr="00674597" w:rsidRDefault="00A454BC" w:rsidP="00041DA9">
            <w:pPr>
              <w:spacing w:line="360" w:lineRule="auto"/>
              <w:jc w:val="center"/>
              <w:rPr>
                <w:rFonts w:ascii="微软雅黑" w:eastAsia="微软雅黑" w:hAnsi="微软雅黑" w:cs="Arial"/>
                <w:b/>
              </w:rPr>
            </w:pPr>
            <w:r>
              <w:rPr>
                <w:rFonts w:ascii="微软雅黑" w:eastAsia="微软雅黑" w:hAnsi="微软雅黑" w:cs="Arial" w:hint="eastAsia"/>
                <w:b/>
              </w:rPr>
              <w:t>7</w:t>
            </w:r>
          </w:p>
        </w:tc>
        <w:tc>
          <w:tcPr>
            <w:tcW w:w="804" w:type="pct"/>
          </w:tcPr>
          <w:p w14:paraId="70AEF871"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37DF918" w14:textId="77777777" w:rsidR="00A454BC" w:rsidRPr="00674597" w:rsidRDefault="005418E0" w:rsidP="00041DA9">
            <w:pPr>
              <w:spacing w:line="360" w:lineRule="auto"/>
              <w:rPr>
                <w:rFonts w:ascii="微软雅黑" w:eastAsia="微软雅黑" w:hAnsi="微软雅黑" w:cs="Arial"/>
              </w:rPr>
            </w:pPr>
            <w:r w:rsidRPr="00666DDC">
              <w:rPr>
                <w:rFonts w:hint="eastAsia"/>
                <w:sz w:val="24"/>
                <w:szCs w:val="24"/>
              </w:rPr>
              <w:t>生成变更</w:t>
            </w:r>
            <w:r w:rsidRPr="005418E0">
              <w:rPr>
                <w:sz w:val="24"/>
                <w:szCs w:val="24"/>
              </w:rPr>
              <w:t>-1.1.16</w:t>
            </w:r>
          </w:p>
        </w:tc>
      </w:tr>
      <w:tr w:rsidR="00A454BC" w:rsidRPr="00674597" w14:paraId="2F4CB19A" w14:textId="77777777" w:rsidTr="00A454BC">
        <w:tblPrEx>
          <w:jc w:val="left"/>
        </w:tblPrEx>
        <w:tc>
          <w:tcPr>
            <w:tcW w:w="389" w:type="pct"/>
            <w:vMerge/>
          </w:tcPr>
          <w:p w14:paraId="63ABCE50"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5116C554"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19D016D" w14:textId="77777777" w:rsidR="00A454BC" w:rsidRPr="00674597" w:rsidRDefault="00B679B0" w:rsidP="00041DA9">
            <w:pPr>
              <w:spacing w:line="360" w:lineRule="auto"/>
              <w:rPr>
                <w:rFonts w:ascii="微软雅黑" w:eastAsia="微软雅黑" w:hAnsi="微软雅黑" w:cs="Arial"/>
              </w:rPr>
            </w:pPr>
            <w:r>
              <w:rPr>
                <w:rFonts w:ascii="微软雅黑" w:eastAsia="微软雅黑" w:hAnsi="微软雅黑" w:cs="Arial" w:hint="eastAsia"/>
              </w:rPr>
              <w:t>事件工程师、事件管理员</w:t>
            </w:r>
          </w:p>
        </w:tc>
      </w:tr>
      <w:tr w:rsidR="00A454BC" w:rsidRPr="00674597" w14:paraId="73324EB3" w14:textId="77777777" w:rsidTr="00A454BC">
        <w:tblPrEx>
          <w:jc w:val="left"/>
        </w:tblPrEx>
        <w:tc>
          <w:tcPr>
            <w:tcW w:w="389" w:type="pct"/>
            <w:vMerge/>
          </w:tcPr>
          <w:p w14:paraId="2C46364A"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1C9D8A74"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2D54840" w14:textId="77777777" w:rsidR="00A454BC" w:rsidRPr="00D92F91" w:rsidRDefault="00D92F91" w:rsidP="00E118A7">
            <w:pPr>
              <w:pStyle w:val="aa"/>
              <w:numPr>
                <w:ilvl w:val="0"/>
                <w:numId w:val="19"/>
              </w:numPr>
              <w:spacing w:line="360" w:lineRule="auto"/>
              <w:ind w:firstLineChars="0"/>
              <w:rPr>
                <w:rFonts w:ascii="微软雅黑" w:eastAsia="微软雅黑" w:hAnsi="微软雅黑" w:cs="Arial"/>
              </w:rPr>
            </w:pPr>
            <w:r w:rsidRPr="00D92F91">
              <w:rPr>
                <w:rFonts w:ascii="微软雅黑" w:eastAsia="微软雅黑" w:hAnsi="微软雅黑" w:cs="Arial" w:hint="eastAsia"/>
              </w:rPr>
              <w:t>点击‘生成变更’进入变更生成页面；</w:t>
            </w:r>
          </w:p>
          <w:p w14:paraId="2B419D5D" w14:textId="77777777" w:rsidR="00D92F91" w:rsidRDefault="00C32477" w:rsidP="00E118A7">
            <w:pPr>
              <w:pStyle w:val="aa"/>
              <w:numPr>
                <w:ilvl w:val="0"/>
                <w:numId w:val="19"/>
              </w:numPr>
              <w:spacing w:line="360" w:lineRule="auto"/>
              <w:ind w:firstLineChars="0"/>
              <w:rPr>
                <w:rFonts w:ascii="微软雅黑" w:eastAsia="微软雅黑" w:hAnsi="微软雅黑" w:cs="Arial"/>
              </w:rPr>
            </w:pPr>
            <w:r>
              <w:rPr>
                <w:rFonts w:ascii="微软雅黑" w:eastAsia="微软雅黑" w:hAnsi="微软雅黑" w:cs="Arial" w:hint="eastAsia"/>
              </w:rPr>
              <w:t>补充填写变更工单信息，变更工单标签页包括：属性、关联的事件、关联的问题、关联的配置；</w:t>
            </w:r>
          </w:p>
          <w:p w14:paraId="0F3EB1A9" w14:textId="77777777" w:rsidR="00C32477" w:rsidRPr="00D92F91" w:rsidRDefault="00C32477" w:rsidP="00E118A7">
            <w:pPr>
              <w:pStyle w:val="aa"/>
              <w:numPr>
                <w:ilvl w:val="0"/>
                <w:numId w:val="19"/>
              </w:numPr>
              <w:spacing w:line="360" w:lineRule="auto"/>
              <w:ind w:firstLineChars="0"/>
              <w:rPr>
                <w:rFonts w:ascii="微软雅黑" w:eastAsia="微软雅黑" w:hAnsi="微软雅黑" w:cs="Arial"/>
              </w:rPr>
            </w:pPr>
            <w:r>
              <w:rPr>
                <w:rFonts w:ascii="微软雅黑" w:eastAsia="微软雅黑" w:hAnsi="微软雅黑" w:cs="Arial" w:hint="eastAsia"/>
              </w:rPr>
              <w:t>填写完成后，点击‘添加’进入变更工单处理流程；</w:t>
            </w:r>
          </w:p>
        </w:tc>
      </w:tr>
      <w:tr w:rsidR="00A454BC" w:rsidRPr="00674597" w14:paraId="0F405E49" w14:textId="77777777" w:rsidTr="00A454BC">
        <w:tblPrEx>
          <w:jc w:val="left"/>
        </w:tblPrEx>
        <w:tc>
          <w:tcPr>
            <w:tcW w:w="389" w:type="pct"/>
            <w:vMerge/>
          </w:tcPr>
          <w:p w14:paraId="6C020C9B"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25AA7F96" w14:textId="77777777" w:rsidR="00A454BC" w:rsidRPr="00674597" w:rsidRDefault="00A454BC" w:rsidP="00041DA9">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8ED58EA" w14:textId="77777777" w:rsidR="00A454BC" w:rsidRDefault="00EC09E1" w:rsidP="00041DA9">
            <w:pPr>
              <w:spacing w:line="360" w:lineRule="auto"/>
              <w:rPr>
                <w:rFonts w:ascii="微软雅黑" w:eastAsia="微软雅黑" w:hAnsi="微软雅黑" w:cs="Arial"/>
              </w:rPr>
            </w:pPr>
            <w:r>
              <w:rPr>
                <w:rFonts w:ascii="微软雅黑" w:eastAsia="微软雅黑" w:hAnsi="微软雅黑" w:cs="Arial" w:hint="eastAsia"/>
              </w:rPr>
              <w:t>属性：</w:t>
            </w:r>
            <w:r w:rsidR="00B16BC9">
              <w:rPr>
                <w:rFonts w:ascii="微软雅黑" w:eastAsia="微软雅黑" w:hAnsi="微软雅黑" w:cs="Arial" w:hint="eastAsia"/>
              </w:rPr>
              <w:t>基本信息（标题-跟随源事件标题-可编辑、计划开始时间、计划完成时间、变更类别</w:t>
            </w:r>
            <w:r w:rsidR="00B32041" w:rsidRPr="00B32041">
              <w:rPr>
                <w:rFonts w:ascii="微软雅黑" w:eastAsia="微软雅黑" w:hAnsi="微软雅黑" w:cs="Arial"/>
              </w:rPr>
              <w:t>-7.5.2</w:t>
            </w:r>
            <w:r w:rsidR="00B16BC9">
              <w:rPr>
                <w:rFonts w:ascii="微软雅黑" w:eastAsia="微软雅黑" w:hAnsi="微软雅黑" w:cs="Arial" w:hint="eastAsia"/>
              </w:rPr>
              <w:t>、变更类型</w:t>
            </w:r>
            <w:r w:rsidR="00B32041">
              <w:rPr>
                <w:rFonts w:ascii="微软雅黑" w:eastAsia="微软雅黑" w:hAnsi="微软雅黑" w:cs="Arial" w:hint="eastAsia"/>
              </w:rPr>
              <w:t>（一般/重大/紧急）</w:t>
            </w:r>
            <w:r w:rsidR="00B16BC9">
              <w:rPr>
                <w:rFonts w:ascii="微软雅黑" w:eastAsia="微软雅黑" w:hAnsi="微软雅黑" w:cs="Arial" w:hint="eastAsia"/>
              </w:rPr>
              <w:t>、变更来源</w:t>
            </w:r>
            <w:r w:rsidR="00513E11" w:rsidRPr="00513E11">
              <w:rPr>
                <w:rFonts w:ascii="微软雅黑" w:eastAsia="微软雅黑" w:hAnsi="微软雅黑" w:cs="Arial"/>
              </w:rPr>
              <w:t>-7.5.1</w:t>
            </w:r>
            <w:r w:rsidR="00B16BC9">
              <w:rPr>
                <w:rFonts w:ascii="微软雅黑" w:eastAsia="微软雅黑" w:hAnsi="微软雅黑" w:cs="Arial" w:hint="eastAsia"/>
              </w:rPr>
              <w:t>、审批人/方案审核人</w:t>
            </w:r>
            <w:r w:rsidR="000C5A24">
              <w:rPr>
                <w:rFonts w:ascii="微软雅黑" w:eastAsia="微软雅黑" w:hAnsi="微软雅黑" w:cs="Arial" w:hint="eastAsia"/>
              </w:rPr>
              <w:t>-跟随变更类别</w:t>
            </w:r>
            <w:r w:rsidR="00B16BC9">
              <w:rPr>
                <w:rFonts w:ascii="微软雅黑" w:eastAsia="微软雅黑" w:hAnsi="微软雅黑" w:cs="Arial" w:hint="eastAsia"/>
              </w:rPr>
              <w:t>、实施后评审人-跟随变更类别、变更原因-跟随源事件描述-富文本编辑、当前环境-富文本编辑、附件-截屏/文档上传）、方案拟定（</w:t>
            </w:r>
            <w:r w:rsidR="00054DE2">
              <w:rPr>
                <w:rFonts w:ascii="微软雅黑" w:eastAsia="微软雅黑" w:hAnsi="微软雅黑" w:cs="Arial" w:hint="eastAsia"/>
              </w:rPr>
              <w:t>方案拟定人、变更方案-富文本编辑、回退计划-富文本编辑、风险评估-富文本编辑、实施人</w:t>
            </w:r>
            <w:r w:rsidR="00B16BC9">
              <w:rPr>
                <w:rFonts w:ascii="微软雅黑" w:eastAsia="微软雅黑" w:hAnsi="微软雅黑" w:cs="Arial" w:hint="eastAsia"/>
              </w:rPr>
              <w:t>）</w:t>
            </w:r>
          </w:p>
          <w:p w14:paraId="6478BE0E" w14:textId="77777777" w:rsidR="00EC09E1" w:rsidRDefault="00043CA7" w:rsidP="00041DA9">
            <w:pPr>
              <w:spacing w:line="360" w:lineRule="auto"/>
              <w:rPr>
                <w:rFonts w:ascii="微软雅黑" w:eastAsia="微软雅黑" w:hAnsi="微软雅黑" w:cs="Arial"/>
              </w:rPr>
            </w:pPr>
            <w:r>
              <w:rPr>
                <w:rFonts w:ascii="微软雅黑" w:eastAsia="微软雅黑" w:hAnsi="微软雅黑" w:cs="Arial" w:hint="eastAsia"/>
              </w:rPr>
              <w:t>关联的事件：</w:t>
            </w:r>
            <w:r w:rsidR="00E24A75">
              <w:rPr>
                <w:rFonts w:ascii="微软雅黑" w:eastAsia="微软雅黑" w:hAnsi="微软雅黑" w:cs="Arial" w:hint="eastAsia"/>
              </w:rPr>
              <w:t>自动关联源事件工单，支持</w:t>
            </w:r>
            <w:r w:rsidR="004F1AD9">
              <w:rPr>
                <w:rFonts w:ascii="微软雅黑" w:eastAsia="微软雅黑" w:hAnsi="微软雅黑" w:cs="Arial" w:hint="eastAsia"/>
              </w:rPr>
              <w:t>添加、移除关联的事件</w:t>
            </w:r>
            <w:r w:rsidR="009770EC">
              <w:rPr>
                <w:rFonts w:ascii="微软雅黑" w:eastAsia="微软雅黑" w:hAnsi="微软雅黑" w:cs="Arial" w:hint="eastAsia"/>
              </w:rPr>
              <w:t>（所在群组事件）</w:t>
            </w:r>
            <w:r w:rsidR="004F1AD9">
              <w:rPr>
                <w:rFonts w:ascii="微软雅黑" w:eastAsia="微软雅黑" w:hAnsi="微软雅黑" w:cs="Arial" w:hint="eastAsia"/>
              </w:rPr>
              <w:t>，支持按照编号、关键词、服务群组（当前用户所在服务群组范围）、用户、开单人、部门、工单类别、开单时间段等条件进行搜索添加。</w:t>
            </w:r>
          </w:p>
          <w:p w14:paraId="07201002" w14:textId="77777777" w:rsidR="00043CA7" w:rsidRDefault="00043CA7" w:rsidP="00041DA9">
            <w:pPr>
              <w:spacing w:line="360" w:lineRule="auto"/>
              <w:rPr>
                <w:rFonts w:ascii="微软雅黑" w:eastAsia="微软雅黑" w:hAnsi="微软雅黑" w:cs="Arial"/>
              </w:rPr>
            </w:pPr>
            <w:r>
              <w:rPr>
                <w:rFonts w:ascii="微软雅黑" w:eastAsia="微软雅黑" w:hAnsi="微软雅黑" w:cs="Arial" w:hint="eastAsia"/>
              </w:rPr>
              <w:t>关联的问题：</w:t>
            </w:r>
            <w:r w:rsidR="0016044C">
              <w:rPr>
                <w:rFonts w:ascii="微软雅黑" w:eastAsia="微软雅黑" w:hAnsi="微软雅黑" w:cs="Arial" w:hint="eastAsia"/>
              </w:rPr>
              <w:t>带入原关联的问题，支持</w:t>
            </w:r>
            <w:r w:rsidR="00EC2356">
              <w:rPr>
                <w:rFonts w:ascii="微软雅黑" w:eastAsia="微软雅黑" w:hAnsi="微软雅黑" w:cs="Arial" w:hint="eastAsia"/>
              </w:rPr>
              <w:t>添加、移除关联的问题（</w:t>
            </w:r>
            <w:r w:rsidR="00DB4034" w:rsidRPr="00DB4034">
              <w:rPr>
                <w:rFonts w:ascii="微软雅黑" w:eastAsia="微软雅黑" w:hAnsi="微软雅黑" w:cs="Arial" w:hint="eastAsia"/>
                <w:color w:val="FF0000"/>
              </w:rPr>
              <w:t>所有问题范围</w:t>
            </w:r>
            <w:r w:rsidR="00EC2356">
              <w:rPr>
                <w:rFonts w:ascii="微软雅黑" w:eastAsia="微软雅黑" w:hAnsi="微软雅黑" w:cs="Arial" w:hint="eastAsia"/>
              </w:rPr>
              <w:t>），支持按照创建时间段、问题类别、优先级、状态、解决人、</w:t>
            </w:r>
            <w:r w:rsidR="00EC2356">
              <w:rPr>
                <w:rFonts w:ascii="微软雅黑" w:eastAsia="微软雅黑" w:hAnsi="微软雅黑" w:cs="Arial" w:hint="eastAsia"/>
              </w:rPr>
              <w:lastRenderedPageBreak/>
              <w:t>审核人、关单人搜索添加；</w:t>
            </w:r>
          </w:p>
          <w:p w14:paraId="7412C5EF" w14:textId="77777777" w:rsidR="00043CA7" w:rsidRPr="00043CA7" w:rsidRDefault="00043CA7" w:rsidP="00041DA9">
            <w:pPr>
              <w:spacing w:line="360" w:lineRule="auto"/>
              <w:rPr>
                <w:rFonts w:ascii="微软雅黑" w:eastAsia="微软雅黑" w:hAnsi="微软雅黑" w:cs="Arial"/>
              </w:rPr>
            </w:pPr>
            <w:r>
              <w:rPr>
                <w:rFonts w:ascii="微软雅黑" w:eastAsia="微软雅黑" w:hAnsi="微软雅黑" w:cs="Arial" w:hint="eastAsia"/>
              </w:rPr>
              <w:t>关联的配置：</w:t>
            </w:r>
            <w:r w:rsidR="00A37868">
              <w:rPr>
                <w:rFonts w:ascii="微软雅黑" w:eastAsia="微软雅黑" w:hAnsi="微软雅黑" w:cs="Arial" w:hint="eastAsia"/>
              </w:rPr>
              <w:t>带入原关联的配置，支持</w:t>
            </w:r>
            <w:r w:rsidR="00A436BE">
              <w:rPr>
                <w:rFonts w:ascii="微软雅黑" w:eastAsia="微软雅黑" w:hAnsi="微软雅黑" w:cs="Arial" w:hint="eastAsia"/>
              </w:rPr>
              <w:t>添加、移除关联的配置</w:t>
            </w:r>
            <w:r w:rsidR="00902115" w:rsidRPr="00902115">
              <w:rPr>
                <w:rFonts w:ascii="微软雅黑" w:eastAsia="微软雅黑" w:hAnsi="微软雅黑" w:cs="Arial"/>
              </w:rPr>
              <w:t>-5.3</w:t>
            </w:r>
            <w:r w:rsidR="00A436BE">
              <w:rPr>
                <w:rFonts w:ascii="微软雅黑" w:eastAsia="微软雅黑" w:hAnsi="微软雅黑" w:cs="Arial" w:hint="eastAsia"/>
              </w:rPr>
              <w:t>，支持按照关键词、配置项类型、配置子类、IT状态、部门、领用人等条件搜索添加；</w:t>
            </w:r>
          </w:p>
        </w:tc>
      </w:tr>
      <w:tr w:rsidR="00A454BC" w:rsidRPr="00674597" w14:paraId="1F97672B" w14:textId="77777777" w:rsidTr="00A454BC">
        <w:tblPrEx>
          <w:jc w:val="left"/>
        </w:tblPrEx>
        <w:tc>
          <w:tcPr>
            <w:tcW w:w="389" w:type="pct"/>
            <w:vMerge/>
          </w:tcPr>
          <w:p w14:paraId="336DBEC2"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143BE0B6" w14:textId="77777777" w:rsidR="00A454BC" w:rsidRPr="00674597" w:rsidRDefault="00A454BC" w:rsidP="00041DA9">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8285D7D" w14:textId="77777777" w:rsidR="00A454BC" w:rsidRPr="00674597" w:rsidRDefault="00407ACF" w:rsidP="00B955D8">
            <w:pPr>
              <w:spacing w:line="360" w:lineRule="auto"/>
              <w:rPr>
                <w:rFonts w:ascii="微软雅黑" w:eastAsia="微软雅黑" w:hAnsi="微软雅黑" w:cs="Arial"/>
              </w:rPr>
            </w:pPr>
            <w:r>
              <w:rPr>
                <w:rFonts w:ascii="微软雅黑" w:eastAsia="微软雅黑" w:hAnsi="微软雅黑" w:cs="Arial" w:hint="eastAsia"/>
              </w:rPr>
              <w:t>群组内工程师</w:t>
            </w:r>
            <w:r w:rsidR="00B955D8">
              <w:rPr>
                <w:rFonts w:ascii="微软雅黑" w:eastAsia="微软雅黑" w:hAnsi="微软雅黑" w:cs="Arial" w:hint="eastAsia"/>
              </w:rPr>
              <w:t>可对处于处理中状态的事件执行生成变更操作；</w:t>
            </w:r>
          </w:p>
        </w:tc>
      </w:tr>
      <w:tr w:rsidR="00A454BC" w:rsidRPr="00674597" w14:paraId="4E981DDC" w14:textId="77777777" w:rsidTr="00A454BC">
        <w:tblPrEx>
          <w:jc w:val="left"/>
        </w:tblPrEx>
        <w:tc>
          <w:tcPr>
            <w:tcW w:w="389" w:type="pct"/>
            <w:vMerge/>
          </w:tcPr>
          <w:p w14:paraId="0E5D9F89"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38BE061D"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CFD5AFA" w14:textId="77777777" w:rsidR="00A454BC" w:rsidRPr="00674597" w:rsidRDefault="008D22FD" w:rsidP="00041DA9">
            <w:pPr>
              <w:spacing w:line="360" w:lineRule="auto"/>
              <w:rPr>
                <w:rFonts w:ascii="微软雅黑" w:eastAsia="微软雅黑" w:hAnsi="微软雅黑" w:cs="Arial"/>
              </w:rPr>
            </w:pPr>
            <w:r>
              <w:rPr>
                <w:rFonts w:ascii="微软雅黑" w:eastAsia="微软雅黑" w:hAnsi="微软雅黑" w:cs="Arial" w:hint="eastAsia"/>
              </w:rPr>
              <w:t>（变更）</w:t>
            </w:r>
            <w:r w:rsidR="00302FC3">
              <w:rPr>
                <w:rFonts w:ascii="微软雅黑" w:eastAsia="微软雅黑" w:hAnsi="微软雅黑" w:cs="Arial" w:hint="eastAsia"/>
              </w:rPr>
              <w:t>待审批</w:t>
            </w:r>
          </w:p>
        </w:tc>
      </w:tr>
      <w:tr w:rsidR="00A454BC" w:rsidRPr="00674597" w14:paraId="61CA7D18" w14:textId="77777777" w:rsidTr="00A454BC">
        <w:tblPrEx>
          <w:jc w:val="left"/>
        </w:tblPrEx>
        <w:tc>
          <w:tcPr>
            <w:tcW w:w="389" w:type="pct"/>
            <w:vMerge w:val="restart"/>
          </w:tcPr>
          <w:p w14:paraId="3CBE5045" w14:textId="77777777" w:rsidR="00A454BC" w:rsidRPr="00674597" w:rsidRDefault="00A454BC" w:rsidP="00041DA9">
            <w:pPr>
              <w:spacing w:line="360" w:lineRule="auto"/>
              <w:jc w:val="center"/>
              <w:rPr>
                <w:rFonts w:ascii="微软雅黑" w:eastAsia="微软雅黑" w:hAnsi="微软雅黑" w:cs="Arial"/>
                <w:b/>
              </w:rPr>
            </w:pPr>
            <w:r>
              <w:rPr>
                <w:rFonts w:ascii="微软雅黑" w:eastAsia="微软雅黑" w:hAnsi="微软雅黑" w:cs="Arial" w:hint="eastAsia"/>
                <w:b/>
              </w:rPr>
              <w:t>8</w:t>
            </w:r>
          </w:p>
        </w:tc>
        <w:tc>
          <w:tcPr>
            <w:tcW w:w="804" w:type="pct"/>
          </w:tcPr>
          <w:p w14:paraId="6C1A4E9D"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846DE49" w14:textId="77777777" w:rsidR="00A454BC" w:rsidRPr="00674597" w:rsidRDefault="000D6A36" w:rsidP="00041DA9">
            <w:pPr>
              <w:spacing w:line="360" w:lineRule="auto"/>
              <w:rPr>
                <w:rFonts w:ascii="微软雅黑" w:eastAsia="微软雅黑" w:hAnsi="微软雅黑" w:cs="Arial"/>
              </w:rPr>
            </w:pPr>
            <w:r w:rsidRPr="00666DDC">
              <w:rPr>
                <w:rFonts w:hint="eastAsia"/>
                <w:sz w:val="24"/>
                <w:szCs w:val="24"/>
              </w:rPr>
              <w:t>生成配置请求</w:t>
            </w:r>
            <w:r w:rsidR="00176281" w:rsidRPr="00176281">
              <w:rPr>
                <w:sz w:val="24"/>
                <w:szCs w:val="24"/>
              </w:rPr>
              <w:t>-1.1.17</w:t>
            </w:r>
          </w:p>
        </w:tc>
      </w:tr>
      <w:tr w:rsidR="00A454BC" w:rsidRPr="00674597" w14:paraId="2A1E12B0" w14:textId="77777777" w:rsidTr="00A454BC">
        <w:tblPrEx>
          <w:jc w:val="left"/>
        </w:tblPrEx>
        <w:tc>
          <w:tcPr>
            <w:tcW w:w="389" w:type="pct"/>
            <w:vMerge/>
          </w:tcPr>
          <w:p w14:paraId="302DF51C"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6E210285"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36A8FDF" w14:textId="77777777" w:rsidR="00A454BC" w:rsidRPr="00674597" w:rsidRDefault="00176281" w:rsidP="00041DA9">
            <w:pPr>
              <w:spacing w:line="360" w:lineRule="auto"/>
              <w:rPr>
                <w:rFonts w:ascii="微软雅黑" w:eastAsia="微软雅黑" w:hAnsi="微软雅黑" w:cs="Arial"/>
              </w:rPr>
            </w:pPr>
            <w:r>
              <w:rPr>
                <w:rFonts w:ascii="微软雅黑" w:eastAsia="微软雅黑" w:hAnsi="微软雅黑" w:cs="Arial" w:hint="eastAsia"/>
              </w:rPr>
              <w:t>服务台、事件工程师</w:t>
            </w:r>
          </w:p>
        </w:tc>
      </w:tr>
      <w:tr w:rsidR="00A454BC" w:rsidRPr="00674597" w14:paraId="1A354FED" w14:textId="77777777" w:rsidTr="00A454BC">
        <w:tblPrEx>
          <w:jc w:val="left"/>
        </w:tblPrEx>
        <w:tc>
          <w:tcPr>
            <w:tcW w:w="389" w:type="pct"/>
            <w:vMerge/>
          </w:tcPr>
          <w:p w14:paraId="5EBFB803"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7C032F44"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1393E4A" w14:textId="77777777" w:rsidR="00A454BC" w:rsidRPr="005862EE" w:rsidRDefault="005862EE" w:rsidP="00E118A7">
            <w:pPr>
              <w:pStyle w:val="aa"/>
              <w:numPr>
                <w:ilvl w:val="0"/>
                <w:numId w:val="20"/>
              </w:numPr>
              <w:spacing w:line="360" w:lineRule="auto"/>
              <w:ind w:firstLineChars="0"/>
              <w:rPr>
                <w:rFonts w:ascii="微软雅黑" w:eastAsia="微软雅黑" w:hAnsi="微软雅黑" w:cs="Arial"/>
              </w:rPr>
            </w:pPr>
            <w:r w:rsidRPr="005862EE">
              <w:rPr>
                <w:rFonts w:ascii="微软雅黑" w:eastAsia="微软雅黑" w:hAnsi="微软雅黑" w:cs="Arial" w:hint="eastAsia"/>
              </w:rPr>
              <w:t>点击‘创建配置请求’进入配置请求工单填报页面；</w:t>
            </w:r>
          </w:p>
          <w:p w14:paraId="2C1756A7" w14:textId="77777777" w:rsidR="005862EE" w:rsidRDefault="005862EE" w:rsidP="00E118A7">
            <w:pPr>
              <w:pStyle w:val="aa"/>
              <w:numPr>
                <w:ilvl w:val="0"/>
                <w:numId w:val="20"/>
              </w:numPr>
              <w:spacing w:line="360" w:lineRule="auto"/>
              <w:ind w:firstLineChars="0"/>
              <w:rPr>
                <w:rFonts w:ascii="微软雅黑" w:eastAsia="微软雅黑" w:hAnsi="微软雅黑" w:cs="Arial"/>
              </w:rPr>
            </w:pPr>
            <w:r>
              <w:rPr>
                <w:rFonts w:ascii="微软雅黑" w:eastAsia="微软雅黑" w:hAnsi="微软雅黑" w:cs="Arial" w:hint="eastAsia"/>
              </w:rPr>
              <w:t>填写配置请求工单信息，包含以下标签页：属性、关联的配置、关联的工单；</w:t>
            </w:r>
          </w:p>
          <w:p w14:paraId="1664203C" w14:textId="77777777" w:rsidR="005862EE" w:rsidRPr="005862EE" w:rsidRDefault="005862EE" w:rsidP="00E118A7">
            <w:pPr>
              <w:pStyle w:val="aa"/>
              <w:numPr>
                <w:ilvl w:val="0"/>
                <w:numId w:val="20"/>
              </w:numPr>
              <w:spacing w:line="360" w:lineRule="auto"/>
              <w:ind w:firstLineChars="0"/>
              <w:rPr>
                <w:rFonts w:ascii="微软雅黑" w:eastAsia="微软雅黑" w:hAnsi="微软雅黑" w:cs="Arial"/>
              </w:rPr>
            </w:pPr>
            <w:r>
              <w:rPr>
                <w:rFonts w:ascii="微软雅黑" w:eastAsia="微软雅黑" w:hAnsi="微软雅黑" w:cs="Arial" w:hint="eastAsia"/>
              </w:rPr>
              <w:t>填写完成后点击‘保存’进入配置请求处理流程；</w:t>
            </w:r>
          </w:p>
        </w:tc>
      </w:tr>
      <w:tr w:rsidR="00A454BC" w:rsidRPr="00674597" w14:paraId="66F9554D" w14:textId="77777777" w:rsidTr="00A454BC">
        <w:tblPrEx>
          <w:jc w:val="left"/>
        </w:tblPrEx>
        <w:tc>
          <w:tcPr>
            <w:tcW w:w="389" w:type="pct"/>
            <w:vMerge/>
          </w:tcPr>
          <w:p w14:paraId="0A47FE6F"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06F898CE" w14:textId="77777777" w:rsidR="00A454BC" w:rsidRPr="00674597" w:rsidRDefault="00A454BC" w:rsidP="00041DA9">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A0ADE52" w14:textId="77777777" w:rsidR="00A454BC" w:rsidRDefault="005862EE" w:rsidP="00041DA9">
            <w:pPr>
              <w:spacing w:line="360" w:lineRule="auto"/>
              <w:rPr>
                <w:rFonts w:ascii="微软雅黑" w:eastAsia="微软雅黑" w:hAnsi="微软雅黑" w:cs="Arial"/>
              </w:rPr>
            </w:pPr>
            <w:r>
              <w:rPr>
                <w:rFonts w:ascii="微软雅黑" w:eastAsia="微软雅黑" w:hAnsi="微软雅黑" w:cs="Arial" w:hint="eastAsia"/>
              </w:rPr>
              <w:t>属性：配置请求类型</w:t>
            </w:r>
            <w:r w:rsidRPr="005862EE">
              <w:rPr>
                <w:rFonts w:ascii="微软雅黑" w:eastAsia="微软雅黑" w:hAnsi="微软雅黑" w:cs="Arial"/>
              </w:rPr>
              <w:t>-7.7.13</w:t>
            </w:r>
            <w:r>
              <w:rPr>
                <w:rFonts w:ascii="微软雅黑" w:eastAsia="微软雅黑" w:hAnsi="微软雅黑" w:cs="Arial" w:hint="eastAsia"/>
              </w:rPr>
              <w:t>、部门、需变更内容、处理结果、关联的变更</w:t>
            </w:r>
            <w:r w:rsidR="00624145">
              <w:rPr>
                <w:rFonts w:ascii="微软雅黑" w:eastAsia="微软雅黑" w:hAnsi="微软雅黑" w:cs="Arial" w:hint="eastAsia"/>
              </w:rPr>
              <w:t>-唯一关联（支持通过创建时间段、状态、变更类别、变更类型、标题、变更来源、方案审核人、审批人、计划开始时间段、实施时间段等条件搜索添加）</w:t>
            </w:r>
            <w:r>
              <w:rPr>
                <w:rFonts w:ascii="微软雅黑" w:eastAsia="微软雅黑" w:hAnsi="微软雅黑" w:cs="Arial" w:hint="eastAsia"/>
              </w:rPr>
              <w:t>；</w:t>
            </w:r>
          </w:p>
          <w:p w14:paraId="5DFFAE34" w14:textId="77777777" w:rsidR="005862EE" w:rsidRDefault="005862EE" w:rsidP="00041DA9">
            <w:pPr>
              <w:spacing w:line="360" w:lineRule="auto"/>
              <w:rPr>
                <w:rFonts w:ascii="微软雅黑" w:eastAsia="微软雅黑" w:hAnsi="微软雅黑" w:cs="Arial"/>
              </w:rPr>
            </w:pPr>
            <w:r>
              <w:rPr>
                <w:rFonts w:ascii="微软雅黑" w:eastAsia="微软雅黑" w:hAnsi="微软雅黑" w:cs="Arial" w:hint="eastAsia"/>
              </w:rPr>
              <w:t>关联的配置：</w:t>
            </w:r>
            <w:r w:rsidR="007910F9">
              <w:rPr>
                <w:rFonts w:ascii="微软雅黑" w:eastAsia="微软雅黑" w:hAnsi="微软雅黑" w:cs="Arial" w:hint="eastAsia"/>
              </w:rPr>
              <w:t>带入原关联的配置，支持</w:t>
            </w:r>
            <w:r w:rsidR="0056234C">
              <w:rPr>
                <w:rFonts w:ascii="微软雅黑" w:eastAsia="微软雅黑" w:hAnsi="微软雅黑" w:cs="Arial" w:hint="eastAsia"/>
              </w:rPr>
              <w:t>添加、移除关联的配置</w:t>
            </w:r>
            <w:r w:rsidR="00BE440A">
              <w:rPr>
                <w:rFonts w:ascii="微软雅黑" w:eastAsia="微软雅黑" w:hAnsi="微软雅黑" w:cs="Arial" w:hint="eastAsia"/>
              </w:rPr>
              <w:t>（当前用户为领用人的配置项范围）</w:t>
            </w:r>
            <w:r w:rsidR="0056234C">
              <w:rPr>
                <w:rFonts w:ascii="微软雅黑" w:eastAsia="微软雅黑" w:hAnsi="微软雅黑" w:cs="Arial" w:hint="eastAsia"/>
              </w:rPr>
              <w:t>，</w:t>
            </w:r>
            <w:r w:rsidR="00BE440A">
              <w:rPr>
                <w:rFonts w:ascii="微软雅黑" w:eastAsia="微软雅黑" w:hAnsi="微软雅黑" w:cs="Arial" w:hint="eastAsia"/>
              </w:rPr>
              <w:t>支持按照</w:t>
            </w:r>
            <w:r w:rsidR="001D7AAB">
              <w:rPr>
                <w:rFonts w:ascii="微软雅黑" w:eastAsia="微软雅黑" w:hAnsi="微软雅黑" w:cs="Arial" w:hint="eastAsia"/>
              </w:rPr>
              <w:t>关键词、配置项类型、配置子类、IT状态等条件搜索添加；</w:t>
            </w:r>
          </w:p>
          <w:p w14:paraId="34CAE67F" w14:textId="77777777" w:rsidR="005862EE" w:rsidRPr="005862EE" w:rsidRDefault="005862EE" w:rsidP="00041DA9">
            <w:pPr>
              <w:spacing w:line="360" w:lineRule="auto"/>
              <w:rPr>
                <w:rFonts w:ascii="微软雅黑" w:eastAsia="微软雅黑" w:hAnsi="微软雅黑" w:cs="Arial"/>
              </w:rPr>
            </w:pPr>
            <w:r>
              <w:rPr>
                <w:rFonts w:ascii="微软雅黑" w:eastAsia="微软雅黑" w:hAnsi="微软雅黑" w:cs="Arial" w:hint="eastAsia"/>
              </w:rPr>
              <w:t>关联的工单：</w:t>
            </w:r>
            <w:r w:rsidR="000C38C8">
              <w:rPr>
                <w:rFonts w:ascii="微软雅黑" w:eastAsia="微软雅黑" w:hAnsi="微软雅黑" w:cs="Arial" w:hint="eastAsia"/>
              </w:rPr>
              <w:t>自动关联源事件工单，支持</w:t>
            </w:r>
            <w:r w:rsidR="00745BF0">
              <w:rPr>
                <w:rFonts w:ascii="微软雅黑" w:eastAsia="微软雅黑" w:hAnsi="微软雅黑" w:cs="Arial" w:hint="eastAsia"/>
              </w:rPr>
              <w:t>添加、移除关联的事件（</w:t>
            </w:r>
            <w:r w:rsidR="00C11FE8">
              <w:rPr>
                <w:rFonts w:ascii="微软雅黑" w:eastAsia="微软雅黑" w:hAnsi="微软雅黑" w:cs="Arial" w:hint="eastAsia"/>
              </w:rPr>
              <w:t>当前用户</w:t>
            </w:r>
            <w:r w:rsidR="00745BF0">
              <w:rPr>
                <w:rFonts w:ascii="微软雅黑" w:eastAsia="微软雅黑" w:hAnsi="微软雅黑" w:cs="Arial" w:hint="eastAsia"/>
              </w:rPr>
              <w:t>所在群组事件</w:t>
            </w:r>
            <w:r w:rsidR="00D11EBA">
              <w:rPr>
                <w:rFonts w:ascii="微软雅黑" w:eastAsia="微软雅黑" w:hAnsi="微软雅黑" w:cs="Arial" w:hint="eastAsia"/>
              </w:rPr>
              <w:t>范围</w:t>
            </w:r>
            <w:r w:rsidR="00745BF0">
              <w:rPr>
                <w:rFonts w:ascii="微软雅黑" w:eastAsia="微软雅黑" w:hAnsi="微软雅黑" w:cs="Arial" w:hint="eastAsia"/>
              </w:rPr>
              <w:t>），支持按照编号、关键词、服务群组（当前用户所在服务群组范围）、用户、开单人、部门、工单类别、开单时间段等条件进行搜索添加；</w:t>
            </w:r>
          </w:p>
        </w:tc>
      </w:tr>
      <w:tr w:rsidR="00A454BC" w:rsidRPr="00674597" w14:paraId="429AD070" w14:textId="77777777" w:rsidTr="00A454BC">
        <w:tblPrEx>
          <w:jc w:val="left"/>
        </w:tblPrEx>
        <w:tc>
          <w:tcPr>
            <w:tcW w:w="389" w:type="pct"/>
            <w:vMerge/>
          </w:tcPr>
          <w:p w14:paraId="064A4989"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6AF3C916" w14:textId="77777777" w:rsidR="00A454BC" w:rsidRPr="00674597" w:rsidRDefault="00A454BC" w:rsidP="00041DA9">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576334D" w14:textId="77777777" w:rsidR="00A454BC" w:rsidRPr="00674597" w:rsidRDefault="007318B7" w:rsidP="00041DA9">
            <w:pPr>
              <w:spacing w:line="360" w:lineRule="auto"/>
              <w:rPr>
                <w:rFonts w:ascii="微软雅黑" w:eastAsia="微软雅黑" w:hAnsi="微软雅黑" w:cs="Arial"/>
              </w:rPr>
            </w:pPr>
            <w:r>
              <w:rPr>
                <w:rFonts w:ascii="微软雅黑" w:eastAsia="微软雅黑" w:hAnsi="微软雅黑" w:cs="Arial" w:hint="eastAsia"/>
              </w:rPr>
              <w:t>群组内工程师</w:t>
            </w:r>
            <w:r w:rsidR="00AC7B01">
              <w:rPr>
                <w:rFonts w:ascii="微软雅黑" w:eastAsia="微软雅黑" w:hAnsi="微软雅黑" w:cs="Arial" w:hint="eastAsia"/>
              </w:rPr>
              <w:t>可以对处于处理中的事件执行生成配置请求操作；</w:t>
            </w:r>
          </w:p>
        </w:tc>
      </w:tr>
      <w:tr w:rsidR="00A454BC" w:rsidRPr="00674597" w14:paraId="7A1F909F" w14:textId="77777777" w:rsidTr="00A454BC">
        <w:tblPrEx>
          <w:jc w:val="left"/>
        </w:tblPrEx>
        <w:tc>
          <w:tcPr>
            <w:tcW w:w="389" w:type="pct"/>
            <w:vMerge/>
          </w:tcPr>
          <w:p w14:paraId="483B2CC2"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2130E0AD"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B280A49" w14:textId="77777777" w:rsidR="00A454BC" w:rsidRPr="00674597" w:rsidRDefault="0031356D" w:rsidP="00041DA9">
            <w:pPr>
              <w:spacing w:line="360" w:lineRule="auto"/>
              <w:rPr>
                <w:rFonts w:ascii="微软雅黑" w:eastAsia="微软雅黑" w:hAnsi="微软雅黑" w:cs="Arial"/>
              </w:rPr>
            </w:pPr>
            <w:r>
              <w:rPr>
                <w:rFonts w:ascii="微软雅黑" w:eastAsia="微软雅黑" w:hAnsi="微软雅黑" w:cs="Arial" w:hint="eastAsia"/>
              </w:rPr>
              <w:t>待处理</w:t>
            </w:r>
          </w:p>
        </w:tc>
      </w:tr>
      <w:tr w:rsidR="00A454BC" w:rsidRPr="00674597" w14:paraId="4BBEB27E" w14:textId="77777777" w:rsidTr="00A454BC">
        <w:tblPrEx>
          <w:jc w:val="left"/>
        </w:tblPrEx>
        <w:tc>
          <w:tcPr>
            <w:tcW w:w="389" w:type="pct"/>
            <w:vMerge w:val="restart"/>
          </w:tcPr>
          <w:p w14:paraId="27FC1894" w14:textId="77777777" w:rsidR="00A454BC" w:rsidRPr="00674597" w:rsidRDefault="00A454BC" w:rsidP="00041DA9">
            <w:pPr>
              <w:spacing w:line="360" w:lineRule="auto"/>
              <w:jc w:val="center"/>
              <w:rPr>
                <w:rFonts w:ascii="微软雅黑" w:eastAsia="微软雅黑" w:hAnsi="微软雅黑" w:cs="Arial"/>
                <w:b/>
              </w:rPr>
            </w:pPr>
            <w:r>
              <w:rPr>
                <w:rFonts w:ascii="微软雅黑" w:eastAsia="微软雅黑" w:hAnsi="微软雅黑" w:cs="Arial" w:hint="eastAsia"/>
                <w:b/>
              </w:rPr>
              <w:t>9</w:t>
            </w:r>
          </w:p>
        </w:tc>
        <w:tc>
          <w:tcPr>
            <w:tcW w:w="804" w:type="pct"/>
          </w:tcPr>
          <w:p w14:paraId="0D47A023"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FD7254D" w14:textId="77777777" w:rsidR="00A454BC" w:rsidRPr="00674597" w:rsidRDefault="0065678A" w:rsidP="00041DA9">
            <w:pPr>
              <w:spacing w:line="360" w:lineRule="auto"/>
              <w:rPr>
                <w:rFonts w:ascii="微软雅黑" w:eastAsia="微软雅黑" w:hAnsi="微软雅黑" w:cs="Arial"/>
              </w:rPr>
            </w:pPr>
            <w:r>
              <w:rPr>
                <w:rFonts w:ascii="微软雅黑" w:eastAsia="微软雅黑" w:hAnsi="微软雅黑" w:cs="Arial" w:hint="eastAsia"/>
              </w:rPr>
              <w:t>转单</w:t>
            </w:r>
            <w:r w:rsidRPr="0065678A">
              <w:rPr>
                <w:rFonts w:ascii="微软雅黑" w:eastAsia="微软雅黑" w:hAnsi="微软雅黑" w:cs="Arial"/>
              </w:rPr>
              <w:t>-1.1.7</w:t>
            </w:r>
          </w:p>
        </w:tc>
      </w:tr>
      <w:tr w:rsidR="00A454BC" w:rsidRPr="00674597" w14:paraId="65014D61" w14:textId="77777777" w:rsidTr="00A454BC">
        <w:tblPrEx>
          <w:jc w:val="left"/>
        </w:tblPrEx>
        <w:tc>
          <w:tcPr>
            <w:tcW w:w="389" w:type="pct"/>
            <w:vMerge/>
          </w:tcPr>
          <w:p w14:paraId="6DD27C77"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3EFDC243"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81266DF" w14:textId="77777777" w:rsidR="00A454BC" w:rsidRPr="00674597" w:rsidRDefault="0065678A" w:rsidP="00041DA9">
            <w:pPr>
              <w:spacing w:line="360" w:lineRule="auto"/>
              <w:rPr>
                <w:rFonts w:ascii="微软雅黑" w:eastAsia="微软雅黑" w:hAnsi="微软雅黑" w:cs="Arial"/>
              </w:rPr>
            </w:pPr>
            <w:r>
              <w:rPr>
                <w:rFonts w:ascii="微软雅黑" w:eastAsia="微软雅黑" w:hAnsi="微软雅黑" w:cs="Arial" w:hint="eastAsia"/>
              </w:rPr>
              <w:t>事件工程师、事件管理员、服务台</w:t>
            </w:r>
          </w:p>
        </w:tc>
      </w:tr>
      <w:tr w:rsidR="00A454BC" w:rsidRPr="00674597" w14:paraId="469C7456" w14:textId="77777777" w:rsidTr="00A454BC">
        <w:tblPrEx>
          <w:jc w:val="left"/>
        </w:tblPrEx>
        <w:tc>
          <w:tcPr>
            <w:tcW w:w="389" w:type="pct"/>
            <w:vMerge/>
          </w:tcPr>
          <w:p w14:paraId="7E02704E"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3E9B5A05"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8D94B0E" w14:textId="77777777" w:rsidR="00A454BC" w:rsidRPr="00710C7C" w:rsidRDefault="00710C7C" w:rsidP="00E118A7">
            <w:pPr>
              <w:pStyle w:val="aa"/>
              <w:numPr>
                <w:ilvl w:val="0"/>
                <w:numId w:val="21"/>
              </w:numPr>
              <w:spacing w:line="360" w:lineRule="auto"/>
              <w:ind w:firstLineChars="0"/>
              <w:rPr>
                <w:rFonts w:ascii="微软雅黑" w:eastAsia="微软雅黑" w:hAnsi="微软雅黑" w:cs="Arial"/>
              </w:rPr>
            </w:pPr>
            <w:r w:rsidRPr="00710C7C">
              <w:rPr>
                <w:rFonts w:ascii="微软雅黑" w:eastAsia="微软雅黑" w:hAnsi="微软雅黑" w:cs="Arial" w:hint="eastAsia"/>
              </w:rPr>
              <w:t>点击‘转单’进入转单操作页面；</w:t>
            </w:r>
          </w:p>
          <w:p w14:paraId="73213EBC" w14:textId="77777777" w:rsidR="00710C7C" w:rsidRDefault="00CF77A6" w:rsidP="00E118A7">
            <w:pPr>
              <w:pStyle w:val="aa"/>
              <w:numPr>
                <w:ilvl w:val="0"/>
                <w:numId w:val="21"/>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包括：属性、工单日志、协查人、关联的配置项、关联的工单、关联的问题、关联的变更、用户历史请求；</w:t>
            </w:r>
          </w:p>
          <w:p w14:paraId="5D70ACA7" w14:textId="77777777" w:rsidR="00CF77A6" w:rsidRPr="00710C7C" w:rsidRDefault="00CF77A6" w:rsidP="00E118A7">
            <w:pPr>
              <w:pStyle w:val="aa"/>
              <w:numPr>
                <w:ilvl w:val="0"/>
                <w:numId w:val="21"/>
              </w:numPr>
              <w:spacing w:line="360" w:lineRule="auto"/>
              <w:ind w:firstLineChars="0"/>
              <w:rPr>
                <w:rFonts w:ascii="微软雅黑" w:eastAsia="微软雅黑" w:hAnsi="微软雅黑" w:cs="Arial"/>
              </w:rPr>
            </w:pPr>
            <w:r>
              <w:rPr>
                <w:rFonts w:ascii="微软雅黑" w:eastAsia="微软雅黑" w:hAnsi="微软雅黑" w:cs="Arial" w:hint="eastAsia"/>
              </w:rPr>
              <w:t>完成转单信息调整后，点击‘转单’完成转单操作</w:t>
            </w:r>
            <w:r w:rsidR="00512B2B">
              <w:rPr>
                <w:rFonts w:ascii="微软雅黑" w:eastAsia="微软雅黑" w:hAnsi="微软雅黑" w:cs="Arial" w:hint="eastAsia"/>
              </w:rPr>
              <w:t>；</w:t>
            </w:r>
          </w:p>
        </w:tc>
      </w:tr>
      <w:tr w:rsidR="00A454BC" w:rsidRPr="00674597" w14:paraId="638B63BC" w14:textId="77777777" w:rsidTr="00A454BC">
        <w:tblPrEx>
          <w:jc w:val="left"/>
        </w:tblPrEx>
        <w:tc>
          <w:tcPr>
            <w:tcW w:w="389" w:type="pct"/>
            <w:vMerge/>
          </w:tcPr>
          <w:p w14:paraId="7B27CFC5"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415AB22D" w14:textId="77777777" w:rsidR="00A454BC" w:rsidRPr="00674597" w:rsidRDefault="00A454BC" w:rsidP="00041DA9">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F723AB1" w14:textId="77777777" w:rsidR="00A454BC" w:rsidRDefault="00512B2B" w:rsidP="00041DA9">
            <w:pPr>
              <w:spacing w:line="360" w:lineRule="auto"/>
              <w:rPr>
                <w:rFonts w:ascii="微软雅黑" w:eastAsia="微软雅黑" w:hAnsi="微软雅黑" w:cs="Arial"/>
              </w:rPr>
            </w:pPr>
            <w:r>
              <w:rPr>
                <w:rFonts w:ascii="微软雅黑" w:eastAsia="微软雅黑" w:hAnsi="微软雅黑" w:cs="Arial" w:hint="eastAsia"/>
              </w:rPr>
              <w:t>属性：工单信息（仅查看</w:t>
            </w:r>
            <w:r w:rsidR="008A2FF6">
              <w:rPr>
                <w:rFonts w:ascii="微软雅黑" w:eastAsia="微软雅黑" w:hAnsi="微软雅黑" w:cs="Arial" w:hint="eastAsia"/>
              </w:rPr>
              <w:t>，标题、描述、附件</w:t>
            </w:r>
            <w:r>
              <w:rPr>
                <w:rFonts w:ascii="微软雅黑" w:eastAsia="微软雅黑" w:hAnsi="微软雅黑" w:cs="Arial" w:hint="eastAsia"/>
              </w:rPr>
              <w:t>）、基础信息（</w:t>
            </w:r>
            <w:r w:rsidR="008A2FF6">
              <w:rPr>
                <w:rFonts w:ascii="微软雅黑" w:eastAsia="微软雅黑" w:hAnsi="微软雅黑" w:cs="Arial" w:hint="eastAsia"/>
              </w:rPr>
              <w:t>仅查看，编号、状态、服务群组、来源、请求类型、工单类别、影响度、紧急度、优先级、保障类别、重开次数、影响系统可用</w:t>
            </w:r>
            <w:r>
              <w:rPr>
                <w:rFonts w:ascii="微软雅黑" w:eastAsia="微软雅黑" w:hAnsi="微软雅黑" w:cs="Arial" w:hint="eastAsia"/>
              </w:rPr>
              <w:t>）、用户信息（</w:t>
            </w:r>
            <w:r w:rsidR="008A2FF6">
              <w:rPr>
                <w:rFonts w:ascii="微软雅黑" w:eastAsia="微软雅黑" w:hAnsi="微软雅黑" w:cs="Arial" w:hint="eastAsia"/>
              </w:rPr>
              <w:t>仅查看，用户、姓名-点击可以查看用户信息并执行快速邮件电话和系统内信息沟通、公司、部门、职位、位置、电话、座机、邮箱</w:t>
            </w:r>
            <w:r>
              <w:rPr>
                <w:rFonts w:ascii="微软雅黑" w:eastAsia="微软雅黑" w:hAnsi="微软雅黑" w:cs="Arial" w:hint="eastAsia"/>
              </w:rPr>
              <w:t>）、事件进度信息（</w:t>
            </w:r>
            <w:r w:rsidR="00AB6262">
              <w:rPr>
                <w:rFonts w:ascii="微软雅黑" w:eastAsia="微软雅黑" w:hAnsi="微软雅黑" w:cs="Arial" w:hint="eastAsia"/>
              </w:rPr>
              <w:t>进度图</w:t>
            </w:r>
            <w:r>
              <w:rPr>
                <w:rFonts w:ascii="微软雅黑" w:eastAsia="微软雅黑" w:hAnsi="微软雅黑" w:cs="Arial" w:hint="eastAsia"/>
              </w:rPr>
              <w:t>）、转单信息（</w:t>
            </w:r>
            <w:r w:rsidR="00AB6262">
              <w:rPr>
                <w:rFonts w:ascii="微软雅黑" w:eastAsia="微软雅黑" w:hAnsi="微软雅黑" w:cs="Arial" w:hint="eastAsia"/>
              </w:rPr>
              <w:t>开单人-仅查看、开单时间-仅查看、响应时间-仅查看、上次更新时间-仅查看、费用-仅查看、服务群组-带入原群组-可调整、处理人-带入原处理人-可调整、转单备注-富文本编辑、附件-截屏和文档上传</w:t>
            </w:r>
            <w:r>
              <w:rPr>
                <w:rFonts w:ascii="微软雅黑" w:eastAsia="微软雅黑" w:hAnsi="微软雅黑" w:cs="Arial" w:hint="eastAsia"/>
              </w:rPr>
              <w:t>）</w:t>
            </w:r>
            <w:r w:rsidR="00A25981">
              <w:rPr>
                <w:rFonts w:ascii="微软雅黑" w:eastAsia="微软雅黑" w:hAnsi="微软雅黑" w:cs="Arial" w:hint="eastAsia"/>
              </w:rPr>
              <w:t>；</w:t>
            </w:r>
          </w:p>
          <w:p w14:paraId="6C428A0A" w14:textId="77777777" w:rsidR="00512B2B" w:rsidRDefault="00512B2B" w:rsidP="00041DA9">
            <w:pPr>
              <w:spacing w:line="360" w:lineRule="auto"/>
              <w:rPr>
                <w:rFonts w:ascii="微软雅黑" w:eastAsia="微软雅黑" w:hAnsi="微软雅黑" w:cs="Arial"/>
              </w:rPr>
            </w:pPr>
            <w:r>
              <w:rPr>
                <w:rFonts w:ascii="微软雅黑" w:eastAsia="微软雅黑" w:hAnsi="微软雅黑" w:cs="Arial" w:hint="eastAsia"/>
              </w:rPr>
              <w:t>工单日志：</w:t>
            </w:r>
            <w:r w:rsidR="00A25981">
              <w:rPr>
                <w:rFonts w:ascii="微软雅黑" w:eastAsia="微软雅黑" w:hAnsi="微软雅黑" w:cs="Arial" w:hint="eastAsia"/>
              </w:rPr>
              <w:t>可查看该事件的操作日志</w:t>
            </w:r>
            <w:r w:rsidR="00E94FB0">
              <w:rPr>
                <w:rFonts w:ascii="微软雅黑" w:eastAsia="微软雅黑" w:hAnsi="微软雅黑" w:cs="Arial" w:hint="eastAsia"/>
              </w:rPr>
              <w:t>；</w:t>
            </w:r>
          </w:p>
          <w:p w14:paraId="4FB6977F" w14:textId="77777777" w:rsidR="00512B2B" w:rsidRDefault="00512B2B" w:rsidP="00041DA9">
            <w:pPr>
              <w:spacing w:line="360" w:lineRule="auto"/>
              <w:rPr>
                <w:rFonts w:ascii="微软雅黑" w:eastAsia="微软雅黑" w:hAnsi="微软雅黑" w:cs="Arial"/>
              </w:rPr>
            </w:pPr>
            <w:r>
              <w:rPr>
                <w:rFonts w:ascii="微软雅黑" w:eastAsia="微软雅黑" w:hAnsi="微软雅黑" w:cs="Arial" w:hint="eastAsia"/>
              </w:rPr>
              <w:t>协查人：</w:t>
            </w:r>
            <w:r w:rsidR="009F4AC8">
              <w:rPr>
                <w:rFonts w:ascii="微软雅黑" w:eastAsia="微软雅黑" w:hAnsi="微软雅黑" w:cs="Arial" w:hint="eastAsia"/>
              </w:rPr>
              <w:t>带入原协查人，支持</w:t>
            </w:r>
            <w:r w:rsidR="0072126A">
              <w:rPr>
                <w:rFonts w:ascii="微软雅黑" w:eastAsia="微软雅黑" w:hAnsi="微软雅黑" w:cs="Arial" w:hint="eastAsia"/>
              </w:rPr>
              <w:t>添加、移除协查人</w:t>
            </w:r>
            <w:r w:rsidR="00F43F3D">
              <w:rPr>
                <w:rFonts w:ascii="微软雅黑" w:eastAsia="微软雅黑" w:hAnsi="微软雅黑" w:cs="Arial" w:hint="eastAsia"/>
              </w:rPr>
              <w:t>-7.1，支持按照用户名、邮箱、部门等条件搜索添加；</w:t>
            </w:r>
          </w:p>
          <w:p w14:paraId="2ADEB256" w14:textId="77777777" w:rsidR="00512B2B" w:rsidRDefault="00512B2B" w:rsidP="00041DA9">
            <w:pPr>
              <w:spacing w:line="360" w:lineRule="auto"/>
              <w:rPr>
                <w:rFonts w:ascii="微软雅黑" w:eastAsia="微软雅黑" w:hAnsi="微软雅黑" w:cs="Arial"/>
              </w:rPr>
            </w:pPr>
            <w:r>
              <w:rPr>
                <w:rFonts w:ascii="微软雅黑" w:eastAsia="微软雅黑" w:hAnsi="微软雅黑" w:cs="Arial" w:hint="eastAsia"/>
              </w:rPr>
              <w:t>关联的配置项：</w:t>
            </w:r>
            <w:r w:rsidR="00827B2E">
              <w:rPr>
                <w:rFonts w:ascii="微软雅黑" w:eastAsia="微软雅黑" w:hAnsi="微软雅黑" w:cs="Arial" w:hint="eastAsia"/>
              </w:rPr>
              <w:t>带入原关联的配置项，支持</w:t>
            </w:r>
            <w:r w:rsidR="00DC5073">
              <w:rPr>
                <w:rFonts w:ascii="微软雅黑" w:eastAsia="微软雅黑" w:hAnsi="微软雅黑" w:cs="Arial" w:hint="eastAsia"/>
              </w:rPr>
              <w:t>添加、移除关联的配置</w:t>
            </w:r>
            <w:r w:rsidR="00DC5073" w:rsidRPr="00DC5073">
              <w:rPr>
                <w:rFonts w:ascii="微软雅黑" w:eastAsia="微软雅黑" w:hAnsi="微软雅黑" w:cs="Arial"/>
              </w:rPr>
              <w:t>-5.3</w:t>
            </w:r>
            <w:r w:rsidR="00DC5073">
              <w:rPr>
                <w:rFonts w:ascii="微软雅黑" w:eastAsia="微软雅黑" w:hAnsi="微软雅黑" w:cs="Arial" w:hint="eastAsia"/>
              </w:rPr>
              <w:t>，支持按照关键词、配置项类型、配置子类、IT状态、部门、领用人等条件搜索添加</w:t>
            </w:r>
            <w:r w:rsidR="0062086F">
              <w:rPr>
                <w:rFonts w:ascii="微软雅黑" w:eastAsia="微软雅黑" w:hAnsi="微软雅黑" w:cs="Arial" w:hint="eastAsia"/>
              </w:rPr>
              <w:t>；</w:t>
            </w:r>
            <w:r w:rsidR="0062086F" w:rsidRPr="00DB512E">
              <w:rPr>
                <w:rFonts w:ascii="微软雅黑" w:eastAsia="微软雅黑" w:hAnsi="微软雅黑" w:cs="Arial" w:hint="eastAsia"/>
                <w:color w:val="FF0000"/>
              </w:rPr>
              <w:t>添加时默认展示用户公司的可选配置项；</w:t>
            </w:r>
          </w:p>
          <w:p w14:paraId="3C6C66DB" w14:textId="77777777" w:rsidR="00512B2B" w:rsidRDefault="00512B2B" w:rsidP="00041DA9">
            <w:pPr>
              <w:spacing w:line="360" w:lineRule="auto"/>
              <w:rPr>
                <w:rFonts w:ascii="微软雅黑" w:eastAsia="微软雅黑" w:hAnsi="微软雅黑" w:cs="Arial"/>
              </w:rPr>
            </w:pPr>
            <w:r>
              <w:rPr>
                <w:rFonts w:ascii="微软雅黑" w:eastAsia="微软雅黑" w:hAnsi="微软雅黑" w:cs="Arial" w:hint="eastAsia"/>
              </w:rPr>
              <w:t>关联的工单：</w:t>
            </w:r>
            <w:r w:rsidR="009A31BD">
              <w:rPr>
                <w:rFonts w:ascii="微软雅黑" w:eastAsia="微软雅黑" w:hAnsi="微软雅黑" w:cs="Arial" w:hint="eastAsia"/>
              </w:rPr>
              <w:t>带入原关联的工单，</w:t>
            </w:r>
            <w:r w:rsidR="00707D7A">
              <w:rPr>
                <w:rFonts w:ascii="微软雅黑" w:eastAsia="微软雅黑" w:hAnsi="微软雅黑" w:cs="Arial" w:hint="eastAsia"/>
              </w:rPr>
              <w:t>支持添加</w:t>
            </w:r>
            <w:r w:rsidR="00C662D2">
              <w:rPr>
                <w:rFonts w:ascii="微软雅黑" w:eastAsia="微软雅黑" w:hAnsi="微软雅黑" w:cs="Arial" w:hint="eastAsia"/>
              </w:rPr>
              <w:t>（当前用户所在群组事件范围）</w:t>
            </w:r>
            <w:r w:rsidR="00707D7A">
              <w:rPr>
                <w:rFonts w:ascii="微软雅黑" w:eastAsia="微软雅黑" w:hAnsi="微软雅黑" w:cs="Arial" w:hint="eastAsia"/>
              </w:rPr>
              <w:t>、移除关联的事件</w:t>
            </w:r>
            <w:r w:rsidR="00DF35FA">
              <w:rPr>
                <w:rFonts w:ascii="微软雅黑" w:eastAsia="微软雅黑" w:hAnsi="微软雅黑" w:cs="Arial" w:hint="eastAsia"/>
              </w:rPr>
              <w:t>工单</w:t>
            </w:r>
            <w:r w:rsidR="00707D7A">
              <w:rPr>
                <w:rFonts w:ascii="微软雅黑" w:eastAsia="微软雅黑" w:hAnsi="微软雅黑" w:cs="Arial" w:hint="eastAsia"/>
              </w:rPr>
              <w:t>，支持按照编号、关键词、服务群组（当前用户所在服务群组范围）、用户、开单人、部门、工单类别、开单时间段等条件进行搜索添加；</w:t>
            </w:r>
          </w:p>
          <w:p w14:paraId="25B2C2B1" w14:textId="77777777" w:rsidR="00512B2B" w:rsidRDefault="00512B2B" w:rsidP="00041DA9">
            <w:pPr>
              <w:spacing w:line="360" w:lineRule="auto"/>
              <w:rPr>
                <w:rFonts w:ascii="微软雅黑" w:eastAsia="微软雅黑" w:hAnsi="微软雅黑" w:cs="Arial"/>
              </w:rPr>
            </w:pPr>
            <w:r>
              <w:rPr>
                <w:rFonts w:ascii="微软雅黑" w:eastAsia="微软雅黑" w:hAnsi="微软雅黑" w:cs="Arial" w:hint="eastAsia"/>
              </w:rPr>
              <w:t>关联的问题：</w:t>
            </w:r>
            <w:r w:rsidR="00EE7199">
              <w:rPr>
                <w:rFonts w:ascii="微软雅黑" w:eastAsia="微软雅黑" w:hAnsi="微软雅黑" w:cs="Arial" w:hint="eastAsia"/>
              </w:rPr>
              <w:t>带入原关联的问题，支持添加、移除关联的问题（</w:t>
            </w:r>
            <w:r w:rsidR="00EE7199" w:rsidRPr="00DB4034">
              <w:rPr>
                <w:rFonts w:ascii="微软雅黑" w:eastAsia="微软雅黑" w:hAnsi="微软雅黑" w:cs="Arial" w:hint="eastAsia"/>
                <w:color w:val="FF0000"/>
              </w:rPr>
              <w:t>所有问题范围</w:t>
            </w:r>
            <w:r w:rsidR="00EE7199">
              <w:rPr>
                <w:rFonts w:ascii="微软雅黑" w:eastAsia="微软雅黑" w:hAnsi="微软雅黑" w:cs="Arial" w:hint="eastAsia"/>
              </w:rPr>
              <w:t>），支持按照创建时间段、问题类别、优先级、状态、解决人、审核人、关单人搜索添加；</w:t>
            </w:r>
          </w:p>
          <w:p w14:paraId="55E3BFB0" w14:textId="77777777" w:rsidR="00512B2B" w:rsidRDefault="00512B2B" w:rsidP="00041DA9">
            <w:pPr>
              <w:spacing w:line="360" w:lineRule="auto"/>
              <w:rPr>
                <w:rFonts w:ascii="微软雅黑" w:eastAsia="微软雅黑" w:hAnsi="微软雅黑" w:cs="Arial"/>
              </w:rPr>
            </w:pPr>
            <w:r>
              <w:rPr>
                <w:rFonts w:ascii="微软雅黑" w:eastAsia="微软雅黑" w:hAnsi="微软雅黑" w:cs="Arial" w:hint="eastAsia"/>
              </w:rPr>
              <w:lastRenderedPageBreak/>
              <w:t>关联的变更：</w:t>
            </w:r>
            <w:r w:rsidR="00D91226">
              <w:rPr>
                <w:rFonts w:ascii="微软雅黑" w:eastAsia="微软雅黑" w:hAnsi="微软雅黑" w:cs="Arial" w:hint="eastAsia"/>
              </w:rPr>
              <w:t>带入原关联的变更，支持添加、移除关联的变更（</w:t>
            </w:r>
            <w:r w:rsidR="00D91226" w:rsidRPr="000B3754">
              <w:rPr>
                <w:rFonts w:ascii="微软雅黑" w:eastAsia="微软雅黑" w:hAnsi="微软雅黑" w:cs="Arial" w:hint="eastAsia"/>
                <w:color w:val="FF0000"/>
              </w:rPr>
              <w:t>所有变更范围</w:t>
            </w:r>
            <w:r w:rsidR="00D91226">
              <w:rPr>
                <w:rFonts w:ascii="微软雅黑" w:eastAsia="微软雅黑" w:hAnsi="微软雅黑" w:cs="Arial" w:hint="eastAsia"/>
              </w:rPr>
              <w:t>），支持按照创建时间段、状态、变更类别</w:t>
            </w:r>
            <w:r w:rsidR="00D91226" w:rsidRPr="00D95DD3">
              <w:rPr>
                <w:rFonts w:ascii="微软雅黑" w:eastAsia="微软雅黑" w:hAnsi="微软雅黑" w:cs="Arial"/>
              </w:rPr>
              <w:t>-7.5.2</w:t>
            </w:r>
            <w:r w:rsidR="00D91226">
              <w:rPr>
                <w:rFonts w:ascii="微软雅黑" w:eastAsia="微软雅黑" w:hAnsi="微软雅黑" w:cs="Arial" w:hint="eastAsia"/>
              </w:rPr>
              <w:t>、变更类型、标题、变更来源</w:t>
            </w:r>
            <w:r w:rsidR="00D91226" w:rsidRPr="00D95DD3">
              <w:rPr>
                <w:rFonts w:ascii="微软雅黑" w:eastAsia="微软雅黑" w:hAnsi="微软雅黑" w:cs="Arial"/>
              </w:rPr>
              <w:t>-7.5.1</w:t>
            </w:r>
            <w:r w:rsidR="00D91226">
              <w:rPr>
                <w:rFonts w:ascii="微软雅黑" w:eastAsia="微软雅黑" w:hAnsi="微软雅黑" w:cs="Arial" w:hint="eastAsia"/>
              </w:rPr>
              <w:t>、方案审核人、审批人、计划时间段、实施时间段搜索添加；</w:t>
            </w:r>
          </w:p>
          <w:p w14:paraId="1D3DB668" w14:textId="77777777" w:rsidR="00512B2B" w:rsidRPr="00512B2B" w:rsidRDefault="00512B2B" w:rsidP="00CA4287">
            <w:pPr>
              <w:spacing w:line="360" w:lineRule="auto"/>
              <w:rPr>
                <w:rFonts w:ascii="微软雅黑" w:eastAsia="微软雅黑" w:hAnsi="微软雅黑" w:cs="Arial"/>
              </w:rPr>
            </w:pPr>
            <w:r>
              <w:rPr>
                <w:rFonts w:ascii="微软雅黑" w:eastAsia="微软雅黑" w:hAnsi="微软雅黑" w:cs="Arial" w:hint="eastAsia"/>
              </w:rPr>
              <w:t>用户历史请求：</w:t>
            </w:r>
            <w:r w:rsidR="00825CFE">
              <w:rPr>
                <w:rFonts w:ascii="微软雅黑" w:eastAsia="微软雅黑" w:hAnsi="微软雅黑" w:cs="Arial" w:hint="eastAsia"/>
              </w:rPr>
              <w:t>查看</w:t>
            </w:r>
            <w:r w:rsidR="00CA4287">
              <w:rPr>
                <w:rFonts w:ascii="微软雅黑" w:eastAsia="微软雅黑" w:hAnsi="微软雅黑" w:cs="Arial" w:hint="eastAsia"/>
              </w:rPr>
              <w:t>该事件对应用户方的相关历史事件</w:t>
            </w:r>
            <w:r w:rsidR="00825CFE">
              <w:rPr>
                <w:rFonts w:ascii="微软雅黑" w:eastAsia="微软雅黑" w:hAnsi="微软雅黑" w:cs="Arial" w:hint="eastAsia"/>
              </w:rPr>
              <w:t>；</w:t>
            </w:r>
          </w:p>
        </w:tc>
      </w:tr>
      <w:tr w:rsidR="00A454BC" w:rsidRPr="00674597" w14:paraId="7D6D5F0D" w14:textId="77777777" w:rsidTr="00A454BC">
        <w:tblPrEx>
          <w:jc w:val="left"/>
        </w:tblPrEx>
        <w:tc>
          <w:tcPr>
            <w:tcW w:w="389" w:type="pct"/>
            <w:vMerge/>
          </w:tcPr>
          <w:p w14:paraId="757E06B9"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7ED4E8D4" w14:textId="77777777" w:rsidR="00A454BC" w:rsidRPr="00674597" w:rsidRDefault="00A454BC" w:rsidP="00041DA9">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8F51682" w14:textId="77777777" w:rsidR="00A454BC" w:rsidRPr="00674597" w:rsidRDefault="00162CD1" w:rsidP="00E75409">
            <w:pPr>
              <w:spacing w:line="360" w:lineRule="auto"/>
              <w:rPr>
                <w:rFonts w:ascii="微软雅黑" w:eastAsia="微软雅黑" w:hAnsi="微软雅黑" w:cs="Arial"/>
              </w:rPr>
            </w:pPr>
            <w:r>
              <w:rPr>
                <w:rFonts w:ascii="微软雅黑" w:eastAsia="微软雅黑" w:hAnsi="微软雅黑" w:cs="Arial" w:hint="eastAsia"/>
              </w:rPr>
              <w:t>群组内工程师可以对处于处理中的事件执行</w:t>
            </w:r>
            <w:r w:rsidR="00E75409">
              <w:rPr>
                <w:rFonts w:ascii="微软雅黑" w:eastAsia="微软雅黑" w:hAnsi="微软雅黑" w:cs="Arial" w:hint="eastAsia"/>
              </w:rPr>
              <w:t>转单</w:t>
            </w:r>
            <w:r>
              <w:rPr>
                <w:rFonts w:ascii="微软雅黑" w:eastAsia="微软雅黑" w:hAnsi="微软雅黑" w:cs="Arial" w:hint="eastAsia"/>
              </w:rPr>
              <w:t>操作；</w:t>
            </w:r>
          </w:p>
        </w:tc>
      </w:tr>
      <w:tr w:rsidR="00A454BC" w:rsidRPr="00674597" w14:paraId="06B46567" w14:textId="77777777" w:rsidTr="00A454BC">
        <w:tblPrEx>
          <w:jc w:val="left"/>
        </w:tblPrEx>
        <w:tc>
          <w:tcPr>
            <w:tcW w:w="389" w:type="pct"/>
            <w:vMerge/>
          </w:tcPr>
          <w:p w14:paraId="67E47027" w14:textId="77777777" w:rsidR="00A454BC" w:rsidRPr="00674597" w:rsidRDefault="00A454BC" w:rsidP="00041DA9">
            <w:pPr>
              <w:spacing w:line="360" w:lineRule="auto"/>
              <w:jc w:val="center"/>
              <w:rPr>
                <w:rFonts w:ascii="微软雅黑" w:eastAsia="微软雅黑" w:hAnsi="微软雅黑" w:cs="Arial"/>
                <w:b/>
              </w:rPr>
            </w:pPr>
          </w:p>
        </w:tc>
        <w:tc>
          <w:tcPr>
            <w:tcW w:w="804" w:type="pct"/>
          </w:tcPr>
          <w:p w14:paraId="41AF80E1" w14:textId="77777777" w:rsidR="00A454BC" w:rsidRPr="00674597" w:rsidRDefault="00A454BC" w:rsidP="00041DA9">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4F0031F" w14:textId="77777777" w:rsidR="00A454BC" w:rsidRPr="00674597" w:rsidRDefault="00194EF3" w:rsidP="00041DA9">
            <w:pPr>
              <w:spacing w:line="360" w:lineRule="auto"/>
              <w:rPr>
                <w:rFonts w:ascii="微软雅黑" w:eastAsia="微软雅黑" w:hAnsi="微软雅黑" w:cs="Arial"/>
              </w:rPr>
            </w:pPr>
            <w:r>
              <w:rPr>
                <w:rFonts w:ascii="微软雅黑" w:eastAsia="微软雅黑" w:hAnsi="微软雅黑" w:cs="Arial" w:hint="eastAsia"/>
              </w:rPr>
              <w:t>处理中</w:t>
            </w:r>
          </w:p>
        </w:tc>
      </w:tr>
      <w:tr w:rsidR="003974EA" w:rsidRPr="00674597" w14:paraId="2E047A3A" w14:textId="77777777" w:rsidTr="003974EA">
        <w:tblPrEx>
          <w:jc w:val="left"/>
        </w:tblPrEx>
        <w:tc>
          <w:tcPr>
            <w:tcW w:w="389" w:type="pct"/>
            <w:vMerge w:val="restart"/>
          </w:tcPr>
          <w:p w14:paraId="51A2C92E" w14:textId="77777777" w:rsidR="003974EA" w:rsidRPr="00674597" w:rsidRDefault="003974EA" w:rsidP="003362C5">
            <w:pPr>
              <w:spacing w:line="360" w:lineRule="auto"/>
              <w:jc w:val="center"/>
              <w:rPr>
                <w:rFonts w:ascii="微软雅黑" w:eastAsia="微软雅黑" w:hAnsi="微软雅黑" w:cs="Arial"/>
                <w:b/>
              </w:rPr>
            </w:pPr>
            <w:r>
              <w:rPr>
                <w:rFonts w:ascii="微软雅黑" w:eastAsia="微软雅黑" w:hAnsi="微软雅黑" w:cs="Arial" w:hint="eastAsia"/>
                <w:b/>
              </w:rPr>
              <w:t>10</w:t>
            </w:r>
          </w:p>
        </w:tc>
        <w:tc>
          <w:tcPr>
            <w:tcW w:w="804" w:type="pct"/>
          </w:tcPr>
          <w:p w14:paraId="6D0CBC5B" w14:textId="77777777" w:rsidR="003974EA" w:rsidRPr="00674597" w:rsidRDefault="003974EA"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CA2D650" w14:textId="77777777" w:rsidR="003974EA" w:rsidRPr="00674597" w:rsidRDefault="00A33786" w:rsidP="003362C5">
            <w:pPr>
              <w:spacing w:line="360" w:lineRule="auto"/>
              <w:rPr>
                <w:rFonts w:ascii="微软雅黑" w:eastAsia="微软雅黑" w:hAnsi="微软雅黑" w:cs="Arial"/>
              </w:rPr>
            </w:pPr>
            <w:r>
              <w:rPr>
                <w:rFonts w:ascii="微软雅黑" w:eastAsia="微软雅黑" w:hAnsi="微软雅黑" w:cs="Arial" w:hint="eastAsia"/>
              </w:rPr>
              <w:t>指派</w:t>
            </w:r>
            <w:r w:rsidR="00D00202" w:rsidRPr="00D00202">
              <w:rPr>
                <w:rFonts w:ascii="微软雅黑" w:eastAsia="微软雅黑" w:hAnsi="微软雅黑" w:cs="Arial"/>
              </w:rPr>
              <w:t>-1.1.6</w:t>
            </w:r>
          </w:p>
        </w:tc>
      </w:tr>
      <w:tr w:rsidR="003974EA" w:rsidRPr="00674597" w14:paraId="0AB230CD" w14:textId="77777777" w:rsidTr="003974EA">
        <w:tblPrEx>
          <w:jc w:val="left"/>
        </w:tblPrEx>
        <w:tc>
          <w:tcPr>
            <w:tcW w:w="389" w:type="pct"/>
            <w:vMerge/>
          </w:tcPr>
          <w:p w14:paraId="7CD1E1A0" w14:textId="77777777" w:rsidR="003974EA" w:rsidRPr="00674597" w:rsidRDefault="003974EA" w:rsidP="003362C5">
            <w:pPr>
              <w:spacing w:line="360" w:lineRule="auto"/>
              <w:jc w:val="center"/>
              <w:rPr>
                <w:rFonts w:ascii="微软雅黑" w:eastAsia="微软雅黑" w:hAnsi="微软雅黑" w:cs="Arial"/>
                <w:b/>
              </w:rPr>
            </w:pPr>
          </w:p>
        </w:tc>
        <w:tc>
          <w:tcPr>
            <w:tcW w:w="804" w:type="pct"/>
          </w:tcPr>
          <w:p w14:paraId="1AC9C02C" w14:textId="77777777" w:rsidR="003974EA" w:rsidRPr="00674597" w:rsidRDefault="003974EA"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8DE1400" w14:textId="77777777" w:rsidR="003974EA" w:rsidRPr="00674597" w:rsidRDefault="00D00202" w:rsidP="003362C5">
            <w:pPr>
              <w:spacing w:line="360" w:lineRule="auto"/>
              <w:rPr>
                <w:rFonts w:ascii="微软雅黑" w:eastAsia="微软雅黑" w:hAnsi="微软雅黑" w:cs="Arial"/>
              </w:rPr>
            </w:pPr>
            <w:r>
              <w:rPr>
                <w:rFonts w:ascii="微软雅黑" w:eastAsia="微软雅黑" w:hAnsi="微软雅黑" w:cs="Arial" w:hint="eastAsia"/>
              </w:rPr>
              <w:t>事件工程师、事件管理员、服务台</w:t>
            </w:r>
          </w:p>
        </w:tc>
      </w:tr>
      <w:tr w:rsidR="003974EA" w:rsidRPr="00674597" w14:paraId="6E4429B9" w14:textId="77777777" w:rsidTr="003974EA">
        <w:tblPrEx>
          <w:jc w:val="left"/>
        </w:tblPrEx>
        <w:tc>
          <w:tcPr>
            <w:tcW w:w="389" w:type="pct"/>
            <w:vMerge/>
          </w:tcPr>
          <w:p w14:paraId="7106D20E" w14:textId="77777777" w:rsidR="003974EA" w:rsidRPr="00674597" w:rsidRDefault="003974EA" w:rsidP="003362C5">
            <w:pPr>
              <w:spacing w:line="360" w:lineRule="auto"/>
              <w:jc w:val="center"/>
              <w:rPr>
                <w:rFonts w:ascii="微软雅黑" w:eastAsia="微软雅黑" w:hAnsi="微软雅黑" w:cs="Arial"/>
                <w:b/>
              </w:rPr>
            </w:pPr>
          </w:p>
        </w:tc>
        <w:tc>
          <w:tcPr>
            <w:tcW w:w="804" w:type="pct"/>
          </w:tcPr>
          <w:p w14:paraId="2DB55C06" w14:textId="77777777" w:rsidR="003974EA" w:rsidRPr="00674597" w:rsidRDefault="003974EA"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1980C40" w14:textId="77777777" w:rsidR="003974EA" w:rsidRPr="0082142E" w:rsidRDefault="00930A24" w:rsidP="00E118A7">
            <w:pPr>
              <w:pStyle w:val="aa"/>
              <w:numPr>
                <w:ilvl w:val="0"/>
                <w:numId w:val="22"/>
              </w:numPr>
              <w:spacing w:line="360" w:lineRule="auto"/>
              <w:ind w:firstLineChars="0"/>
              <w:rPr>
                <w:rFonts w:ascii="微软雅黑" w:eastAsia="微软雅黑" w:hAnsi="微软雅黑" w:cs="Arial"/>
              </w:rPr>
            </w:pPr>
            <w:r w:rsidRPr="0082142E">
              <w:rPr>
                <w:rFonts w:ascii="微软雅黑" w:eastAsia="微软雅黑" w:hAnsi="微软雅黑" w:cs="Arial" w:hint="eastAsia"/>
              </w:rPr>
              <w:t>点击‘指派’进入指派操作页面；</w:t>
            </w:r>
          </w:p>
          <w:p w14:paraId="611AC452" w14:textId="77777777" w:rsidR="0082142E" w:rsidRDefault="0082142E" w:rsidP="00E118A7">
            <w:pPr>
              <w:pStyle w:val="aa"/>
              <w:numPr>
                <w:ilvl w:val="0"/>
                <w:numId w:val="22"/>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包括</w:t>
            </w:r>
            <w:r w:rsidR="00095C80">
              <w:rPr>
                <w:rFonts w:ascii="微软雅黑" w:eastAsia="微软雅黑" w:hAnsi="微软雅黑" w:cs="Arial" w:hint="eastAsia"/>
              </w:rPr>
              <w:t>：属性、工单日志、协查人、关联的配置项、关联的工单、关联的问题、关联的变更、用户历史请求；</w:t>
            </w:r>
          </w:p>
          <w:p w14:paraId="5AEA6C28" w14:textId="77777777" w:rsidR="00095C80" w:rsidRPr="0082142E" w:rsidRDefault="00095C80" w:rsidP="00E118A7">
            <w:pPr>
              <w:pStyle w:val="aa"/>
              <w:numPr>
                <w:ilvl w:val="0"/>
                <w:numId w:val="22"/>
              </w:numPr>
              <w:spacing w:line="360" w:lineRule="auto"/>
              <w:ind w:firstLineChars="0"/>
              <w:rPr>
                <w:rFonts w:ascii="微软雅黑" w:eastAsia="微软雅黑" w:hAnsi="微软雅黑" w:cs="Arial"/>
              </w:rPr>
            </w:pPr>
            <w:r>
              <w:rPr>
                <w:rFonts w:ascii="微软雅黑" w:eastAsia="微软雅黑" w:hAnsi="微软雅黑" w:cs="Arial" w:hint="eastAsia"/>
              </w:rPr>
              <w:t>完成指派信息调整后，点击‘指派’完成指派操作；</w:t>
            </w:r>
          </w:p>
        </w:tc>
      </w:tr>
      <w:tr w:rsidR="003974EA" w:rsidRPr="00674597" w14:paraId="73A7F60A" w14:textId="77777777" w:rsidTr="003974EA">
        <w:tblPrEx>
          <w:jc w:val="left"/>
        </w:tblPrEx>
        <w:tc>
          <w:tcPr>
            <w:tcW w:w="389" w:type="pct"/>
            <w:vMerge/>
          </w:tcPr>
          <w:p w14:paraId="48018D53" w14:textId="77777777" w:rsidR="003974EA" w:rsidRPr="00674597" w:rsidRDefault="003974EA" w:rsidP="003362C5">
            <w:pPr>
              <w:spacing w:line="360" w:lineRule="auto"/>
              <w:jc w:val="center"/>
              <w:rPr>
                <w:rFonts w:ascii="微软雅黑" w:eastAsia="微软雅黑" w:hAnsi="微软雅黑" w:cs="Arial"/>
                <w:b/>
              </w:rPr>
            </w:pPr>
          </w:p>
        </w:tc>
        <w:tc>
          <w:tcPr>
            <w:tcW w:w="804" w:type="pct"/>
          </w:tcPr>
          <w:p w14:paraId="7E979160" w14:textId="77777777" w:rsidR="003974EA" w:rsidRPr="00674597" w:rsidRDefault="003974EA" w:rsidP="003362C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7B1031E" w14:textId="77777777" w:rsidR="003974EA" w:rsidRDefault="009547AB" w:rsidP="003362C5">
            <w:pPr>
              <w:spacing w:line="360" w:lineRule="auto"/>
              <w:rPr>
                <w:rFonts w:ascii="微软雅黑" w:eastAsia="微软雅黑" w:hAnsi="微软雅黑" w:cs="Arial"/>
              </w:rPr>
            </w:pPr>
            <w:r>
              <w:rPr>
                <w:rFonts w:ascii="微软雅黑" w:eastAsia="微软雅黑" w:hAnsi="微软雅黑" w:cs="Arial" w:hint="eastAsia"/>
              </w:rPr>
              <w:t>属性：</w:t>
            </w:r>
            <w:r w:rsidR="004B4AEC">
              <w:rPr>
                <w:rFonts w:ascii="微软雅黑" w:eastAsia="微软雅黑" w:hAnsi="微软雅黑" w:cs="Arial" w:hint="eastAsia"/>
              </w:rPr>
              <w:t>工单信息（仅查看，标题、描述、附件）、基础信息（仅查看，编号、状态、服务群组、来源、请求类型、工单类别、影响度、紧急度、优先级、保障类别、重开次数、影响系统可用）、用户信息（仅查看，用户、姓名-点击可以查看用户信息并执行快速邮件电话和系统内信息沟通、公司、部门、职位、位置、电话、座机、邮箱）、事件进度信息（</w:t>
            </w:r>
            <w:r w:rsidR="00A26D62">
              <w:rPr>
                <w:rFonts w:ascii="微软雅黑" w:eastAsia="微软雅黑" w:hAnsi="微软雅黑" w:cs="Arial" w:hint="eastAsia"/>
              </w:rPr>
              <w:t>进度图</w:t>
            </w:r>
            <w:r w:rsidR="004B4AEC">
              <w:rPr>
                <w:rFonts w:ascii="微软雅黑" w:eastAsia="微软雅黑" w:hAnsi="微软雅黑" w:cs="Arial" w:hint="eastAsia"/>
              </w:rPr>
              <w:t>）、分类信息（</w:t>
            </w:r>
            <w:r w:rsidR="00A26D62">
              <w:rPr>
                <w:rFonts w:ascii="微软雅黑" w:eastAsia="微软雅黑" w:hAnsi="微软雅黑" w:cs="Arial" w:hint="eastAsia"/>
              </w:rPr>
              <w:t>来源-带入原值-可调整-7.3.3</w:t>
            </w:r>
            <w:r w:rsidR="00FE441E">
              <w:rPr>
                <w:rFonts w:ascii="微软雅黑" w:eastAsia="微软雅黑" w:hAnsi="微软雅黑" w:cs="Arial" w:hint="eastAsia"/>
              </w:rPr>
              <w:t>、请求类型-带入原值-可调整</w:t>
            </w:r>
            <w:r w:rsidR="00113875" w:rsidRPr="00113875">
              <w:rPr>
                <w:rFonts w:ascii="微软雅黑" w:eastAsia="微软雅黑" w:hAnsi="微软雅黑" w:cs="Arial"/>
              </w:rPr>
              <w:t>-7.3.4</w:t>
            </w:r>
            <w:r w:rsidR="00FE441E">
              <w:rPr>
                <w:rFonts w:ascii="微软雅黑" w:eastAsia="微软雅黑" w:hAnsi="微软雅黑" w:cs="Arial" w:hint="eastAsia"/>
              </w:rPr>
              <w:t>、工单类别-带入原值-可调整</w:t>
            </w:r>
            <w:r w:rsidR="00113875" w:rsidRPr="00113875">
              <w:rPr>
                <w:rFonts w:ascii="微软雅黑" w:eastAsia="微软雅黑" w:hAnsi="微软雅黑" w:cs="Arial"/>
              </w:rPr>
              <w:t>-7.3.5</w:t>
            </w:r>
            <w:r w:rsidR="00FE441E">
              <w:rPr>
                <w:rFonts w:ascii="微软雅黑" w:eastAsia="微软雅黑" w:hAnsi="微软雅黑" w:cs="Arial" w:hint="eastAsia"/>
              </w:rPr>
              <w:t>、影响度带入原值-可调整</w:t>
            </w:r>
            <w:r w:rsidR="004C029E" w:rsidRPr="004C029E">
              <w:rPr>
                <w:rFonts w:ascii="微软雅黑" w:eastAsia="微软雅黑" w:hAnsi="微软雅黑" w:cs="Arial"/>
              </w:rPr>
              <w:t>-7.2.1</w:t>
            </w:r>
            <w:r w:rsidR="00FE441E">
              <w:rPr>
                <w:rFonts w:ascii="微软雅黑" w:eastAsia="微软雅黑" w:hAnsi="微软雅黑" w:cs="Arial" w:hint="eastAsia"/>
              </w:rPr>
              <w:t>、紧急度带入原值-可调整</w:t>
            </w:r>
            <w:r w:rsidR="004C029E" w:rsidRPr="004C029E">
              <w:rPr>
                <w:rFonts w:ascii="微软雅黑" w:eastAsia="微软雅黑" w:hAnsi="微软雅黑" w:cs="Arial"/>
              </w:rPr>
              <w:t>-7.2.2</w:t>
            </w:r>
            <w:r w:rsidR="0025308F">
              <w:rPr>
                <w:rFonts w:ascii="微软雅黑" w:eastAsia="微软雅黑" w:hAnsi="微软雅黑" w:cs="Arial" w:hint="eastAsia"/>
              </w:rPr>
              <w:t>、</w:t>
            </w:r>
            <w:r w:rsidR="006E71CA">
              <w:rPr>
                <w:rFonts w:ascii="微软雅黑" w:eastAsia="微软雅黑" w:hAnsi="微软雅黑" w:cs="Arial" w:hint="eastAsia"/>
              </w:rPr>
              <w:t>优先级</w:t>
            </w:r>
            <w:r w:rsidR="006A4375" w:rsidRPr="006A4375">
              <w:rPr>
                <w:rFonts w:ascii="微软雅黑" w:eastAsia="微软雅黑" w:hAnsi="微软雅黑" w:cs="Arial"/>
              </w:rPr>
              <w:t>-7.2.4</w:t>
            </w:r>
            <w:r w:rsidR="005E7FAA">
              <w:rPr>
                <w:rFonts w:ascii="微软雅黑" w:eastAsia="微软雅黑" w:hAnsi="微软雅黑" w:cs="Arial" w:hint="eastAsia"/>
              </w:rPr>
              <w:t>、</w:t>
            </w:r>
            <w:r w:rsidR="0025308F">
              <w:rPr>
                <w:rFonts w:ascii="微软雅黑" w:eastAsia="微软雅黑" w:hAnsi="微软雅黑" w:cs="Arial" w:hint="eastAsia"/>
              </w:rPr>
              <w:t>/响应/解决SLA-跟随工单类别</w:t>
            </w:r>
            <w:r w:rsidR="006A4375" w:rsidRPr="006A4375">
              <w:rPr>
                <w:rFonts w:ascii="微软雅黑" w:eastAsia="微软雅黑" w:hAnsi="微软雅黑" w:cs="Arial"/>
              </w:rPr>
              <w:t>-7.3.5</w:t>
            </w:r>
            <w:r w:rsidR="004B4AEC">
              <w:rPr>
                <w:rFonts w:ascii="微软雅黑" w:eastAsia="微软雅黑" w:hAnsi="微软雅黑" w:cs="Arial" w:hint="eastAsia"/>
              </w:rPr>
              <w:t>）、指派信息（</w:t>
            </w:r>
            <w:r w:rsidR="00AB0334">
              <w:rPr>
                <w:rFonts w:ascii="微软雅黑" w:eastAsia="微软雅黑" w:hAnsi="微软雅黑" w:cs="Arial" w:hint="eastAsia"/>
              </w:rPr>
              <w:t>服务群组-带入原值-可调整</w:t>
            </w:r>
            <w:r w:rsidR="00FC006F">
              <w:rPr>
                <w:rFonts w:ascii="微软雅黑" w:eastAsia="微软雅黑" w:hAnsi="微软雅黑" w:cs="Arial" w:hint="eastAsia"/>
              </w:rPr>
              <w:t>-7.3.1</w:t>
            </w:r>
            <w:r w:rsidR="00AB0334">
              <w:rPr>
                <w:rFonts w:ascii="微软雅黑" w:eastAsia="微软雅黑" w:hAnsi="微软雅黑" w:cs="Arial" w:hint="eastAsia"/>
              </w:rPr>
              <w:t>、处理人-带入原值-可调整</w:t>
            </w:r>
            <w:r w:rsidR="00FC006F">
              <w:rPr>
                <w:rFonts w:ascii="微软雅黑" w:eastAsia="微软雅黑" w:hAnsi="微软雅黑" w:cs="Arial" w:hint="eastAsia"/>
              </w:rPr>
              <w:t>-7.3.1、指派备注-富文本编辑、附件-截屏/文档上传</w:t>
            </w:r>
            <w:r w:rsidR="004B4AEC">
              <w:rPr>
                <w:rFonts w:ascii="微软雅黑" w:eastAsia="微软雅黑" w:hAnsi="微软雅黑" w:cs="Arial" w:hint="eastAsia"/>
              </w:rPr>
              <w:t>）；</w:t>
            </w:r>
          </w:p>
          <w:p w14:paraId="7CD15775" w14:textId="77777777" w:rsidR="009547AB" w:rsidRDefault="009547AB" w:rsidP="003362C5">
            <w:pPr>
              <w:spacing w:line="360" w:lineRule="auto"/>
              <w:rPr>
                <w:rFonts w:ascii="微软雅黑" w:eastAsia="微软雅黑" w:hAnsi="微软雅黑" w:cs="Arial"/>
              </w:rPr>
            </w:pPr>
            <w:r>
              <w:rPr>
                <w:rFonts w:ascii="微软雅黑" w:eastAsia="微软雅黑" w:hAnsi="微软雅黑" w:cs="Arial" w:hint="eastAsia"/>
              </w:rPr>
              <w:t>工单日志：</w:t>
            </w:r>
            <w:r w:rsidR="00BE6BC8">
              <w:rPr>
                <w:rFonts w:ascii="微软雅黑" w:eastAsia="微软雅黑" w:hAnsi="微软雅黑" w:cs="Arial" w:hint="eastAsia"/>
              </w:rPr>
              <w:t>可查看该事件的操作日志；</w:t>
            </w:r>
          </w:p>
          <w:p w14:paraId="0615213D" w14:textId="77777777" w:rsidR="009547AB" w:rsidRDefault="009547AB" w:rsidP="003362C5">
            <w:pPr>
              <w:spacing w:line="360" w:lineRule="auto"/>
              <w:rPr>
                <w:rFonts w:ascii="微软雅黑" w:eastAsia="微软雅黑" w:hAnsi="微软雅黑" w:cs="Arial"/>
              </w:rPr>
            </w:pPr>
            <w:r>
              <w:rPr>
                <w:rFonts w:ascii="微软雅黑" w:eastAsia="微软雅黑" w:hAnsi="微软雅黑" w:cs="Arial" w:hint="eastAsia"/>
              </w:rPr>
              <w:t>协查人：</w:t>
            </w:r>
            <w:r w:rsidR="00BE6BC8">
              <w:rPr>
                <w:rFonts w:ascii="微软雅黑" w:eastAsia="微软雅黑" w:hAnsi="微软雅黑" w:cs="Arial" w:hint="eastAsia"/>
              </w:rPr>
              <w:t>带入原协查人，支持添加、移除协查人-7.1，支持按照用户</w:t>
            </w:r>
            <w:r w:rsidR="00BE6BC8">
              <w:rPr>
                <w:rFonts w:ascii="微软雅黑" w:eastAsia="微软雅黑" w:hAnsi="微软雅黑" w:cs="Arial" w:hint="eastAsia"/>
              </w:rPr>
              <w:lastRenderedPageBreak/>
              <w:t>名、邮箱、部门等条件搜索添加；</w:t>
            </w:r>
          </w:p>
          <w:p w14:paraId="73A8CCD7" w14:textId="77777777" w:rsidR="009547AB" w:rsidRDefault="009547AB" w:rsidP="003362C5">
            <w:pPr>
              <w:spacing w:line="360" w:lineRule="auto"/>
              <w:rPr>
                <w:rFonts w:ascii="微软雅黑" w:eastAsia="微软雅黑" w:hAnsi="微软雅黑" w:cs="Arial"/>
              </w:rPr>
            </w:pPr>
            <w:r>
              <w:rPr>
                <w:rFonts w:ascii="微软雅黑" w:eastAsia="微软雅黑" w:hAnsi="微软雅黑" w:cs="Arial" w:hint="eastAsia"/>
              </w:rPr>
              <w:t>关联的配置项：</w:t>
            </w:r>
            <w:r w:rsidR="00E67F78">
              <w:rPr>
                <w:rFonts w:ascii="微软雅黑" w:eastAsia="微软雅黑" w:hAnsi="微软雅黑" w:cs="Arial" w:hint="eastAsia"/>
              </w:rPr>
              <w:t>带入原关联的配置项，支持添加、移除关联的配置</w:t>
            </w:r>
            <w:r w:rsidR="00E67F78" w:rsidRPr="00DC5073">
              <w:rPr>
                <w:rFonts w:ascii="微软雅黑" w:eastAsia="微软雅黑" w:hAnsi="微软雅黑" w:cs="Arial"/>
              </w:rPr>
              <w:t>-5.3</w:t>
            </w:r>
            <w:r w:rsidR="00E67F78">
              <w:rPr>
                <w:rFonts w:ascii="微软雅黑" w:eastAsia="微软雅黑" w:hAnsi="微软雅黑" w:cs="Arial" w:hint="eastAsia"/>
              </w:rPr>
              <w:t>，支持按照关键词、配置项类型、配置子类、IT状态、部门、领用人等条件搜索添加；</w:t>
            </w:r>
            <w:r w:rsidR="00E67F78" w:rsidRPr="00DB512E">
              <w:rPr>
                <w:rFonts w:ascii="微软雅黑" w:eastAsia="微软雅黑" w:hAnsi="微软雅黑" w:cs="Arial" w:hint="eastAsia"/>
                <w:color w:val="FF0000"/>
              </w:rPr>
              <w:t>添加时默认展示用户公司的可选配置项；</w:t>
            </w:r>
          </w:p>
          <w:p w14:paraId="2DC75057" w14:textId="77777777" w:rsidR="009547AB" w:rsidRDefault="009547AB" w:rsidP="003362C5">
            <w:pPr>
              <w:spacing w:line="360" w:lineRule="auto"/>
              <w:rPr>
                <w:rFonts w:ascii="微软雅黑" w:eastAsia="微软雅黑" w:hAnsi="微软雅黑" w:cs="Arial"/>
              </w:rPr>
            </w:pPr>
            <w:r>
              <w:rPr>
                <w:rFonts w:ascii="微软雅黑" w:eastAsia="微软雅黑" w:hAnsi="微软雅黑" w:cs="Arial" w:hint="eastAsia"/>
              </w:rPr>
              <w:t>关联的工单：</w:t>
            </w:r>
            <w:r w:rsidR="00DC13A7">
              <w:rPr>
                <w:rFonts w:ascii="微软雅黑" w:eastAsia="微软雅黑" w:hAnsi="微软雅黑" w:cs="Arial" w:hint="eastAsia"/>
              </w:rPr>
              <w:t>带入原关联的工单，支持添加（当前用户所在群组事件范围）、移除关联的事件工单，支持按照编号、关键词、服务群组（当前用户所在服务群组范围）、用户、开单人、部门、工单类别、开单时间段等条件进行搜索添加；</w:t>
            </w:r>
          </w:p>
          <w:p w14:paraId="5261D360" w14:textId="77777777" w:rsidR="009547AB" w:rsidRDefault="009547AB" w:rsidP="003362C5">
            <w:pPr>
              <w:spacing w:line="360" w:lineRule="auto"/>
              <w:rPr>
                <w:rFonts w:ascii="微软雅黑" w:eastAsia="微软雅黑" w:hAnsi="微软雅黑" w:cs="Arial"/>
              </w:rPr>
            </w:pPr>
            <w:r>
              <w:rPr>
                <w:rFonts w:ascii="微软雅黑" w:eastAsia="微软雅黑" w:hAnsi="微软雅黑" w:cs="Arial" w:hint="eastAsia"/>
              </w:rPr>
              <w:t>关联的问题：</w:t>
            </w:r>
            <w:r w:rsidR="00DC13A7">
              <w:rPr>
                <w:rFonts w:ascii="微软雅黑" w:eastAsia="微软雅黑" w:hAnsi="微软雅黑" w:cs="Arial" w:hint="eastAsia"/>
              </w:rPr>
              <w:t>带入原关联的问题，支持添加、移除关联的问题（</w:t>
            </w:r>
            <w:r w:rsidR="00DC13A7" w:rsidRPr="00DB4034">
              <w:rPr>
                <w:rFonts w:ascii="微软雅黑" w:eastAsia="微软雅黑" w:hAnsi="微软雅黑" w:cs="Arial" w:hint="eastAsia"/>
                <w:color w:val="FF0000"/>
              </w:rPr>
              <w:t>所有问题范围</w:t>
            </w:r>
            <w:r w:rsidR="00DC13A7">
              <w:rPr>
                <w:rFonts w:ascii="微软雅黑" w:eastAsia="微软雅黑" w:hAnsi="微软雅黑" w:cs="Arial" w:hint="eastAsia"/>
              </w:rPr>
              <w:t>），支持按照创建时间段、问题类别、优先级、状态、解决人、审核人、关单人搜索添加；</w:t>
            </w:r>
          </w:p>
          <w:p w14:paraId="0DF6E571" w14:textId="77777777" w:rsidR="009547AB" w:rsidRDefault="009547AB" w:rsidP="003362C5">
            <w:pPr>
              <w:spacing w:line="360" w:lineRule="auto"/>
              <w:rPr>
                <w:rFonts w:ascii="微软雅黑" w:eastAsia="微软雅黑" w:hAnsi="微软雅黑" w:cs="Arial"/>
              </w:rPr>
            </w:pPr>
            <w:r>
              <w:rPr>
                <w:rFonts w:ascii="微软雅黑" w:eastAsia="微软雅黑" w:hAnsi="微软雅黑" w:cs="Arial" w:hint="eastAsia"/>
              </w:rPr>
              <w:t>关联的变更：</w:t>
            </w:r>
            <w:r w:rsidR="000D1B5D">
              <w:rPr>
                <w:rFonts w:ascii="微软雅黑" w:eastAsia="微软雅黑" w:hAnsi="微软雅黑" w:cs="Arial" w:hint="eastAsia"/>
              </w:rPr>
              <w:t>带入原关联的变更，支持添加、移除关联的变更（</w:t>
            </w:r>
            <w:r w:rsidR="000D1B5D" w:rsidRPr="000B3754">
              <w:rPr>
                <w:rFonts w:ascii="微软雅黑" w:eastAsia="微软雅黑" w:hAnsi="微软雅黑" w:cs="Arial" w:hint="eastAsia"/>
                <w:color w:val="FF0000"/>
              </w:rPr>
              <w:t>所有变更范围</w:t>
            </w:r>
            <w:r w:rsidR="000D1B5D">
              <w:rPr>
                <w:rFonts w:ascii="微软雅黑" w:eastAsia="微软雅黑" w:hAnsi="微软雅黑" w:cs="Arial" w:hint="eastAsia"/>
              </w:rPr>
              <w:t>），支持按照创建时间段、状态、变更类别</w:t>
            </w:r>
            <w:r w:rsidR="000D1B5D" w:rsidRPr="00D95DD3">
              <w:rPr>
                <w:rFonts w:ascii="微软雅黑" w:eastAsia="微软雅黑" w:hAnsi="微软雅黑" w:cs="Arial"/>
              </w:rPr>
              <w:t>-7.5.2</w:t>
            </w:r>
            <w:r w:rsidR="000D1B5D">
              <w:rPr>
                <w:rFonts w:ascii="微软雅黑" w:eastAsia="微软雅黑" w:hAnsi="微软雅黑" w:cs="Arial" w:hint="eastAsia"/>
              </w:rPr>
              <w:t>、变更类型、标题、变更来源</w:t>
            </w:r>
            <w:r w:rsidR="000D1B5D" w:rsidRPr="00D95DD3">
              <w:rPr>
                <w:rFonts w:ascii="微软雅黑" w:eastAsia="微软雅黑" w:hAnsi="微软雅黑" w:cs="Arial"/>
              </w:rPr>
              <w:t>-7.5.1</w:t>
            </w:r>
            <w:r w:rsidR="000D1B5D">
              <w:rPr>
                <w:rFonts w:ascii="微软雅黑" w:eastAsia="微软雅黑" w:hAnsi="微软雅黑" w:cs="Arial" w:hint="eastAsia"/>
              </w:rPr>
              <w:t>、方案审核人、审批人、计划时间段、实施时间段搜索添加；</w:t>
            </w:r>
          </w:p>
          <w:p w14:paraId="53CCD22D" w14:textId="77777777" w:rsidR="009547AB" w:rsidRPr="00674597" w:rsidRDefault="009547AB" w:rsidP="003362C5">
            <w:pPr>
              <w:spacing w:line="360" w:lineRule="auto"/>
              <w:rPr>
                <w:rFonts w:ascii="微软雅黑" w:eastAsia="微软雅黑" w:hAnsi="微软雅黑" w:cs="Arial"/>
              </w:rPr>
            </w:pPr>
            <w:r>
              <w:rPr>
                <w:rFonts w:ascii="微软雅黑" w:eastAsia="微软雅黑" w:hAnsi="微软雅黑" w:cs="Arial" w:hint="eastAsia"/>
              </w:rPr>
              <w:t>用户历史请求</w:t>
            </w:r>
            <w:r w:rsidR="000D1B5D">
              <w:rPr>
                <w:rFonts w:ascii="微软雅黑" w:eastAsia="微软雅黑" w:hAnsi="微软雅黑" w:cs="Arial" w:hint="eastAsia"/>
              </w:rPr>
              <w:t>：查看该事件对应用户方的相关历史事件；</w:t>
            </w:r>
          </w:p>
        </w:tc>
      </w:tr>
      <w:tr w:rsidR="003974EA" w:rsidRPr="00674597" w14:paraId="412AA2B6" w14:textId="77777777" w:rsidTr="003974EA">
        <w:tblPrEx>
          <w:jc w:val="left"/>
        </w:tblPrEx>
        <w:tc>
          <w:tcPr>
            <w:tcW w:w="389" w:type="pct"/>
            <w:vMerge/>
          </w:tcPr>
          <w:p w14:paraId="0D96DAD7" w14:textId="77777777" w:rsidR="003974EA" w:rsidRPr="00674597" w:rsidRDefault="003974EA" w:rsidP="003362C5">
            <w:pPr>
              <w:spacing w:line="360" w:lineRule="auto"/>
              <w:jc w:val="center"/>
              <w:rPr>
                <w:rFonts w:ascii="微软雅黑" w:eastAsia="微软雅黑" w:hAnsi="微软雅黑" w:cs="Arial"/>
                <w:b/>
              </w:rPr>
            </w:pPr>
          </w:p>
        </w:tc>
        <w:tc>
          <w:tcPr>
            <w:tcW w:w="804" w:type="pct"/>
          </w:tcPr>
          <w:p w14:paraId="6F5631A9" w14:textId="77777777" w:rsidR="003974EA" w:rsidRPr="00674597" w:rsidRDefault="003974EA" w:rsidP="003362C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8BC0C24" w14:textId="77777777" w:rsidR="003974EA" w:rsidRPr="00674597" w:rsidRDefault="004A71F3" w:rsidP="003362C5">
            <w:pPr>
              <w:spacing w:line="360" w:lineRule="auto"/>
              <w:rPr>
                <w:rFonts w:ascii="微软雅黑" w:eastAsia="微软雅黑" w:hAnsi="微软雅黑" w:cs="Arial"/>
              </w:rPr>
            </w:pPr>
            <w:r>
              <w:rPr>
                <w:rFonts w:ascii="微软雅黑" w:eastAsia="微软雅黑" w:hAnsi="微软雅黑" w:cs="Arial" w:hint="eastAsia"/>
              </w:rPr>
              <w:t>群组内的工程师/服务台可以对待响应状态的事件工单执行指派操作；</w:t>
            </w:r>
          </w:p>
        </w:tc>
      </w:tr>
      <w:tr w:rsidR="003974EA" w:rsidRPr="00674597" w14:paraId="04A8D3EF" w14:textId="77777777" w:rsidTr="003974EA">
        <w:tblPrEx>
          <w:jc w:val="left"/>
        </w:tblPrEx>
        <w:tc>
          <w:tcPr>
            <w:tcW w:w="389" w:type="pct"/>
            <w:vMerge/>
          </w:tcPr>
          <w:p w14:paraId="1BB0ED98" w14:textId="77777777" w:rsidR="003974EA" w:rsidRPr="00674597" w:rsidRDefault="003974EA" w:rsidP="003362C5">
            <w:pPr>
              <w:spacing w:line="360" w:lineRule="auto"/>
              <w:jc w:val="center"/>
              <w:rPr>
                <w:rFonts w:ascii="微软雅黑" w:eastAsia="微软雅黑" w:hAnsi="微软雅黑" w:cs="Arial"/>
                <w:b/>
              </w:rPr>
            </w:pPr>
          </w:p>
        </w:tc>
        <w:tc>
          <w:tcPr>
            <w:tcW w:w="804" w:type="pct"/>
          </w:tcPr>
          <w:p w14:paraId="6D97B303" w14:textId="77777777" w:rsidR="003974EA" w:rsidRPr="00674597" w:rsidRDefault="003974EA"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FBB6F46" w14:textId="77777777" w:rsidR="003974EA" w:rsidRPr="00674597" w:rsidRDefault="00C9236F" w:rsidP="003362C5">
            <w:pPr>
              <w:spacing w:line="360" w:lineRule="auto"/>
              <w:rPr>
                <w:rFonts w:ascii="微软雅黑" w:eastAsia="微软雅黑" w:hAnsi="微软雅黑" w:cs="Arial"/>
              </w:rPr>
            </w:pPr>
            <w:r>
              <w:rPr>
                <w:rFonts w:ascii="微软雅黑" w:eastAsia="微软雅黑" w:hAnsi="微软雅黑" w:cs="Arial" w:hint="eastAsia"/>
              </w:rPr>
              <w:t>待响应</w:t>
            </w:r>
          </w:p>
        </w:tc>
      </w:tr>
      <w:tr w:rsidR="00C73223" w:rsidRPr="00674597" w14:paraId="16492566" w14:textId="77777777" w:rsidTr="00C73223">
        <w:tblPrEx>
          <w:jc w:val="left"/>
        </w:tblPrEx>
        <w:tc>
          <w:tcPr>
            <w:tcW w:w="389" w:type="pct"/>
            <w:vMerge w:val="restart"/>
          </w:tcPr>
          <w:p w14:paraId="5BD722E8" w14:textId="77777777" w:rsidR="00C73223" w:rsidRPr="00674597" w:rsidRDefault="00C73223" w:rsidP="003362C5">
            <w:pPr>
              <w:spacing w:line="360" w:lineRule="auto"/>
              <w:jc w:val="center"/>
              <w:rPr>
                <w:rFonts w:ascii="微软雅黑" w:eastAsia="微软雅黑" w:hAnsi="微软雅黑" w:cs="Arial"/>
                <w:b/>
              </w:rPr>
            </w:pPr>
            <w:r>
              <w:rPr>
                <w:rFonts w:ascii="微软雅黑" w:eastAsia="微软雅黑" w:hAnsi="微软雅黑" w:cs="Arial" w:hint="eastAsia"/>
                <w:b/>
              </w:rPr>
              <w:t>11</w:t>
            </w:r>
          </w:p>
        </w:tc>
        <w:tc>
          <w:tcPr>
            <w:tcW w:w="804" w:type="pct"/>
          </w:tcPr>
          <w:p w14:paraId="67630920" w14:textId="77777777" w:rsidR="00C73223" w:rsidRPr="00674597" w:rsidRDefault="00C73223"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D621193" w14:textId="77777777" w:rsidR="00C73223" w:rsidRPr="00674597" w:rsidRDefault="0008250A" w:rsidP="003362C5">
            <w:pPr>
              <w:spacing w:line="360" w:lineRule="auto"/>
              <w:rPr>
                <w:rFonts w:ascii="微软雅黑" w:eastAsia="微软雅黑" w:hAnsi="微软雅黑" w:cs="Arial"/>
              </w:rPr>
            </w:pPr>
            <w:r>
              <w:rPr>
                <w:rFonts w:ascii="微软雅黑" w:eastAsia="微软雅黑" w:hAnsi="微软雅黑" w:cs="Arial" w:hint="eastAsia"/>
              </w:rPr>
              <w:t>暂停</w:t>
            </w:r>
            <w:r w:rsidRPr="0008250A">
              <w:rPr>
                <w:rFonts w:ascii="微软雅黑" w:eastAsia="微软雅黑" w:hAnsi="微软雅黑" w:cs="Arial"/>
              </w:rPr>
              <w:t>-1.1.10</w:t>
            </w:r>
          </w:p>
        </w:tc>
      </w:tr>
      <w:tr w:rsidR="00C73223" w:rsidRPr="00674597" w14:paraId="6D97D655" w14:textId="77777777" w:rsidTr="00C73223">
        <w:tblPrEx>
          <w:jc w:val="left"/>
        </w:tblPrEx>
        <w:tc>
          <w:tcPr>
            <w:tcW w:w="389" w:type="pct"/>
            <w:vMerge/>
          </w:tcPr>
          <w:p w14:paraId="0F2C6A3D" w14:textId="77777777" w:rsidR="00C73223" w:rsidRPr="00674597" w:rsidRDefault="00C73223" w:rsidP="003362C5">
            <w:pPr>
              <w:spacing w:line="360" w:lineRule="auto"/>
              <w:jc w:val="center"/>
              <w:rPr>
                <w:rFonts w:ascii="微软雅黑" w:eastAsia="微软雅黑" w:hAnsi="微软雅黑" w:cs="Arial"/>
                <w:b/>
              </w:rPr>
            </w:pPr>
          </w:p>
        </w:tc>
        <w:tc>
          <w:tcPr>
            <w:tcW w:w="804" w:type="pct"/>
          </w:tcPr>
          <w:p w14:paraId="35F451C5" w14:textId="77777777" w:rsidR="00C73223" w:rsidRPr="00674597" w:rsidRDefault="00C73223"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8F1C176" w14:textId="77777777" w:rsidR="00C73223" w:rsidRPr="00674597" w:rsidRDefault="0008250A" w:rsidP="003362C5">
            <w:pPr>
              <w:spacing w:line="360" w:lineRule="auto"/>
              <w:rPr>
                <w:rFonts w:ascii="微软雅黑" w:eastAsia="微软雅黑" w:hAnsi="微软雅黑" w:cs="Arial"/>
              </w:rPr>
            </w:pPr>
            <w:r>
              <w:rPr>
                <w:rFonts w:ascii="微软雅黑" w:eastAsia="微软雅黑" w:hAnsi="微软雅黑" w:cs="Arial" w:hint="eastAsia"/>
              </w:rPr>
              <w:t>事件工程师、事件管理员、服务台</w:t>
            </w:r>
          </w:p>
        </w:tc>
      </w:tr>
      <w:tr w:rsidR="00C73223" w:rsidRPr="00674597" w14:paraId="61F9B2B5" w14:textId="77777777" w:rsidTr="00C73223">
        <w:tblPrEx>
          <w:jc w:val="left"/>
        </w:tblPrEx>
        <w:tc>
          <w:tcPr>
            <w:tcW w:w="389" w:type="pct"/>
            <w:vMerge/>
          </w:tcPr>
          <w:p w14:paraId="75066E7E" w14:textId="77777777" w:rsidR="00C73223" w:rsidRPr="00674597" w:rsidRDefault="00C73223" w:rsidP="003362C5">
            <w:pPr>
              <w:spacing w:line="360" w:lineRule="auto"/>
              <w:jc w:val="center"/>
              <w:rPr>
                <w:rFonts w:ascii="微软雅黑" w:eastAsia="微软雅黑" w:hAnsi="微软雅黑" w:cs="Arial"/>
                <w:b/>
              </w:rPr>
            </w:pPr>
          </w:p>
        </w:tc>
        <w:tc>
          <w:tcPr>
            <w:tcW w:w="804" w:type="pct"/>
          </w:tcPr>
          <w:p w14:paraId="12C9BC1B" w14:textId="77777777" w:rsidR="00C73223" w:rsidRPr="00674597" w:rsidRDefault="00C73223"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04213AD" w14:textId="77777777" w:rsidR="00C73223" w:rsidRPr="00674597" w:rsidRDefault="0008250A" w:rsidP="003362C5">
            <w:pPr>
              <w:spacing w:line="360" w:lineRule="auto"/>
              <w:rPr>
                <w:rFonts w:ascii="微软雅黑" w:eastAsia="微软雅黑" w:hAnsi="微软雅黑" w:cs="Arial"/>
              </w:rPr>
            </w:pPr>
            <w:r>
              <w:rPr>
                <w:rFonts w:ascii="微软雅黑" w:eastAsia="微软雅黑" w:hAnsi="微软雅黑" w:cs="Arial" w:hint="eastAsia"/>
              </w:rPr>
              <w:t>1.点击‘暂停’对</w:t>
            </w:r>
            <w:r w:rsidR="00EF6C79">
              <w:rPr>
                <w:rFonts w:ascii="微软雅黑" w:eastAsia="微软雅黑" w:hAnsi="微软雅黑" w:cs="Arial" w:hint="eastAsia"/>
              </w:rPr>
              <w:t>处于处理中状态的</w:t>
            </w:r>
            <w:r>
              <w:rPr>
                <w:rFonts w:ascii="微软雅黑" w:eastAsia="微软雅黑" w:hAnsi="微软雅黑" w:cs="Arial" w:hint="eastAsia"/>
              </w:rPr>
              <w:t>事件工单执行暂停操作</w:t>
            </w:r>
            <w:r w:rsidR="000325D7">
              <w:rPr>
                <w:rFonts w:ascii="微软雅黑" w:eastAsia="微软雅黑" w:hAnsi="微软雅黑" w:cs="Arial" w:hint="eastAsia"/>
              </w:rPr>
              <w:t>，暂停操作需要填写暂停备注-富文本编辑</w:t>
            </w:r>
            <w:r>
              <w:rPr>
                <w:rFonts w:ascii="微软雅黑" w:eastAsia="微软雅黑" w:hAnsi="微软雅黑" w:cs="Arial" w:hint="eastAsia"/>
              </w:rPr>
              <w:t>；</w:t>
            </w:r>
          </w:p>
        </w:tc>
      </w:tr>
      <w:tr w:rsidR="00C73223" w:rsidRPr="00674597" w14:paraId="5C25492E" w14:textId="77777777" w:rsidTr="00C73223">
        <w:tblPrEx>
          <w:jc w:val="left"/>
        </w:tblPrEx>
        <w:tc>
          <w:tcPr>
            <w:tcW w:w="389" w:type="pct"/>
            <w:vMerge/>
          </w:tcPr>
          <w:p w14:paraId="4349A1F2" w14:textId="77777777" w:rsidR="00C73223" w:rsidRPr="00674597" w:rsidRDefault="00C73223" w:rsidP="003362C5">
            <w:pPr>
              <w:spacing w:line="360" w:lineRule="auto"/>
              <w:jc w:val="center"/>
              <w:rPr>
                <w:rFonts w:ascii="微软雅黑" w:eastAsia="微软雅黑" w:hAnsi="微软雅黑" w:cs="Arial"/>
                <w:b/>
              </w:rPr>
            </w:pPr>
          </w:p>
        </w:tc>
        <w:tc>
          <w:tcPr>
            <w:tcW w:w="804" w:type="pct"/>
          </w:tcPr>
          <w:p w14:paraId="7AD692BC" w14:textId="77777777" w:rsidR="00C73223" w:rsidRPr="00674597" w:rsidRDefault="00C73223" w:rsidP="003362C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4C81DA0" w14:textId="77777777" w:rsidR="00C73223" w:rsidRPr="00674597" w:rsidRDefault="00C73223" w:rsidP="003362C5">
            <w:pPr>
              <w:spacing w:line="360" w:lineRule="auto"/>
              <w:rPr>
                <w:rFonts w:ascii="微软雅黑" w:eastAsia="微软雅黑" w:hAnsi="微软雅黑" w:cs="Arial"/>
              </w:rPr>
            </w:pPr>
          </w:p>
        </w:tc>
      </w:tr>
      <w:tr w:rsidR="00C73223" w:rsidRPr="00674597" w14:paraId="59A56A5F" w14:textId="77777777" w:rsidTr="00C73223">
        <w:tblPrEx>
          <w:jc w:val="left"/>
        </w:tblPrEx>
        <w:tc>
          <w:tcPr>
            <w:tcW w:w="389" w:type="pct"/>
            <w:vMerge/>
          </w:tcPr>
          <w:p w14:paraId="1D75638C" w14:textId="77777777" w:rsidR="00C73223" w:rsidRPr="00674597" w:rsidRDefault="00C73223" w:rsidP="003362C5">
            <w:pPr>
              <w:spacing w:line="360" w:lineRule="auto"/>
              <w:jc w:val="center"/>
              <w:rPr>
                <w:rFonts w:ascii="微软雅黑" w:eastAsia="微软雅黑" w:hAnsi="微软雅黑" w:cs="Arial"/>
                <w:b/>
              </w:rPr>
            </w:pPr>
          </w:p>
        </w:tc>
        <w:tc>
          <w:tcPr>
            <w:tcW w:w="804" w:type="pct"/>
          </w:tcPr>
          <w:p w14:paraId="3B78B2AC" w14:textId="77777777" w:rsidR="00C73223" w:rsidRPr="00674597" w:rsidRDefault="00C73223" w:rsidP="003362C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06B4EE5" w14:textId="77777777" w:rsidR="00C73223" w:rsidRPr="0012673E" w:rsidRDefault="0008250A" w:rsidP="00E118A7">
            <w:pPr>
              <w:pStyle w:val="aa"/>
              <w:numPr>
                <w:ilvl w:val="0"/>
                <w:numId w:val="23"/>
              </w:numPr>
              <w:spacing w:line="360" w:lineRule="auto"/>
              <w:ind w:firstLineChars="0"/>
              <w:rPr>
                <w:rFonts w:ascii="微软雅黑" w:eastAsia="微软雅黑" w:hAnsi="微软雅黑" w:cs="Arial"/>
              </w:rPr>
            </w:pPr>
            <w:r w:rsidRPr="0012673E">
              <w:rPr>
                <w:rFonts w:ascii="微软雅黑" w:eastAsia="微软雅黑" w:hAnsi="微软雅黑" w:cs="Arial" w:hint="eastAsia"/>
              </w:rPr>
              <w:t>群组内的工程师/服务台可以对处理中状态的事件工单执行暂停操作；</w:t>
            </w:r>
          </w:p>
          <w:p w14:paraId="4FBE7BEF" w14:textId="77777777" w:rsidR="0012673E" w:rsidRPr="0012673E" w:rsidRDefault="00772524" w:rsidP="00E118A7">
            <w:pPr>
              <w:pStyle w:val="aa"/>
              <w:numPr>
                <w:ilvl w:val="0"/>
                <w:numId w:val="23"/>
              </w:numPr>
              <w:spacing w:line="360" w:lineRule="auto"/>
              <w:ind w:firstLineChars="0"/>
              <w:rPr>
                <w:rFonts w:ascii="微软雅黑" w:eastAsia="微软雅黑" w:hAnsi="微软雅黑" w:cs="Arial"/>
              </w:rPr>
            </w:pPr>
            <w:r>
              <w:rPr>
                <w:rFonts w:ascii="微软雅黑" w:eastAsia="微软雅黑" w:hAnsi="微软雅黑" w:cs="Arial" w:hint="eastAsia"/>
              </w:rPr>
              <w:t>事件暂停不影响SLA协议计时；</w:t>
            </w:r>
          </w:p>
        </w:tc>
      </w:tr>
      <w:tr w:rsidR="00C73223" w:rsidRPr="00674597" w14:paraId="17C183C7" w14:textId="77777777" w:rsidTr="00C73223">
        <w:tblPrEx>
          <w:jc w:val="left"/>
        </w:tblPrEx>
        <w:tc>
          <w:tcPr>
            <w:tcW w:w="389" w:type="pct"/>
            <w:vMerge/>
          </w:tcPr>
          <w:p w14:paraId="39EEA397" w14:textId="77777777" w:rsidR="00C73223" w:rsidRPr="00674597" w:rsidRDefault="00C73223" w:rsidP="003362C5">
            <w:pPr>
              <w:spacing w:line="360" w:lineRule="auto"/>
              <w:jc w:val="center"/>
              <w:rPr>
                <w:rFonts w:ascii="微软雅黑" w:eastAsia="微软雅黑" w:hAnsi="微软雅黑" w:cs="Arial"/>
                <w:b/>
              </w:rPr>
            </w:pPr>
          </w:p>
        </w:tc>
        <w:tc>
          <w:tcPr>
            <w:tcW w:w="804" w:type="pct"/>
          </w:tcPr>
          <w:p w14:paraId="1306B2F9" w14:textId="77777777" w:rsidR="00C73223" w:rsidRPr="00674597" w:rsidRDefault="00C73223"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30CA924" w14:textId="77777777" w:rsidR="00C73223" w:rsidRPr="00674597" w:rsidRDefault="00105140" w:rsidP="003362C5">
            <w:pPr>
              <w:spacing w:line="360" w:lineRule="auto"/>
              <w:rPr>
                <w:rFonts w:ascii="微软雅黑" w:eastAsia="微软雅黑" w:hAnsi="微软雅黑" w:cs="Arial"/>
              </w:rPr>
            </w:pPr>
            <w:r>
              <w:rPr>
                <w:rFonts w:ascii="微软雅黑" w:eastAsia="微软雅黑" w:hAnsi="微软雅黑" w:cs="Arial" w:hint="eastAsia"/>
              </w:rPr>
              <w:t>已暂停</w:t>
            </w:r>
            <w:r w:rsidR="00EC5AC9">
              <w:rPr>
                <w:rFonts w:ascii="微软雅黑" w:eastAsia="微软雅黑" w:hAnsi="微软雅黑" w:cs="Arial" w:hint="eastAsia"/>
              </w:rPr>
              <w:t>（群组内工程师：恢复、备注、发邮件、撤销、打印、生成问题、生成变更、生成配置请求；事件管理员：恢复、备注、发邮件、撤销、打印、删除、修改、生成知识、关单；）</w:t>
            </w:r>
          </w:p>
        </w:tc>
      </w:tr>
      <w:tr w:rsidR="008A61A5" w:rsidRPr="00674597" w14:paraId="0C29A190" w14:textId="77777777" w:rsidTr="008A61A5">
        <w:tblPrEx>
          <w:jc w:val="left"/>
        </w:tblPrEx>
        <w:tc>
          <w:tcPr>
            <w:tcW w:w="389" w:type="pct"/>
            <w:vMerge w:val="restart"/>
          </w:tcPr>
          <w:p w14:paraId="75E91786" w14:textId="77777777" w:rsidR="008A61A5" w:rsidRPr="00674597" w:rsidRDefault="008A61A5" w:rsidP="003362C5">
            <w:pPr>
              <w:spacing w:line="360" w:lineRule="auto"/>
              <w:jc w:val="center"/>
              <w:rPr>
                <w:rFonts w:ascii="微软雅黑" w:eastAsia="微软雅黑" w:hAnsi="微软雅黑" w:cs="Arial"/>
                <w:b/>
              </w:rPr>
            </w:pPr>
            <w:r>
              <w:rPr>
                <w:rFonts w:ascii="微软雅黑" w:eastAsia="微软雅黑" w:hAnsi="微软雅黑" w:cs="Arial" w:hint="eastAsia"/>
                <w:b/>
              </w:rPr>
              <w:t>12</w:t>
            </w:r>
          </w:p>
        </w:tc>
        <w:tc>
          <w:tcPr>
            <w:tcW w:w="804" w:type="pct"/>
          </w:tcPr>
          <w:p w14:paraId="0A38634C" w14:textId="77777777" w:rsidR="008A61A5" w:rsidRPr="00674597" w:rsidRDefault="008A61A5"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0461894" w14:textId="77777777" w:rsidR="008A61A5" w:rsidRPr="00674597" w:rsidRDefault="004E32E5" w:rsidP="003362C5">
            <w:pPr>
              <w:spacing w:line="360" w:lineRule="auto"/>
              <w:rPr>
                <w:rFonts w:ascii="微软雅黑" w:eastAsia="微软雅黑" w:hAnsi="微软雅黑" w:cs="Arial"/>
              </w:rPr>
            </w:pPr>
            <w:r>
              <w:rPr>
                <w:rFonts w:ascii="微软雅黑" w:eastAsia="微软雅黑" w:hAnsi="微软雅黑" w:cs="Arial" w:hint="eastAsia"/>
              </w:rPr>
              <w:t>恢复</w:t>
            </w:r>
            <w:r w:rsidR="00250515" w:rsidRPr="00250515">
              <w:rPr>
                <w:rFonts w:ascii="微软雅黑" w:eastAsia="微软雅黑" w:hAnsi="微软雅黑" w:cs="Arial"/>
              </w:rPr>
              <w:t>-1.1.11</w:t>
            </w:r>
          </w:p>
        </w:tc>
      </w:tr>
      <w:tr w:rsidR="008A61A5" w:rsidRPr="00674597" w14:paraId="416FBE59" w14:textId="77777777" w:rsidTr="008A61A5">
        <w:tblPrEx>
          <w:jc w:val="left"/>
        </w:tblPrEx>
        <w:tc>
          <w:tcPr>
            <w:tcW w:w="389" w:type="pct"/>
            <w:vMerge/>
          </w:tcPr>
          <w:p w14:paraId="3427C2D7" w14:textId="77777777" w:rsidR="008A61A5" w:rsidRPr="00674597" w:rsidRDefault="008A61A5" w:rsidP="003362C5">
            <w:pPr>
              <w:spacing w:line="360" w:lineRule="auto"/>
              <w:jc w:val="center"/>
              <w:rPr>
                <w:rFonts w:ascii="微软雅黑" w:eastAsia="微软雅黑" w:hAnsi="微软雅黑" w:cs="Arial"/>
                <w:b/>
              </w:rPr>
            </w:pPr>
          </w:p>
        </w:tc>
        <w:tc>
          <w:tcPr>
            <w:tcW w:w="804" w:type="pct"/>
          </w:tcPr>
          <w:p w14:paraId="746A8E6A" w14:textId="77777777" w:rsidR="008A61A5" w:rsidRPr="00674597" w:rsidRDefault="008A61A5"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6E67052" w14:textId="77777777" w:rsidR="008A61A5" w:rsidRPr="00674597" w:rsidRDefault="0012673E" w:rsidP="003362C5">
            <w:pPr>
              <w:spacing w:line="360" w:lineRule="auto"/>
              <w:rPr>
                <w:rFonts w:ascii="微软雅黑" w:eastAsia="微软雅黑" w:hAnsi="微软雅黑" w:cs="Arial"/>
              </w:rPr>
            </w:pPr>
            <w:r>
              <w:rPr>
                <w:rFonts w:ascii="微软雅黑" w:eastAsia="微软雅黑" w:hAnsi="微软雅黑" w:cs="Arial" w:hint="eastAsia"/>
              </w:rPr>
              <w:t>事件工程师、事件管理员、服务台</w:t>
            </w:r>
          </w:p>
        </w:tc>
      </w:tr>
      <w:tr w:rsidR="008A61A5" w:rsidRPr="00674597" w14:paraId="0CF9CF4B" w14:textId="77777777" w:rsidTr="008A61A5">
        <w:tblPrEx>
          <w:jc w:val="left"/>
        </w:tblPrEx>
        <w:tc>
          <w:tcPr>
            <w:tcW w:w="389" w:type="pct"/>
            <w:vMerge/>
          </w:tcPr>
          <w:p w14:paraId="76E63DE3" w14:textId="77777777" w:rsidR="008A61A5" w:rsidRPr="00674597" w:rsidRDefault="008A61A5" w:rsidP="003362C5">
            <w:pPr>
              <w:spacing w:line="360" w:lineRule="auto"/>
              <w:jc w:val="center"/>
              <w:rPr>
                <w:rFonts w:ascii="微软雅黑" w:eastAsia="微软雅黑" w:hAnsi="微软雅黑" w:cs="Arial"/>
                <w:b/>
              </w:rPr>
            </w:pPr>
          </w:p>
        </w:tc>
        <w:tc>
          <w:tcPr>
            <w:tcW w:w="804" w:type="pct"/>
          </w:tcPr>
          <w:p w14:paraId="79E11A55" w14:textId="77777777" w:rsidR="008A61A5" w:rsidRPr="00674597" w:rsidRDefault="008A61A5"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BBC2C3C" w14:textId="77777777" w:rsidR="008A61A5" w:rsidRPr="00674597" w:rsidRDefault="0012673E" w:rsidP="00AE5D99">
            <w:pPr>
              <w:spacing w:line="360" w:lineRule="auto"/>
              <w:rPr>
                <w:rFonts w:ascii="微软雅黑" w:eastAsia="微软雅黑" w:hAnsi="微软雅黑" w:cs="Arial"/>
              </w:rPr>
            </w:pPr>
            <w:r>
              <w:rPr>
                <w:rFonts w:ascii="微软雅黑" w:eastAsia="微软雅黑" w:hAnsi="微软雅黑" w:cs="Arial" w:hint="eastAsia"/>
              </w:rPr>
              <w:t>1. 点击‘</w:t>
            </w:r>
            <w:r w:rsidR="00AE5D99">
              <w:rPr>
                <w:rFonts w:ascii="微软雅黑" w:eastAsia="微软雅黑" w:hAnsi="微软雅黑" w:cs="Arial" w:hint="eastAsia"/>
              </w:rPr>
              <w:t>恢复</w:t>
            </w:r>
            <w:r>
              <w:rPr>
                <w:rFonts w:ascii="微软雅黑" w:eastAsia="微软雅黑" w:hAnsi="微软雅黑" w:cs="Arial" w:hint="eastAsia"/>
              </w:rPr>
              <w:t>’对</w:t>
            </w:r>
            <w:r w:rsidR="00AE5D99">
              <w:rPr>
                <w:rFonts w:ascii="微软雅黑" w:eastAsia="微软雅黑" w:hAnsi="微软雅黑" w:cs="Arial" w:hint="eastAsia"/>
              </w:rPr>
              <w:t>已暂停的</w:t>
            </w:r>
            <w:r>
              <w:rPr>
                <w:rFonts w:ascii="微软雅黑" w:eastAsia="微软雅黑" w:hAnsi="微软雅黑" w:cs="Arial" w:hint="eastAsia"/>
              </w:rPr>
              <w:t>事件工单执行</w:t>
            </w:r>
            <w:r w:rsidR="00AE5D99">
              <w:rPr>
                <w:rFonts w:ascii="微软雅黑" w:eastAsia="微软雅黑" w:hAnsi="微软雅黑" w:cs="Arial" w:hint="eastAsia"/>
              </w:rPr>
              <w:t>恢复</w:t>
            </w:r>
            <w:r>
              <w:rPr>
                <w:rFonts w:ascii="微软雅黑" w:eastAsia="微软雅黑" w:hAnsi="微软雅黑" w:cs="Arial" w:hint="eastAsia"/>
              </w:rPr>
              <w:t>操作；</w:t>
            </w:r>
          </w:p>
        </w:tc>
      </w:tr>
      <w:tr w:rsidR="008A61A5" w:rsidRPr="00674597" w14:paraId="49DFE05F" w14:textId="77777777" w:rsidTr="008A61A5">
        <w:tblPrEx>
          <w:jc w:val="left"/>
        </w:tblPrEx>
        <w:tc>
          <w:tcPr>
            <w:tcW w:w="389" w:type="pct"/>
            <w:vMerge/>
          </w:tcPr>
          <w:p w14:paraId="66922D63" w14:textId="77777777" w:rsidR="008A61A5" w:rsidRPr="00674597" w:rsidRDefault="008A61A5" w:rsidP="003362C5">
            <w:pPr>
              <w:spacing w:line="360" w:lineRule="auto"/>
              <w:jc w:val="center"/>
              <w:rPr>
                <w:rFonts w:ascii="微软雅黑" w:eastAsia="微软雅黑" w:hAnsi="微软雅黑" w:cs="Arial"/>
                <w:b/>
              </w:rPr>
            </w:pPr>
          </w:p>
        </w:tc>
        <w:tc>
          <w:tcPr>
            <w:tcW w:w="804" w:type="pct"/>
          </w:tcPr>
          <w:p w14:paraId="10E41133" w14:textId="77777777" w:rsidR="008A61A5" w:rsidRPr="00674597" w:rsidRDefault="008A61A5" w:rsidP="003362C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8748A07" w14:textId="77777777" w:rsidR="008A61A5" w:rsidRPr="00674597" w:rsidRDefault="008A61A5" w:rsidP="003362C5">
            <w:pPr>
              <w:spacing w:line="360" w:lineRule="auto"/>
              <w:rPr>
                <w:rFonts w:ascii="微软雅黑" w:eastAsia="微软雅黑" w:hAnsi="微软雅黑" w:cs="Arial"/>
              </w:rPr>
            </w:pPr>
          </w:p>
        </w:tc>
      </w:tr>
      <w:tr w:rsidR="008A61A5" w:rsidRPr="00674597" w14:paraId="2D5955AA" w14:textId="77777777" w:rsidTr="008A61A5">
        <w:tblPrEx>
          <w:jc w:val="left"/>
        </w:tblPrEx>
        <w:tc>
          <w:tcPr>
            <w:tcW w:w="389" w:type="pct"/>
            <w:vMerge/>
          </w:tcPr>
          <w:p w14:paraId="2CAF6E56" w14:textId="77777777" w:rsidR="008A61A5" w:rsidRPr="00674597" w:rsidRDefault="008A61A5" w:rsidP="003362C5">
            <w:pPr>
              <w:spacing w:line="360" w:lineRule="auto"/>
              <w:jc w:val="center"/>
              <w:rPr>
                <w:rFonts w:ascii="微软雅黑" w:eastAsia="微软雅黑" w:hAnsi="微软雅黑" w:cs="Arial"/>
                <w:b/>
              </w:rPr>
            </w:pPr>
          </w:p>
        </w:tc>
        <w:tc>
          <w:tcPr>
            <w:tcW w:w="804" w:type="pct"/>
          </w:tcPr>
          <w:p w14:paraId="61289A34" w14:textId="77777777" w:rsidR="008A61A5" w:rsidRPr="00674597" w:rsidRDefault="008A61A5" w:rsidP="003362C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DB0A93C" w14:textId="77777777" w:rsidR="008A61A5" w:rsidRPr="00D02729" w:rsidRDefault="002C05BB" w:rsidP="00E118A7">
            <w:pPr>
              <w:pStyle w:val="aa"/>
              <w:numPr>
                <w:ilvl w:val="0"/>
                <w:numId w:val="24"/>
              </w:numPr>
              <w:spacing w:line="360" w:lineRule="auto"/>
              <w:ind w:firstLineChars="0"/>
              <w:rPr>
                <w:rFonts w:ascii="微软雅黑" w:eastAsia="微软雅黑" w:hAnsi="微软雅黑" w:cs="Arial"/>
              </w:rPr>
            </w:pPr>
            <w:r w:rsidRPr="0012673E">
              <w:rPr>
                <w:rFonts w:ascii="微软雅黑" w:eastAsia="微软雅黑" w:hAnsi="微软雅黑" w:cs="Arial" w:hint="eastAsia"/>
              </w:rPr>
              <w:t>群组内的工程师/服务台可以对</w:t>
            </w:r>
            <w:r w:rsidR="00D67EF8">
              <w:rPr>
                <w:rFonts w:ascii="微软雅黑" w:eastAsia="微软雅黑" w:hAnsi="微软雅黑" w:cs="Arial" w:hint="eastAsia"/>
              </w:rPr>
              <w:t>已暂停</w:t>
            </w:r>
            <w:r w:rsidRPr="0012673E">
              <w:rPr>
                <w:rFonts w:ascii="微软雅黑" w:eastAsia="微软雅黑" w:hAnsi="微软雅黑" w:cs="Arial" w:hint="eastAsia"/>
              </w:rPr>
              <w:t>状态的事件工单执行</w:t>
            </w:r>
            <w:r w:rsidR="0009058B">
              <w:rPr>
                <w:rFonts w:ascii="微软雅黑" w:eastAsia="微软雅黑" w:hAnsi="微软雅黑" w:cs="Arial" w:hint="eastAsia"/>
              </w:rPr>
              <w:t>恢复</w:t>
            </w:r>
            <w:r w:rsidRPr="0012673E">
              <w:rPr>
                <w:rFonts w:ascii="微软雅黑" w:eastAsia="微软雅黑" w:hAnsi="微软雅黑" w:cs="Arial" w:hint="eastAsia"/>
              </w:rPr>
              <w:t>操作；</w:t>
            </w:r>
          </w:p>
        </w:tc>
      </w:tr>
      <w:tr w:rsidR="008A61A5" w:rsidRPr="00674597" w14:paraId="6499B238" w14:textId="77777777" w:rsidTr="008A61A5">
        <w:tblPrEx>
          <w:jc w:val="left"/>
        </w:tblPrEx>
        <w:tc>
          <w:tcPr>
            <w:tcW w:w="389" w:type="pct"/>
            <w:vMerge/>
          </w:tcPr>
          <w:p w14:paraId="57381FC4" w14:textId="77777777" w:rsidR="008A61A5" w:rsidRPr="00674597" w:rsidRDefault="008A61A5" w:rsidP="003362C5">
            <w:pPr>
              <w:spacing w:line="360" w:lineRule="auto"/>
              <w:jc w:val="center"/>
              <w:rPr>
                <w:rFonts w:ascii="微软雅黑" w:eastAsia="微软雅黑" w:hAnsi="微软雅黑" w:cs="Arial"/>
                <w:b/>
              </w:rPr>
            </w:pPr>
          </w:p>
        </w:tc>
        <w:tc>
          <w:tcPr>
            <w:tcW w:w="804" w:type="pct"/>
          </w:tcPr>
          <w:p w14:paraId="1F278735" w14:textId="77777777" w:rsidR="008A61A5" w:rsidRPr="00674597" w:rsidRDefault="008A61A5"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A7AD066" w14:textId="77777777" w:rsidR="008A61A5" w:rsidRPr="00674597" w:rsidRDefault="002B7884" w:rsidP="003362C5">
            <w:pPr>
              <w:spacing w:line="360" w:lineRule="auto"/>
              <w:rPr>
                <w:rFonts w:ascii="微软雅黑" w:eastAsia="微软雅黑" w:hAnsi="微软雅黑" w:cs="Arial"/>
              </w:rPr>
            </w:pPr>
            <w:r>
              <w:rPr>
                <w:rFonts w:ascii="微软雅黑" w:eastAsia="微软雅黑" w:hAnsi="微软雅黑" w:cs="Arial" w:hint="eastAsia"/>
              </w:rPr>
              <w:t>处理中</w:t>
            </w:r>
          </w:p>
        </w:tc>
      </w:tr>
      <w:tr w:rsidR="004E273B" w:rsidRPr="00674597" w14:paraId="2441EC56" w14:textId="77777777" w:rsidTr="004E273B">
        <w:tblPrEx>
          <w:jc w:val="left"/>
        </w:tblPrEx>
        <w:tc>
          <w:tcPr>
            <w:tcW w:w="389" w:type="pct"/>
            <w:vMerge w:val="restart"/>
          </w:tcPr>
          <w:p w14:paraId="7756EE06" w14:textId="77777777" w:rsidR="004E273B" w:rsidRPr="00674597" w:rsidRDefault="004E273B" w:rsidP="003362C5">
            <w:pPr>
              <w:spacing w:line="360" w:lineRule="auto"/>
              <w:jc w:val="center"/>
              <w:rPr>
                <w:rFonts w:ascii="微软雅黑" w:eastAsia="微软雅黑" w:hAnsi="微软雅黑" w:cs="Arial"/>
                <w:b/>
              </w:rPr>
            </w:pPr>
            <w:r>
              <w:rPr>
                <w:rFonts w:ascii="微软雅黑" w:eastAsia="微软雅黑" w:hAnsi="微软雅黑" w:cs="Arial" w:hint="eastAsia"/>
                <w:b/>
              </w:rPr>
              <w:t>13</w:t>
            </w:r>
          </w:p>
        </w:tc>
        <w:tc>
          <w:tcPr>
            <w:tcW w:w="804" w:type="pct"/>
          </w:tcPr>
          <w:p w14:paraId="5CF65AA8" w14:textId="77777777" w:rsidR="004E273B" w:rsidRPr="00674597" w:rsidRDefault="004E273B"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200D03F" w14:textId="77777777" w:rsidR="004E273B" w:rsidRPr="00674597" w:rsidRDefault="00C35A54" w:rsidP="003362C5">
            <w:pPr>
              <w:spacing w:line="360" w:lineRule="auto"/>
              <w:rPr>
                <w:rFonts w:ascii="微软雅黑" w:eastAsia="微软雅黑" w:hAnsi="微软雅黑" w:cs="Arial"/>
              </w:rPr>
            </w:pPr>
            <w:r>
              <w:rPr>
                <w:rFonts w:ascii="微软雅黑" w:eastAsia="微软雅黑" w:hAnsi="微软雅黑" w:cs="Arial" w:hint="eastAsia"/>
              </w:rPr>
              <w:t>备注</w:t>
            </w:r>
            <w:r w:rsidRPr="00C35A54">
              <w:rPr>
                <w:rFonts w:ascii="微软雅黑" w:eastAsia="微软雅黑" w:hAnsi="微软雅黑" w:cs="Arial"/>
              </w:rPr>
              <w:t>-1.1.2</w:t>
            </w:r>
          </w:p>
        </w:tc>
      </w:tr>
      <w:tr w:rsidR="004E273B" w:rsidRPr="00674597" w14:paraId="79970ABE" w14:textId="77777777" w:rsidTr="004E273B">
        <w:tblPrEx>
          <w:jc w:val="left"/>
        </w:tblPrEx>
        <w:tc>
          <w:tcPr>
            <w:tcW w:w="389" w:type="pct"/>
            <w:vMerge/>
          </w:tcPr>
          <w:p w14:paraId="10146501"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79738EF5" w14:textId="77777777" w:rsidR="004E273B" w:rsidRPr="00674597" w:rsidRDefault="004E273B"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14044AA" w14:textId="77777777" w:rsidR="004E273B" w:rsidRPr="00674597" w:rsidRDefault="00C35A54" w:rsidP="003362C5">
            <w:pPr>
              <w:spacing w:line="360" w:lineRule="auto"/>
              <w:rPr>
                <w:rFonts w:ascii="微软雅黑" w:eastAsia="微软雅黑" w:hAnsi="微软雅黑" w:cs="Arial"/>
              </w:rPr>
            </w:pPr>
            <w:r>
              <w:rPr>
                <w:rFonts w:ascii="微软雅黑" w:eastAsia="微软雅黑" w:hAnsi="微软雅黑" w:cs="Arial" w:hint="eastAsia"/>
              </w:rPr>
              <w:t>事件工程师、事件管理员、服务台</w:t>
            </w:r>
          </w:p>
        </w:tc>
      </w:tr>
      <w:tr w:rsidR="004E273B" w:rsidRPr="00674597" w14:paraId="3B8753B8" w14:textId="77777777" w:rsidTr="004E273B">
        <w:tblPrEx>
          <w:jc w:val="left"/>
        </w:tblPrEx>
        <w:tc>
          <w:tcPr>
            <w:tcW w:w="389" w:type="pct"/>
            <w:vMerge/>
          </w:tcPr>
          <w:p w14:paraId="328404D3"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0DB9D86A" w14:textId="77777777" w:rsidR="004E273B" w:rsidRPr="00674597" w:rsidRDefault="004E273B"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DB0121B" w14:textId="77777777" w:rsidR="004E273B" w:rsidRPr="00AD6AB2" w:rsidRDefault="00C35A54" w:rsidP="00E118A7">
            <w:pPr>
              <w:pStyle w:val="aa"/>
              <w:numPr>
                <w:ilvl w:val="0"/>
                <w:numId w:val="25"/>
              </w:numPr>
              <w:spacing w:line="360" w:lineRule="auto"/>
              <w:ind w:firstLineChars="0"/>
              <w:rPr>
                <w:rFonts w:ascii="微软雅黑" w:eastAsia="微软雅黑" w:hAnsi="微软雅黑" w:cs="Arial"/>
              </w:rPr>
            </w:pPr>
            <w:r w:rsidRPr="00AD6AB2">
              <w:rPr>
                <w:rFonts w:ascii="微软雅黑" w:eastAsia="微软雅黑" w:hAnsi="微软雅黑" w:cs="Arial" w:hint="eastAsia"/>
              </w:rPr>
              <w:t>点击‘备注’对具体事件工单添加备注信息</w:t>
            </w:r>
            <w:r w:rsidR="005C05AE">
              <w:rPr>
                <w:rFonts w:ascii="微软雅黑" w:eastAsia="微软雅黑" w:hAnsi="微软雅黑" w:cs="Arial" w:hint="eastAsia"/>
              </w:rPr>
              <w:t>-富文本编辑</w:t>
            </w:r>
            <w:r w:rsidRPr="00AD6AB2">
              <w:rPr>
                <w:rFonts w:ascii="微软雅黑" w:eastAsia="微软雅黑" w:hAnsi="微软雅黑" w:cs="Arial" w:hint="eastAsia"/>
              </w:rPr>
              <w:t>；</w:t>
            </w:r>
          </w:p>
          <w:p w14:paraId="56B3671B" w14:textId="77777777" w:rsidR="00AD6AB2" w:rsidRPr="00AD6AB2" w:rsidRDefault="00AD6AB2" w:rsidP="00E118A7">
            <w:pPr>
              <w:pStyle w:val="aa"/>
              <w:numPr>
                <w:ilvl w:val="0"/>
                <w:numId w:val="25"/>
              </w:numPr>
              <w:spacing w:line="360" w:lineRule="auto"/>
              <w:ind w:firstLineChars="0"/>
              <w:rPr>
                <w:rFonts w:ascii="微软雅黑" w:eastAsia="微软雅黑" w:hAnsi="微软雅黑" w:cs="Arial"/>
              </w:rPr>
            </w:pPr>
            <w:r>
              <w:rPr>
                <w:rFonts w:ascii="微软雅黑" w:eastAsia="微软雅黑" w:hAnsi="微软雅黑" w:cs="Arial" w:hint="eastAsia"/>
              </w:rPr>
              <w:t>支持‘是否通知用户方’勾选，若勾选，则系统提醒用户方该事件工单有新的备注信息；</w:t>
            </w:r>
          </w:p>
        </w:tc>
      </w:tr>
      <w:tr w:rsidR="004E273B" w:rsidRPr="00674597" w14:paraId="32C26E5A" w14:textId="77777777" w:rsidTr="004E273B">
        <w:tblPrEx>
          <w:jc w:val="left"/>
        </w:tblPrEx>
        <w:tc>
          <w:tcPr>
            <w:tcW w:w="389" w:type="pct"/>
            <w:vMerge/>
          </w:tcPr>
          <w:p w14:paraId="51A39CAC"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0CBE62BB" w14:textId="77777777" w:rsidR="004E273B" w:rsidRPr="00674597" w:rsidRDefault="004E273B" w:rsidP="003362C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EDE5727" w14:textId="77777777" w:rsidR="004E273B" w:rsidRPr="00674597" w:rsidRDefault="004E273B" w:rsidP="003362C5">
            <w:pPr>
              <w:spacing w:line="360" w:lineRule="auto"/>
              <w:rPr>
                <w:rFonts w:ascii="微软雅黑" w:eastAsia="微软雅黑" w:hAnsi="微软雅黑" w:cs="Arial"/>
              </w:rPr>
            </w:pPr>
          </w:p>
        </w:tc>
      </w:tr>
      <w:tr w:rsidR="004E273B" w:rsidRPr="00D02729" w14:paraId="14C75A89" w14:textId="77777777" w:rsidTr="004E273B">
        <w:tblPrEx>
          <w:jc w:val="left"/>
        </w:tblPrEx>
        <w:tc>
          <w:tcPr>
            <w:tcW w:w="389" w:type="pct"/>
            <w:vMerge/>
          </w:tcPr>
          <w:p w14:paraId="68103DD9"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52218ECA" w14:textId="77777777" w:rsidR="004E273B" w:rsidRPr="00674597" w:rsidRDefault="004E273B" w:rsidP="003362C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C6FB6DE" w14:textId="77777777" w:rsidR="004E273B" w:rsidRPr="004E273B" w:rsidRDefault="008D5B73" w:rsidP="004E273B">
            <w:pPr>
              <w:spacing w:line="360" w:lineRule="auto"/>
              <w:rPr>
                <w:rFonts w:ascii="微软雅黑" w:eastAsia="微软雅黑" w:hAnsi="微软雅黑" w:cs="Arial"/>
              </w:rPr>
            </w:pPr>
            <w:r>
              <w:rPr>
                <w:rFonts w:ascii="微软雅黑" w:eastAsia="微软雅黑" w:hAnsi="微软雅黑" w:cs="Arial" w:hint="eastAsia"/>
              </w:rPr>
              <w:t>群组内的工程师\服务台在任何节点均可添加备注；</w:t>
            </w:r>
          </w:p>
        </w:tc>
      </w:tr>
      <w:tr w:rsidR="004E273B" w:rsidRPr="00674597" w14:paraId="286456B8" w14:textId="77777777" w:rsidTr="004E273B">
        <w:tblPrEx>
          <w:jc w:val="left"/>
        </w:tblPrEx>
        <w:tc>
          <w:tcPr>
            <w:tcW w:w="389" w:type="pct"/>
            <w:vMerge/>
          </w:tcPr>
          <w:p w14:paraId="3EE90539"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0C7A322E" w14:textId="77777777" w:rsidR="004E273B" w:rsidRPr="00674597" w:rsidRDefault="004E273B"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6E3B35A" w14:textId="77777777" w:rsidR="004E273B" w:rsidRPr="00674597" w:rsidRDefault="004E273B" w:rsidP="003362C5">
            <w:pPr>
              <w:spacing w:line="360" w:lineRule="auto"/>
              <w:rPr>
                <w:rFonts w:ascii="微软雅黑" w:eastAsia="微软雅黑" w:hAnsi="微软雅黑" w:cs="Arial"/>
              </w:rPr>
            </w:pPr>
          </w:p>
        </w:tc>
      </w:tr>
      <w:tr w:rsidR="004E273B" w:rsidRPr="00674597" w14:paraId="6E5A3BF7" w14:textId="77777777" w:rsidTr="004E273B">
        <w:tblPrEx>
          <w:jc w:val="left"/>
        </w:tblPrEx>
        <w:tc>
          <w:tcPr>
            <w:tcW w:w="389" w:type="pct"/>
            <w:vMerge w:val="restart"/>
          </w:tcPr>
          <w:p w14:paraId="2C5F8E36" w14:textId="77777777" w:rsidR="004E273B" w:rsidRPr="00674597" w:rsidRDefault="004E273B" w:rsidP="003362C5">
            <w:pPr>
              <w:spacing w:line="360" w:lineRule="auto"/>
              <w:jc w:val="center"/>
              <w:rPr>
                <w:rFonts w:ascii="微软雅黑" w:eastAsia="微软雅黑" w:hAnsi="微软雅黑" w:cs="Arial"/>
                <w:b/>
              </w:rPr>
            </w:pPr>
            <w:r>
              <w:rPr>
                <w:rFonts w:ascii="微软雅黑" w:eastAsia="微软雅黑" w:hAnsi="微软雅黑" w:cs="Arial" w:hint="eastAsia"/>
                <w:b/>
              </w:rPr>
              <w:t>14</w:t>
            </w:r>
          </w:p>
        </w:tc>
        <w:tc>
          <w:tcPr>
            <w:tcW w:w="804" w:type="pct"/>
          </w:tcPr>
          <w:p w14:paraId="68DF7E63" w14:textId="77777777" w:rsidR="004E273B" w:rsidRPr="00674597" w:rsidRDefault="004E273B"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10094D3" w14:textId="77777777" w:rsidR="004E273B" w:rsidRPr="00674597" w:rsidRDefault="00F83599" w:rsidP="003362C5">
            <w:pPr>
              <w:spacing w:line="360" w:lineRule="auto"/>
              <w:rPr>
                <w:rFonts w:ascii="微软雅黑" w:eastAsia="微软雅黑" w:hAnsi="微软雅黑" w:cs="Arial"/>
              </w:rPr>
            </w:pPr>
            <w:r>
              <w:rPr>
                <w:rFonts w:ascii="微软雅黑" w:eastAsia="微软雅黑" w:hAnsi="微软雅黑" w:cs="Arial" w:hint="eastAsia"/>
              </w:rPr>
              <w:t>撤销</w:t>
            </w:r>
            <w:r w:rsidRPr="00F83599">
              <w:rPr>
                <w:rFonts w:ascii="微软雅黑" w:eastAsia="微软雅黑" w:hAnsi="微软雅黑" w:cs="Arial"/>
              </w:rPr>
              <w:t>-1.1.9</w:t>
            </w:r>
          </w:p>
        </w:tc>
      </w:tr>
      <w:tr w:rsidR="004E273B" w:rsidRPr="00674597" w14:paraId="64F6E9DF" w14:textId="77777777" w:rsidTr="004E273B">
        <w:tblPrEx>
          <w:jc w:val="left"/>
        </w:tblPrEx>
        <w:tc>
          <w:tcPr>
            <w:tcW w:w="389" w:type="pct"/>
            <w:vMerge/>
          </w:tcPr>
          <w:p w14:paraId="16BB605A"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2D6C2CA5" w14:textId="77777777" w:rsidR="004E273B" w:rsidRPr="00674597" w:rsidRDefault="004E273B"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9F98884" w14:textId="77777777" w:rsidR="004E273B" w:rsidRPr="00674597" w:rsidRDefault="00F83599" w:rsidP="003362C5">
            <w:pPr>
              <w:spacing w:line="360" w:lineRule="auto"/>
              <w:rPr>
                <w:rFonts w:ascii="微软雅黑" w:eastAsia="微软雅黑" w:hAnsi="微软雅黑" w:cs="Arial"/>
              </w:rPr>
            </w:pPr>
            <w:r>
              <w:rPr>
                <w:rFonts w:ascii="微软雅黑" w:eastAsia="微软雅黑" w:hAnsi="微软雅黑" w:cs="Arial" w:hint="eastAsia"/>
              </w:rPr>
              <w:t>事件工程师、事件管理员、服务台</w:t>
            </w:r>
            <w:r w:rsidR="007E519D">
              <w:rPr>
                <w:rFonts w:ascii="微软雅黑" w:eastAsia="微软雅黑" w:hAnsi="微软雅黑" w:cs="Arial" w:hint="eastAsia"/>
              </w:rPr>
              <w:t>、用户</w:t>
            </w:r>
          </w:p>
        </w:tc>
      </w:tr>
      <w:tr w:rsidR="004E273B" w:rsidRPr="00674597" w14:paraId="1230771C" w14:textId="77777777" w:rsidTr="004E273B">
        <w:tblPrEx>
          <w:jc w:val="left"/>
        </w:tblPrEx>
        <w:tc>
          <w:tcPr>
            <w:tcW w:w="389" w:type="pct"/>
            <w:vMerge/>
          </w:tcPr>
          <w:p w14:paraId="6F76F982"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424EE6D7" w14:textId="77777777" w:rsidR="004E273B" w:rsidRPr="00674597" w:rsidRDefault="004E273B"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7FA8E42" w14:textId="77777777" w:rsidR="004E273B" w:rsidRPr="00674597" w:rsidRDefault="00EF6C79" w:rsidP="003362C5">
            <w:pPr>
              <w:spacing w:line="360" w:lineRule="auto"/>
              <w:rPr>
                <w:rFonts w:ascii="微软雅黑" w:eastAsia="微软雅黑" w:hAnsi="微软雅黑" w:cs="Arial"/>
              </w:rPr>
            </w:pPr>
            <w:r>
              <w:rPr>
                <w:rFonts w:ascii="微软雅黑" w:eastAsia="微软雅黑" w:hAnsi="微软雅黑" w:cs="Arial" w:hint="eastAsia"/>
              </w:rPr>
              <w:t>1.点击‘撤销’对</w:t>
            </w:r>
            <w:r w:rsidR="000325D7">
              <w:rPr>
                <w:rFonts w:ascii="微软雅黑" w:eastAsia="微软雅黑" w:hAnsi="微软雅黑" w:cs="Arial" w:hint="eastAsia"/>
              </w:rPr>
              <w:t>处于</w:t>
            </w:r>
            <w:r w:rsidR="00167F0A">
              <w:rPr>
                <w:rFonts w:ascii="微软雅黑" w:eastAsia="微软雅黑" w:hAnsi="微软雅黑" w:cs="Arial" w:hint="eastAsia"/>
              </w:rPr>
              <w:t>待响应、</w:t>
            </w:r>
            <w:r w:rsidR="000325D7">
              <w:rPr>
                <w:rFonts w:ascii="微软雅黑" w:eastAsia="微软雅黑" w:hAnsi="微软雅黑" w:cs="Arial" w:hint="eastAsia"/>
              </w:rPr>
              <w:t>处理中</w:t>
            </w:r>
            <w:r w:rsidR="00167F0A">
              <w:rPr>
                <w:rFonts w:ascii="微软雅黑" w:eastAsia="微软雅黑" w:hAnsi="微软雅黑" w:cs="Arial" w:hint="eastAsia"/>
              </w:rPr>
              <w:t>、</w:t>
            </w:r>
            <w:r w:rsidR="000325D7">
              <w:rPr>
                <w:rFonts w:ascii="微软雅黑" w:eastAsia="微软雅黑" w:hAnsi="微软雅黑" w:cs="Arial" w:hint="eastAsia"/>
              </w:rPr>
              <w:t>已暂停状态的事件工单执行撤销操作</w:t>
            </w:r>
            <w:r w:rsidR="00A81E47">
              <w:rPr>
                <w:rFonts w:ascii="微软雅黑" w:eastAsia="微软雅黑" w:hAnsi="微软雅黑" w:cs="Arial" w:hint="eastAsia"/>
              </w:rPr>
              <w:t>，需要填写撤销备注-富文本编辑</w:t>
            </w:r>
            <w:r w:rsidR="000325D7">
              <w:rPr>
                <w:rFonts w:ascii="微软雅黑" w:eastAsia="微软雅黑" w:hAnsi="微软雅黑" w:cs="Arial" w:hint="eastAsia"/>
              </w:rPr>
              <w:t>；</w:t>
            </w:r>
          </w:p>
        </w:tc>
      </w:tr>
      <w:tr w:rsidR="004E273B" w:rsidRPr="00674597" w14:paraId="180E1220" w14:textId="77777777" w:rsidTr="004E273B">
        <w:tblPrEx>
          <w:jc w:val="left"/>
        </w:tblPrEx>
        <w:tc>
          <w:tcPr>
            <w:tcW w:w="389" w:type="pct"/>
            <w:vMerge/>
          </w:tcPr>
          <w:p w14:paraId="68562DAF"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4D237B79" w14:textId="77777777" w:rsidR="004E273B" w:rsidRPr="00674597" w:rsidRDefault="004E273B" w:rsidP="003362C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544B62F" w14:textId="77777777" w:rsidR="004E273B" w:rsidRPr="00674597" w:rsidRDefault="004E273B" w:rsidP="003362C5">
            <w:pPr>
              <w:spacing w:line="360" w:lineRule="auto"/>
              <w:rPr>
                <w:rFonts w:ascii="微软雅黑" w:eastAsia="微软雅黑" w:hAnsi="微软雅黑" w:cs="Arial"/>
              </w:rPr>
            </w:pPr>
          </w:p>
        </w:tc>
      </w:tr>
      <w:tr w:rsidR="004E273B" w:rsidRPr="004E273B" w14:paraId="6ABB9DA4" w14:textId="77777777" w:rsidTr="004E273B">
        <w:tblPrEx>
          <w:jc w:val="left"/>
        </w:tblPrEx>
        <w:tc>
          <w:tcPr>
            <w:tcW w:w="389" w:type="pct"/>
            <w:vMerge/>
          </w:tcPr>
          <w:p w14:paraId="6EDA226D"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41679068" w14:textId="77777777" w:rsidR="004E273B" w:rsidRPr="00674597" w:rsidRDefault="004E273B" w:rsidP="003362C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D1BB355" w14:textId="77777777" w:rsidR="004E273B" w:rsidRPr="004E273B" w:rsidRDefault="006E5D14" w:rsidP="003362C5">
            <w:pPr>
              <w:spacing w:line="360" w:lineRule="auto"/>
              <w:rPr>
                <w:rFonts w:ascii="微软雅黑" w:eastAsia="微软雅黑" w:hAnsi="微软雅黑" w:cs="Arial"/>
              </w:rPr>
            </w:pPr>
            <w:r>
              <w:rPr>
                <w:rFonts w:ascii="微软雅黑" w:eastAsia="微软雅黑" w:hAnsi="微软雅黑" w:cs="Arial" w:hint="eastAsia"/>
              </w:rPr>
              <w:t>群组内的工程师/服务台可对处于待响应、处理中</w:t>
            </w:r>
            <w:r w:rsidR="00DA523E">
              <w:rPr>
                <w:rFonts w:ascii="微软雅黑" w:eastAsia="微软雅黑" w:hAnsi="微软雅黑" w:cs="Arial" w:hint="eastAsia"/>
              </w:rPr>
              <w:t>、已暂停</w:t>
            </w:r>
            <w:r>
              <w:rPr>
                <w:rFonts w:ascii="微软雅黑" w:eastAsia="微软雅黑" w:hAnsi="微软雅黑" w:cs="Arial" w:hint="eastAsia"/>
              </w:rPr>
              <w:t>的事件工单执行撤销操作；</w:t>
            </w:r>
          </w:p>
        </w:tc>
      </w:tr>
      <w:tr w:rsidR="004E273B" w:rsidRPr="00674597" w14:paraId="0C5442A0" w14:textId="77777777" w:rsidTr="004E273B">
        <w:tblPrEx>
          <w:jc w:val="left"/>
        </w:tblPrEx>
        <w:tc>
          <w:tcPr>
            <w:tcW w:w="389" w:type="pct"/>
            <w:vMerge/>
          </w:tcPr>
          <w:p w14:paraId="3A9B8DA5"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7C95D073" w14:textId="77777777" w:rsidR="004E273B" w:rsidRPr="00674597" w:rsidRDefault="004E273B"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A6ABFFE" w14:textId="77777777" w:rsidR="004E273B" w:rsidRPr="00674597" w:rsidRDefault="00DE08BF" w:rsidP="00BC357F">
            <w:pPr>
              <w:spacing w:line="360" w:lineRule="auto"/>
              <w:rPr>
                <w:rFonts w:ascii="微软雅黑" w:eastAsia="微软雅黑" w:hAnsi="微软雅黑" w:cs="Arial"/>
              </w:rPr>
            </w:pPr>
            <w:r>
              <w:rPr>
                <w:rFonts w:ascii="微软雅黑" w:eastAsia="微软雅黑" w:hAnsi="微软雅黑" w:cs="Arial" w:hint="eastAsia"/>
              </w:rPr>
              <w:t>已撤销</w:t>
            </w:r>
            <w:r w:rsidR="00BC357F">
              <w:rPr>
                <w:rFonts w:ascii="微软雅黑" w:eastAsia="微软雅黑" w:hAnsi="微软雅黑" w:cs="Arial" w:hint="eastAsia"/>
              </w:rPr>
              <w:t>（事件管理员</w:t>
            </w:r>
            <w:r w:rsidR="00B764E1">
              <w:rPr>
                <w:rFonts w:ascii="微软雅黑" w:eastAsia="微软雅黑" w:hAnsi="微软雅黑" w:cs="Arial" w:hint="eastAsia"/>
              </w:rPr>
              <w:t>功能范围</w:t>
            </w:r>
            <w:r w:rsidR="00BC357F">
              <w:rPr>
                <w:rFonts w:ascii="微软雅黑" w:eastAsia="微软雅黑" w:hAnsi="微软雅黑" w:cs="Arial" w:hint="eastAsia"/>
              </w:rPr>
              <w:t>：重开、备注、发邮件、打印、删除、修</w:t>
            </w:r>
            <w:r w:rsidR="00BC357F">
              <w:rPr>
                <w:rFonts w:ascii="微软雅黑" w:eastAsia="微软雅黑" w:hAnsi="微软雅黑" w:cs="Arial" w:hint="eastAsia"/>
              </w:rPr>
              <w:lastRenderedPageBreak/>
              <w:t>改、生成知识、关单；）</w:t>
            </w:r>
          </w:p>
        </w:tc>
      </w:tr>
      <w:tr w:rsidR="004E273B" w:rsidRPr="00674597" w14:paraId="665826B6" w14:textId="77777777" w:rsidTr="004E273B">
        <w:tblPrEx>
          <w:jc w:val="left"/>
        </w:tblPrEx>
        <w:tc>
          <w:tcPr>
            <w:tcW w:w="389" w:type="pct"/>
            <w:vMerge w:val="restart"/>
          </w:tcPr>
          <w:p w14:paraId="178CB551" w14:textId="77777777" w:rsidR="004E273B" w:rsidRPr="00674597" w:rsidRDefault="004E273B" w:rsidP="003362C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15</w:t>
            </w:r>
          </w:p>
        </w:tc>
        <w:tc>
          <w:tcPr>
            <w:tcW w:w="804" w:type="pct"/>
          </w:tcPr>
          <w:p w14:paraId="0C1498F4" w14:textId="77777777" w:rsidR="004E273B" w:rsidRPr="00674597" w:rsidRDefault="004E273B"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D3C88C8" w14:textId="77777777" w:rsidR="004E273B" w:rsidRPr="00674597" w:rsidRDefault="0048509C" w:rsidP="003362C5">
            <w:pPr>
              <w:spacing w:line="360" w:lineRule="auto"/>
              <w:rPr>
                <w:rFonts w:ascii="微软雅黑" w:eastAsia="微软雅黑" w:hAnsi="微软雅黑" w:cs="Arial"/>
              </w:rPr>
            </w:pPr>
            <w:r>
              <w:rPr>
                <w:rFonts w:ascii="微软雅黑" w:eastAsia="微软雅黑" w:hAnsi="微软雅黑" w:cs="Arial" w:hint="eastAsia"/>
              </w:rPr>
              <w:t>重开</w:t>
            </w:r>
            <w:r w:rsidRPr="0048509C">
              <w:rPr>
                <w:rFonts w:ascii="微软雅黑" w:eastAsia="微软雅黑" w:hAnsi="微软雅黑" w:cs="Arial"/>
              </w:rPr>
              <w:t>-1.2.3</w:t>
            </w:r>
          </w:p>
        </w:tc>
      </w:tr>
      <w:tr w:rsidR="004E273B" w:rsidRPr="00674597" w14:paraId="4F670FF7" w14:textId="77777777" w:rsidTr="004E273B">
        <w:tblPrEx>
          <w:jc w:val="left"/>
        </w:tblPrEx>
        <w:tc>
          <w:tcPr>
            <w:tcW w:w="389" w:type="pct"/>
            <w:vMerge/>
          </w:tcPr>
          <w:p w14:paraId="5ED20DF3"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3B6E0A74" w14:textId="77777777" w:rsidR="004E273B" w:rsidRPr="00674597" w:rsidRDefault="004E273B"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793E28E" w14:textId="77777777" w:rsidR="004E273B" w:rsidRPr="00674597" w:rsidRDefault="00AD59A8" w:rsidP="003362C5">
            <w:pPr>
              <w:spacing w:line="360" w:lineRule="auto"/>
              <w:rPr>
                <w:rFonts w:ascii="微软雅黑" w:eastAsia="微软雅黑" w:hAnsi="微软雅黑" w:cs="Arial"/>
              </w:rPr>
            </w:pPr>
            <w:r>
              <w:rPr>
                <w:rFonts w:ascii="微软雅黑" w:eastAsia="微软雅黑" w:hAnsi="微软雅黑" w:cs="Arial" w:hint="eastAsia"/>
              </w:rPr>
              <w:t>事件工程师、事件管理员、服务台、用户</w:t>
            </w:r>
          </w:p>
        </w:tc>
      </w:tr>
      <w:tr w:rsidR="004E273B" w:rsidRPr="00674597" w14:paraId="543CBBAB" w14:textId="77777777" w:rsidTr="004E273B">
        <w:tblPrEx>
          <w:jc w:val="left"/>
        </w:tblPrEx>
        <w:tc>
          <w:tcPr>
            <w:tcW w:w="389" w:type="pct"/>
            <w:vMerge/>
          </w:tcPr>
          <w:p w14:paraId="3FDC6147"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048CC5E0" w14:textId="77777777" w:rsidR="004E273B" w:rsidRPr="00674597" w:rsidRDefault="004E273B"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78FD720" w14:textId="77777777" w:rsidR="004E273B" w:rsidRPr="00674597" w:rsidRDefault="00A42BE0" w:rsidP="003362C5">
            <w:pPr>
              <w:spacing w:line="360" w:lineRule="auto"/>
              <w:rPr>
                <w:rFonts w:ascii="微软雅黑" w:eastAsia="微软雅黑" w:hAnsi="微软雅黑" w:cs="Arial"/>
              </w:rPr>
            </w:pPr>
            <w:r>
              <w:rPr>
                <w:rFonts w:ascii="微软雅黑" w:eastAsia="微软雅黑" w:hAnsi="微软雅黑" w:cs="Arial" w:hint="eastAsia"/>
              </w:rPr>
              <w:t>1.</w:t>
            </w:r>
            <w:r w:rsidR="000248E3">
              <w:rPr>
                <w:rFonts w:ascii="微软雅黑" w:eastAsia="微软雅黑" w:hAnsi="微软雅黑" w:cs="Arial" w:hint="eastAsia"/>
              </w:rPr>
              <w:t>点击‘重开’可以对处于待确认评价、已撤销、已完成的事件工单执行重开操作，需要填写重开备注-富文本编辑；</w:t>
            </w:r>
          </w:p>
        </w:tc>
      </w:tr>
      <w:tr w:rsidR="004E273B" w:rsidRPr="00674597" w14:paraId="2187793D" w14:textId="77777777" w:rsidTr="004E273B">
        <w:tblPrEx>
          <w:jc w:val="left"/>
        </w:tblPrEx>
        <w:tc>
          <w:tcPr>
            <w:tcW w:w="389" w:type="pct"/>
            <w:vMerge/>
          </w:tcPr>
          <w:p w14:paraId="38F86F2E"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2DCE0C4E" w14:textId="77777777" w:rsidR="004E273B" w:rsidRPr="00674597" w:rsidRDefault="004E273B" w:rsidP="003362C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4BAE8F2" w14:textId="77777777" w:rsidR="004E273B" w:rsidRPr="00674597" w:rsidRDefault="004E273B" w:rsidP="003362C5">
            <w:pPr>
              <w:spacing w:line="360" w:lineRule="auto"/>
              <w:rPr>
                <w:rFonts w:ascii="微软雅黑" w:eastAsia="微软雅黑" w:hAnsi="微软雅黑" w:cs="Arial"/>
              </w:rPr>
            </w:pPr>
          </w:p>
        </w:tc>
      </w:tr>
      <w:tr w:rsidR="004E273B" w:rsidRPr="004E273B" w14:paraId="65C9C433" w14:textId="77777777" w:rsidTr="004E273B">
        <w:tblPrEx>
          <w:jc w:val="left"/>
        </w:tblPrEx>
        <w:tc>
          <w:tcPr>
            <w:tcW w:w="389" w:type="pct"/>
            <w:vMerge/>
          </w:tcPr>
          <w:p w14:paraId="6542CD29"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4EC579FB" w14:textId="77777777" w:rsidR="004E273B" w:rsidRPr="00674597" w:rsidRDefault="004E273B" w:rsidP="003362C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8E57518" w14:textId="77777777" w:rsidR="004E273B" w:rsidRPr="004E273B" w:rsidRDefault="00CC1E71" w:rsidP="003362C5">
            <w:pPr>
              <w:spacing w:line="360" w:lineRule="auto"/>
              <w:rPr>
                <w:rFonts w:ascii="微软雅黑" w:eastAsia="微软雅黑" w:hAnsi="微软雅黑" w:cs="Arial"/>
              </w:rPr>
            </w:pPr>
            <w:r>
              <w:rPr>
                <w:rFonts w:ascii="微软雅黑" w:eastAsia="微软雅黑" w:hAnsi="微软雅黑" w:cs="Arial" w:hint="eastAsia"/>
              </w:rPr>
              <w:t>群组内的工程师/服务台可对处于</w:t>
            </w:r>
            <w:r w:rsidR="00812D7B">
              <w:rPr>
                <w:rFonts w:ascii="微软雅黑" w:eastAsia="微软雅黑" w:hAnsi="微软雅黑" w:cs="Arial" w:hint="eastAsia"/>
              </w:rPr>
              <w:t>待确认评价、已撤销、已完成的事件工单执行重开操作</w:t>
            </w:r>
            <w:r>
              <w:rPr>
                <w:rFonts w:ascii="微软雅黑" w:eastAsia="微软雅黑" w:hAnsi="微软雅黑" w:cs="Arial" w:hint="eastAsia"/>
              </w:rPr>
              <w:t>；</w:t>
            </w:r>
          </w:p>
        </w:tc>
      </w:tr>
      <w:tr w:rsidR="004E273B" w:rsidRPr="00674597" w14:paraId="3F7EFE3D" w14:textId="77777777" w:rsidTr="004E273B">
        <w:tblPrEx>
          <w:jc w:val="left"/>
        </w:tblPrEx>
        <w:tc>
          <w:tcPr>
            <w:tcW w:w="389" w:type="pct"/>
            <w:vMerge/>
          </w:tcPr>
          <w:p w14:paraId="0878D85C" w14:textId="77777777" w:rsidR="004E273B" w:rsidRPr="00674597" w:rsidRDefault="004E273B" w:rsidP="003362C5">
            <w:pPr>
              <w:spacing w:line="360" w:lineRule="auto"/>
              <w:jc w:val="center"/>
              <w:rPr>
                <w:rFonts w:ascii="微软雅黑" w:eastAsia="微软雅黑" w:hAnsi="微软雅黑" w:cs="Arial"/>
                <w:b/>
              </w:rPr>
            </w:pPr>
          </w:p>
        </w:tc>
        <w:tc>
          <w:tcPr>
            <w:tcW w:w="804" w:type="pct"/>
          </w:tcPr>
          <w:p w14:paraId="1F10F041" w14:textId="77777777" w:rsidR="004E273B" w:rsidRPr="00674597" w:rsidRDefault="004E273B"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7DDB53E" w14:textId="77777777" w:rsidR="004E273B" w:rsidRPr="00674597" w:rsidRDefault="007549FB" w:rsidP="007D1984">
            <w:pPr>
              <w:spacing w:line="360" w:lineRule="auto"/>
              <w:rPr>
                <w:rFonts w:ascii="微软雅黑" w:eastAsia="微软雅黑" w:hAnsi="微软雅黑" w:cs="Arial"/>
              </w:rPr>
            </w:pPr>
            <w:r>
              <w:rPr>
                <w:rFonts w:ascii="微软雅黑" w:eastAsia="微软雅黑" w:hAnsi="微软雅黑" w:cs="Arial" w:hint="eastAsia"/>
              </w:rPr>
              <w:t>‘待确认评价’：处理中；‘已撤销’</w:t>
            </w:r>
            <w:r w:rsidR="00D62D7C">
              <w:rPr>
                <w:rFonts w:ascii="微软雅黑" w:eastAsia="微软雅黑" w:hAnsi="微软雅黑" w:cs="Arial" w:hint="eastAsia"/>
              </w:rPr>
              <w:t>（原待响应状态）</w:t>
            </w:r>
            <w:r>
              <w:rPr>
                <w:rFonts w:ascii="微软雅黑" w:eastAsia="微软雅黑" w:hAnsi="微软雅黑" w:cs="Arial" w:hint="eastAsia"/>
              </w:rPr>
              <w:t>：</w:t>
            </w:r>
            <w:r w:rsidR="00D62D7C">
              <w:rPr>
                <w:rFonts w:ascii="微软雅黑" w:eastAsia="微软雅黑" w:hAnsi="微软雅黑" w:cs="Arial" w:hint="eastAsia"/>
              </w:rPr>
              <w:t>待响应；已撤销’（原处理中状态）：处理中；</w:t>
            </w:r>
            <w:r w:rsidR="007D1984">
              <w:rPr>
                <w:rFonts w:ascii="微软雅黑" w:eastAsia="微软雅黑" w:hAnsi="微软雅黑" w:cs="Arial" w:hint="eastAsia"/>
              </w:rPr>
              <w:t xml:space="preserve"> </w:t>
            </w:r>
            <w:r w:rsidR="00D36561">
              <w:rPr>
                <w:rFonts w:ascii="微软雅黑" w:eastAsia="微软雅黑" w:hAnsi="微软雅黑" w:cs="Arial" w:hint="eastAsia"/>
              </w:rPr>
              <w:t>‘已完成’：处理中</w:t>
            </w:r>
            <w:r w:rsidR="00154020">
              <w:rPr>
                <w:rFonts w:ascii="微软雅黑" w:eastAsia="微软雅黑" w:hAnsi="微软雅黑" w:cs="Arial" w:hint="eastAsia"/>
              </w:rPr>
              <w:t>；</w:t>
            </w:r>
          </w:p>
        </w:tc>
      </w:tr>
      <w:tr w:rsidR="00C84F61" w:rsidRPr="00674597" w14:paraId="2FED4922" w14:textId="77777777" w:rsidTr="00C84F61">
        <w:tblPrEx>
          <w:jc w:val="left"/>
        </w:tblPrEx>
        <w:tc>
          <w:tcPr>
            <w:tcW w:w="389" w:type="pct"/>
            <w:vMerge w:val="restart"/>
          </w:tcPr>
          <w:p w14:paraId="05EC4786" w14:textId="77777777" w:rsidR="00C84F61" w:rsidRPr="00674597" w:rsidRDefault="00C84F61" w:rsidP="003362C5">
            <w:pPr>
              <w:spacing w:line="360" w:lineRule="auto"/>
              <w:jc w:val="center"/>
              <w:rPr>
                <w:rFonts w:ascii="微软雅黑" w:eastAsia="微软雅黑" w:hAnsi="微软雅黑" w:cs="Arial"/>
                <w:b/>
              </w:rPr>
            </w:pPr>
            <w:r>
              <w:rPr>
                <w:rFonts w:ascii="微软雅黑" w:eastAsia="微软雅黑" w:hAnsi="微软雅黑" w:cs="Arial" w:hint="eastAsia"/>
                <w:b/>
              </w:rPr>
              <w:t>16</w:t>
            </w:r>
          </w:p>
        </w:tc>
        <w:tc>
          <w:tcPr>
            <w:tcW w:w="804" w:type="pct"/>
          </w:tcPr>
          <w:p w14:paraId="54809F98" w14:textId="77777777" w:rsidR="00C84F61" w:rsidRPr="00674597" w:rsidRDefault="00C84F61"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57761BC" w14:textId="77777777" w:rsidR="00C84F61" w:rsidRPr="00674597" w:rsidRDefault="0066463C" w:rsidP="003362C5">
            <w:pPr>
              <w:spacing w:line="360" w:lineRule="auto"/>
              <w:rPr>
                <w:rFonts w:ascii="微软雅黑" w:eastAsia="微软雅黑" w:hAnsi="微软雅黑" w:cs="Arial"/>
              </w:rPr>
            </w:pPr>
            <w:r>
              <w:rPr>
                <w:rFonts w:ascii="微软雅黑" w:eastAsia="微软雅黑" w:hAnsi="微软雅黑" w:cs="Arial" w:hint="eastAsia"/>
              </w:rPr>
              <w:t>发邮件</w:t>
            </w:r>
            <w:r w:rsidR="009A18A9" w:rsidRPr="009A18A9">
              <w:rPr>
                <w:rFonts w:ascii="微软雅黑" w:eastAsia="微软雅黑" w:hAnsi="微软雅黑" w:cs="Arial"/>
              </w:rPr>
              <w:t>-1.2.8</w:t>
            </w:r>
          </w:p>
        </w:tc>
      </w:tr>
      <w:tr w:rsidR="00C84F61" w:rsidRPr="00674597" w14:paraId="072E80CC" w14:textId="77777777" w:rsidTr="00C84F61">
        <w:tblPrEx>
          <w:jc w:val="left"/>
        </w:tblPrEx>
        <w:tc>
          <w:tcPr>
            <w:tcW w:w="389" w:type="pct"/>
            <w:vMerge/>
          </w:tcPr>
          <w:p w14:paraId="3D1B5D0B" w14:textId="77777777" w:rsidR="00C84F61" w:rsidRPr="00674597" w:rsidRDefault="00C84F61" w:rsidP="003362C5">
            <w:pPr>
              <w:spacing w:line="360" w:lineRule="auto"/>
              <w:jc w:val="center"/>
              <w:rPr>
                <w:rFonts w:ascii="微软雅黑" w:eastAsia="微软雅黑" w:hAnsi="微软雅黑" w:cs="Arial"/>
                <w:b/>
              </w:rPr>
            </w:pPr>
          </w:p>
        </w:tc>
        <w:tc>
          <w:tcPr>
            <w:tcW w:w="804" w:type="pct"/>
          </w:tcPr>
          <w:p w14:paraId="5DCD319B" w14:textId="77777777" w:rsidR="00C84F61" w:rsidRPr="00674597" w:rsidRDefault="00C84F61"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3F4F382" w14:textId="77777777" w:rsidR="00C84F61" w:rsidRPr="00674597" w:rsidRDefault="009A18A9" w:rsidP="003362C5">
            <w:pPr>
              <w:spacing w:line="360" w:lineRule="auto"/>
              <w:rPr>
                <w:rFonts w:ascii="微软雅黑" w:eastAsia="微软雅黑" w:hAnsi="微软雅黑" w:cs="Arial"/>
              </w:rPr>
            </w:pPr>
            <w:r>
              <w:rPr>
                <w:rFonts w:ascii="微软雅黑" w:eastAsia="微软雅黑" w:hAnsi="微软雅黑" w:cs="Arial" w:hint="eastAsia"/>
              </w:rPr>
              <w:t>事件工程师、事件管理员、服务台</w:t>
            </w:r>
          </w:p>
        </w:tc>
      </w:tr>
      <w:tr w:rsidR="00C84F61" w:rsidRPr="00674597" w14:paraId="741A5542" w14:textId="77777777" w:rsidTr="00C84F61">
        <w:tblPrEx>
          <w:jc w:val="left"/>
        </w:tblPrEx>
        <w:tc>
          <w:tcPr>
            <w:tcW w:w="389" w:type="pct"/>
            <w:vMerge/>
          </w:tcPr>
          <w:p w14:paraId="1E0FB8ED" w14:textId="77777777" w:rsidR="00C84F61" w:rsidRPr="00674597" w:rsidRDefault="00C84F61" w:rsidP="003362C5">
            <w:pPr>
              <w:spacing w:line="360" w:lineRule="auto"/>
              <w:jc w:val="center"/>
              <w:rPr>
                <w:rFonts w:ascii="微软雅黑" w:eastAsia="微软雅黑" w:hAnsi="微软雅黑" w:cs="Arial"/>
                <w:b/>
              </w:rPr>
            </w:pPr>
          </w:p>
        </w:tc>
        <w:tc>
          <w:tcPr>
            <w:tcW w:w="804" w:type="pct"/>
          </w:tcPr>
          <w:p w14:paraId="5C361305" w14:textId="77777777" w:rsidR="00C84F61" w:rsidRPr="00674597" w:rsidRDefault="00C84F61"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1848621" w14:textId="77777777" w:rsidR="00C84F61" w:rsidRPr="00674597" w:rsidRDefault="00C84F61" w:rsidP="00C84F61">
            <w:pPr>
              <w:spacing w:line="360" w:lineRule="auto"/>
              <w:rPr>
                <w:rFonts w:ascii="微软雅黑" w:eastAsia="微软雅黑" w:hAnsi="微软雅黑" w:cs="Arial"/>
              </w:rPr>
            </w:pPr>
            <w:r w:rsidRPr="00674597">
              <w:rPr>
                <w:rFonts w:ascii="微软雅黑" w:eastAsia="微软雅黑" w:hAnsi="微软雅黑" w:cs="Arial"/>
              </w:rPr>
              <w:t xml:space="preserve"> </w:t>
            </w:r>
            <w:r w:rsidR="009A18A9">
              <w:rPr>
                <w:rFonts w:ascii="微软雅黑" w:eastAsia="微软雅黑" w:hAnsi="微软雅黑" w:cs="Arial" w:hint="eastAsia"/>
              </w:rPr>
              <w:t>1.点击‘发邮件’可快速向用户方发送邮件；</w:t>
            </w:r>
          </w:p>
        </w:tc>
      </w:tr>
      <w:tr w:rsidR="00C84F61" w:rsidRPr="00674597" w14:paraId="4F68587D" w14:textId="77777777" w:rsidTr="00C84F61">
        <w:tblPrEx>
          <w:jc w:val="left"/>
        </w:tblPrEx>
        <w:tc>
          <w:tcPr>
            <w:tcW w:w="389" w:type="pct"/>
            <w:vMerge/>
          </w:tcPr>
          <w:p w14:paraId="3145CACD" w14:textId="77777777" w:rsidR="00C84F61" w:rsidRPr="00674597" w:rsidRDefault="00C84F61" w:rsidP="003362C5">
            <w:pPr>
              <w:spacing w:line="360" w:lineRule="auto"/>
              <w:jc w:val="center"/>
              <w:rPr>
                <w:rFonts w:ascii="微软雅黑" w:eastAsia="微软雅黑" w:hAnsi="微软雅黑" w:cs="Arial"/>
                <w:b/>
              </w:rPr>
            </w:pPr>
          </w:p>
        </w:tc>
        <w:tc>
          <w:tcPr>
            <w:tcW w:w="804" w:type="pct"/>
          </w:tcPr>
          <w:p w14:paraId="5D81DDD5" w14:textId="77777777" w:rsidR="00C84F61" w:rsidRPr="00674597" w:rsidRDefault="00C84F61" w:rsidP="003362C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A281988" w14:textId="77777777" w:rsidR="00C84F61" w:rsidRPr="00674597" w:rsidRDefault="009A18A9" w:rsidP="003362C5">
            <w:pPr>
              <w:spacing w:line="360" w:lineRule="auto"/>
              <w:rPr>
                <w:rFonts w:ascii="微软雅黑" w:eastAsia="微软雅黑" w:hAnsi="微软雅黑" w:cs="Arial"/>
              </w:rPr>
            </w:pPr>
            <w:r>
              <w:rPr>
                <w:rFonts w:ascii="微软雅黑" w:eastAsia="微软雅黑" w:hAnsi="微软雅黑" w:cs="Arial" w:hint="eastAsia"/>
              </w:rPr>
              <w:t>发件人-固定位系统收发邮箱、收件人-用户方邮箱-可编辑、抄送、标题-事件标题-可调整、内容-跟随邮件签名模板自动赋值-</w:t>
            </w:r>
            <w:r>
              <w:t xml:space="preserve"> </w:t>
            </w:r>
            <w:r w:rsidRPr="009A18A9">
              <w:rPr>
                <w:rFonts w:ascii="微软雅黑" w:eastAsia="微软雅黑" w:hAnsi="微软雅黑" w:cs="Arial"/>
              </w:rPr>
              <w:t>-7.9.2</w:t>
            </w:r>
            <w:r>
              <w:rPr>
                <w:rFonts w:ascii="微软雅黑" w:eastAsia="微软雅黑" w:hAnsi="微软雅黑" w:cs="Arial" w:hint="eastAsia"/>
              </w:rPr>
              <w:t>、附件-文件上传；</w:t>
            </w:r>
          </w:p>
        </w:tc>
      </w:tr>
      <w:tr w:rsidR="00C84F61" w:rsidRPr="004E273B" w14:paraId="55469597" w14:textId="77777777" w:rsidTr="00C84F61">
        <w:tblPrEx>
          <w:jc w:val="left"/>
        </w:tblPrEx>
        <w:tc>
          <w:tcPr>
            <w:tcW w:w="389" w:type="pct"/>
            <w:vMerge/>
          </w:tcPr>
          <w:p w14:paraId="71178454" w14:textId="77777777" w:rsidR="00C84F61" w:rsidRPr="00674597" w:rsidRDefault="00C84F61" w:rsidP="003362C5">
            <w:pPr>
              <w:spacing w:line="360" w:lineRule="auto"/>
              <w:jc w:val="center"/>
              <w:rPr>
                <w:rFonts w:ascii="微软雅黑" w:eastAsia="微软雅黑" w:hAnsi="微软雅黑" w:cs="Arial"/>
                <w:b/>
              </w:rPr>
            </w:pPr>
          </w:p>
        </w:tc>
        <w:tc>
          <w:tcPr>
            <w:tcW w:w="804" w:type="pct"/>
          </w:tcPr>
          <w:p w14:paraId="2E3C9150" w14:textId="77777777" w:rsidR="00C84F61" w:rsidRPr="00674597" w:rsidRDefault="00C84F61" w:rsidP="003362C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49F7B35" w14:textId="77777777" w:rsidR="00C84F61" w:rsidRPr="004E273B" w:rsidRDefault="00EF3FB3" w:rsidP="003362C5">
            <w:pPr>
              <w:spacing w:line="360" w:lineRule="auto"/>
              <w:rPr>
                <w:rFonts w:ascii="微软雅黑" w:eastAsia="微软雅黑" w:hAnsi="微软雅黑" w:cs="Arial"/>
              </w:rPr>
            </w:pPr>
            <w:r>
              <w:rPr>
                <w:rFonts w:ascii="微软雅黑" w:eastAsia="微软雅黑" w:hAnsi="微软雅黑" w:cs="Arial" w:hint="eastAsia"/>
              </w:rPr>
              <w:t>群组内的工程师/服务台可以对任何环节的工单执行发邮件操作；</w:t>
            </w:r>
          </w:p>
        </w:tc>
      </w:tr>
      <w:tr w:rsidR="00C84F61" w:rsidRPr="00674597" w14:paraId="299264CA" w14:textId="77777777" w:rsidTr="00C84F61">
        <w:tblPrEx>
          <w:jc w:val="left"/>
        </w:tblPrEx>
        <w:tc>
          <w:tcPr>
            <w:tcW w:w="389" w:type="pct"/>
            <w:vMerge/>
          </w:tcPr>
          <w:p w14:paraId="0FE5ACEE" w14:textId="77777777" w:rsidR="00C84F61" w:rsidRPr="00674597" w:rsidRDefault="00C84F61" w:rsidP="003362C5">
            <w:pPr>
              <w:spacing w:line="360" w:lineRule="auto"/>
              <w:jc w:val="center"/>
              <w:rPr>
                <w:rFonts w:ascii="微软雅黑" w:eastAsia="微软雅黑" w:hAnsi="微软雅黑" w:cs="Arial"/>
                <w:b/>
              </w:rPr>
            </w:pPr>
          </w:p>
        </w:tc>
        <w:tc>
          <w:tcPr>
            <w:tcW w:w="804" w:type="pct"/>
          </w:tcPr>
          <w:p w14:paraId="7927EF96" w14:textId="77777777" w:rsidR="00C84F61" w:rsidRPr="00674597" w:rsidRDefault="00C84F61"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C1F587D" w14:textId="77777777" w:rsidR="00C84F61" w:rsidRPr="00674597" w:rsidRDefault="00C84F61" w:rsidP="00C84F61">
            <w:pPr>
              <w:spacing w:line="360" w:lineRule="auto"/>
              <w:rPr>
                <w:rFonts w:ascii="微软雅黑" w:eastAsia="微软雅黑" w:hAnsi="微软雅黑" w:cs="Arial"/>
              </w:rPr>
            </w:pPr>
          </w:p>
        </w:tc>
      </w:tr>
      <w:tr w:rsidR="00D43266" w:rsidRPr="00674597" w14:paraId="548AF48F" w14:textId="77777777" w:rsidTr="00D43266">
        <w:tblPrEx>
          <w:jc w:val="left"/>
        </w:tblPrEx>
        <w:tc>
          <w:tcPr>
            <w:tcW w:w="389" w:type="pct"/>
            <w:vMerge w:val="restart"/>
          </w:tcPr>
          <w:p w14:paraId="703167C1" w14:textId="77777777" w:rsidR="00D43266" w:rsidRPr="00674597" w:rsidRDefault="00D43266" w:rsidP="003362C5">
            <w:pPr>
              <w:spacing w:line="360" w:lineRule="auto"/>
              <w:jc w:val="center"/>
              <w:rPr>
                <w:rFonts w:ascii="微软雅黑" w:eastAsia="微软雅黑" w:hAnsi="微软雅黑" w:cs="Arial"/>
                <w:b/>
              </w:rPr>
            </w:pPr>
            <w:r>
              <w:rPr>
                <w:rFonts w:ascii="微软雅黑" w:eastAsia="微软雅黑" w:hAnsi="微软雅黑" w:cs="Arial" w:hint="eastAsia"/>
                <w:b/>
              </w:rPr>
              <w:t>17</w:t>
            </w:r>
          </w:p>
        </w:tc>
        <w:tc>
          <w:tcPr>
            <w:tcW w:w="804" w:type="pct"/>
          </w:tcPr>
          <w:p w14:paraId="3266572B" w14:textId="77777777" w:rsidR="00D43266" w:rsidRPr="00674597" w:rsidRDefault="00D43266"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B2AD06F" w14:textId="77777777" w:rsidR="00D43266" w:rsidRPr="00674597" w:rsidRDefault="00246D04" w:rsidP="003362C5">
            <w:pPr>
              <w:spacing w:line="360" w:lineRule="auto"/>
              <w:rPr>
                <w:rFonts w:ascii="微软雅黑" w:eastAsia="微软雅黑" w:hAnsi="微软雅黑" w:cs="Arial"/>
              </w:rPr>
            </w:pPr>
            <w:r>
              <w:rPr>
                <w:rFonts w:ascii="微软雅黑" w:eastAsia="微软雅黑" w:hAnsi="微软雅黑" w:cs="Arial" w:hint="eastAsia"/>
              </w:rPr>
              <w:t>打印</w:t>
            </w:r>
            <w:r w:rsidR="00411A9B" w:rsidRPr="00411A9B">
              <w:rPr>
                <w:rFonts w:ascii="微软雅黑" w:eastAsia="微软雅黑" w:hAnsi="微软雅黑" w:cs="Arial"/>
              </w:rPr>
              <w:t>-1.1.20</w:t>
            </w:r>
          </w:p>
        </w:tc>
      </w:tr>
      <w:tr w:rsidR="00D43266" w:rsidRPr="00674597" w14:paraId="7A1AE17E" w14:textId="77777777" w:rsidTr="00D43266">
        <w:tblPrEx>
          <w:jc w:val="left"/>
        </w:tblPrEx>
        <w:tc>
          <w:tcPr>
            <w:tcW w:w="389" w:type="pct"/>
            <w:vMerge/>
          </w:tcPr>
          <w:p w14:paraId="71D501AA" w14:textId="77777777" w:rsidR="00D43266" w:rsidRPr="00674597" w:rsidRDefault="00D43266" w:rsidP="003362C5">
            <w:pPr>
              <w:spacing w:line="360" w:lineRule="auto"/>
              <w:jc w:val="center"/>
              <w:rPr>
                <w:rFonts w:ascii="微软雅黑" w:eastAsia="微软雅黑" w:hAnsi="微软雅黑" w:cs="Arial"/>
                <w:b/>
              </w:rPr>
            </w:pPr>
          </w:p>
        </w:tc>
        <w:tc>
          <w:tcPr>
            <w:tcW w:w="804" w:type="pct"/>
          </w:tcPr>
          <w:p w14:paraId="13ADD04B" w14:textId="77777777" w:rsidR="00D43266" w:rsidRPr="00674597" w:rsidRDefault="00D43266"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E1C98B4" w14:textId="77777777" w:rsidR="00D43266" w:rsidRPr="00674597" w:rsidRDefault="00DE5DA4" w:rsidP="003362C5">
            <w:pPr>
              <w:spacing w:line="360" w:lineRule="auto"/>
              <w:rPr>
                <w:rFonts w:ascii="微软雅黑" w:eastAsia="微软雅黑" w:hAnsi="微软雅黑" w:cs="Arial"/>
              </w:rPr>
            </w:pPr>
            <w:r>
              <w:rPr>
                <w:rFonts w:ascii="微软雅黑" w:eastAsia="微软雅黑" w:hAnsi="微软雅黑" w:cs="Arial" w:hint="eastAsia"/>
              </w:rPr>
              <w:t>事件工程师、事件管理员、服务台</w:t>
            </w:r>
          </w:p>
        </w:tc>
      </w:tr>
      <w:tr w:rsidR="00D43266" w:rsidRPr="00674597" w14:paraId="4121E819" w14:textId="77777777" w:rsidTr="00D43266">
        <w:tblPrEx>
          <w:jc w:val="left"/>
        </w:tblPrEx>
        <w:tc>
          <w:tcPr>
            <w:tcW w:w="389" w:type="pct"/>
            <w:vMerge/>
          </w:tcPr>
          <w:p w14:paraId="74499023" w14:textId="77777777" w:rsidR="00D43266" w:rsidRPr="00674597" w:rsidRDefault="00D43266" w:rsidP="003362C5">
            <w:pPr>
              <w:spacing w:line="360" w:lineRule="auto"/>
              <w:jc w:val="center"/>
              <w:rPr>
                <w:rFonts w:ascii="微软雅黑" w:eastAsia="微软雅黑" w:hAnsi="微软雅黑" w:cs="Arial"/>
                <w:b/>
              </w:rPr>
            </w:pPr>
          </w:p>
        </w:tc>
        <w:tc>
          <w:tcPr>
            <w:tcW w:w="804" w:type="pct"/>
          </w:tcPr>
          <w:p w14:paraId="452B882C" w14:textId="77777777" w:rsidR="00D43266" w:rsidRPr="00674597" w:rsidRDefault="00D43266"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213EAC2" w14:textId="77777777" w:rsidR="00D43266" w:rsidRPr="00674597" w:rsidRDefault="00D43266" w:rsidP="003362C5">
            <w:pPr>
              <w:spacing w:line="360" w:lineRule="auto"/>
              <w:rPr>
                <w:rFonts w:ascii="微软雅黑" w:eastAsia="微软雅黑" w:hAnsi="微软雅黑" w:cs="Arial"/>
              </w:rPr>
            </w:pPr>
            <w:r w:rsidRPr="00674597">
              <w:rPr>
                <w:rFonts w:ascii="微软雅黑" w:eastAsia="微软雅黑" w:hAnsi="微软雅黑" w:cs="Arial"/>
              </w:rPr>
              <w:t xml:space="preserve"> </w:t>
            </w:r>
            <w:r w:rsidR="00802138">
              <w:rPr>
                <w:rFonts w:ascii="微软雅黑" w:eastAsia="微软雅黑" w:hAnsi="微软雅黑" w:cs="Arial" w:hint="eastAsia"/>
              </w:rPr>
              <w:t>1.点击‘打印’</w:t>
            </w:r>
            <w:r w:rsidR="00300401">
              <w:rPr>
                <w:rFonts w:ascii="微软雅黑" w:eastAsia="微软雅黑" w:hAnsi="微软雅黑" w:cs="Arial" w:hint="eastAsia"/>
              </w:rPr>
              <w:t>可以打印任一事件工单的维修单（用户、邮箱、电话、部门、设备编号、SN、开单人、处理人、响应时间、解决时间、工单类别、备注、标题、描述）；</w:t>
            </w:r>
          </w:p>
        </w:tc>
      </w:tr>
      <w:tr w:rsidR="00D43266" w:rsidRPr="00674597" w14:paraId="5864A233" w14:textId="77777777" w:rsidTr="00D43266">
        <w:tblPrEx>
          <w:jc w:val="left"/>
        </w:tblPrEx>
        <w:tc>
          <w:tcPr>
            <w:tcW w:w="389" w:type="pct"/>
            <w:vMerge/>
          </w:tcPr>
          <w:p w14:paraId="4CD1D5D5" w14:textId="77777777" w:rsidR="00D43266" w:rsidRPr="00674597" w:rsidRDefault="00D43266" w:rsidP="003362C5">
            <w:pPr>
              <w:spacing w:line="360" w:lineRule="auto"/>
              <w:jc w:val="center"/>
              <w:rPr>
                <w:rFonts w:ascii="微软雅黑" w:eastAsia="微软雅黑" w:hAnsi="微软雅黑" w:cs="Arial"/>
                <w:b/>
              </w:rPr>
            </w:pPr>
          </w:p>
        </w:tc>
        <w:tc>
          <w:tcPr>
            <w:tcW w:w="804" w:type="pct"/>
          </w:tcPr>
          <w:p w14:paraId="2905228C" w14:textId="77777777" w:rsidR="00D43266" w:rsidRPr="00674597" w:rsidRDefault="00D43266" w:rsidP="003362C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50B2A5A" w14:textId="77777777" w:rsidR="00D43266" w:rsidRPr="00674597" w:rsidRDefault="00D43266" w:rsidP="003362C5">
            <w:pPr>
              <w:spacing w:line="360" w:lineRule="auto"/>
              <w:rPr>
                <w:rFonts w:ascii="微软雅黑" w:eastAsia="微软雅黑" w:hAnsi="微软雅黑" w:cs="Arial"/>
              </w:rPr>
            </w:pPr>
          </w:p>
        </w:tc>
      </w:tr>
      <w:tr w:rsidR="00D43266" w:rsidRPr="004E273B" w14:paraId="48807C25" w14:textId="77777777" w:rsidTr="00D43266">
        <w:tblPrEx>
          <w:jc w:val="left"/>
        </w:tblPrEx>
        <w:tc>
          <w:tcPr>
            <w:tcW w:w="389" w:type="pct"/>
            <w:vMerge/>
          </w:tcPr>
          <w:p w14:paraId="27AF60C3" w14:textId="77777777" w:rsidR="00D43266" w:rsidRPr="00674597" w:rsidRDefault="00D43266" w:rsidP="003362C5">
            <w:pPr>
              <w:spacing w:line="360" w:lineRule="auto"/>
              <w:jc w:val="center"/>
              <w:rPr>
                <w:rFonts w:ascii="微软雅黑" w:eastAsia="微软雅黑" w:hAnsi="微软雅黑" w:cs="Arial"/>
                <w:b/>
              </w:rPr>
            </w:pPr>
          </w:p>
        </w:tc>
        <w:tc>
          <w:tcPr>
            <w:tcW w:w="804" w:type="pct"/>
          </w:tcPr>
          <w:p w14:paraId="0E1FD157" w14:textId="77777777" w:rsidR="00D43266" w:rsidRPr="00674597" w:rsidRDefault="00D43266" w:rsidP="003362C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5AEA86E" w14:textId="77777777" w:rsidR="00D43266" w:rsidRPr="004E273B" w:rsidRDefault="00802138" w:rsidP="00802138">
            <w:pPr>
              <w:spacing w:line="360" w:lineRule="auto"/>
              <w:rPr>
                <w:rFonts w:ascii="微软雅黑" w:eastAsia="微软雅黑" w:hAnsi="微软雅黑" w:cs="Arial"/>
              </w:rPr>
            </w:pPr>
            <w:r>
              <w:rPr>
                <w:rFonts w:ascii="微软雅黑" w:eastAsia="微软雅黑" w:hAnsi="微软雅黑" w:cs="Arial" w:hint="eastAsia"/>
              </w:rPr>
              <w:t>群组内的工程师/服务台可以对任何环节的工单执行打印操作</w:t>
            </w:r>
          </w:p>
        </w:tc>
      </w:tr>
      <w:tr w:rsidR="00D43266" w:rsidRPr="00674597" w14:paraId="4B731694" w14:textId="77777777" w:rsidTr="00D43266">
        <w:tblPrEx>
          <w:jc w:val="left"/>
        </w:tblPrEx>
        <w:tc>
          <w:tcPr>
            <w:tcW w:w="389" w:type="pct"/>
            <w:vMerge/>
          </w:tcPr>
          <w:p w14:paraId="04277EC6" w14:textId="77777777" w:rsidR="00D43266" w:rsidRPr="00674597" w:rsidRDefault="00D43266" w:rsidP="003362C5">
            <w:pPr>
              <w:spacing w:line="360" w:lineRule="auto"/>
              <w:jc w:val="center"/>
              <w:rPr>
                <w:rFonts w:ascii="微软雅黑" w:eastAsia="微软雅黑" w:hAnsi="微软雅黑" w:cs="Arial"/>
                <w:b/>
              </w:rPr>
            </w:pPr>
          </w:p>
        </w:tc>
        <w:tc>
          <w:tcPr>
            <w:tcW w:w="804" w:type="pct"/>
          </w:tcPr>
          <w:p w14:paraId="7A37118C" w14:textId="77777777" w:rsidR="00D43266" w:rsidRPr="00674597" w:rsidRDefault="00D43266"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DA91ABA" w14:textId="77777777" w:rsidR="00D43266" w:rsidRPr="00674597" w:rsidRDefault="00D43266" w:rsidP="003362C5">
            <w:pPr>
              <w:spacing w:line="360" w:lineRule="auto"/>
              <w:rPr>
                <w:rFonts w:ascii="微软雅黑" w:eastAsia="微软雅黑" w:hAnsi="微软雅黑" w:cs="Arial"/>
              </w:rPr>
            </w:pPr>
          </w:p>
        </w:tc>
      </w:tr>
      <w:tr w:rsidR="00D43266" w:rsidRPr="00674597" w14:paraId="56C81DD7" w14:textId="77777777" w:rsidTr="00D43266">
        <w:tblPrEx>
          <w:jc w:val="left"/>
        </w:tblPrEx>
        <w:tc>
          <w:tcPr>
            <w:tcW w:w="389" w:type="pct"/>
            <w:vMerge w:val="restart"/>
          </w:tcPr>
          <w:p w14:paraId="193610C6" w14:textId="77777777" w:rsidR="00D43266" w:rsidRPr="00674597" w:rsidRDefault="00D43266" w:rsidP="003362C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18</w:t>
            </w:r>
          </w:p>
        </w:tc>
        <w:tc>
          <w:tcPr>
            <w:tcW w:w="804" w:type="pct"/>
          </w:tcPr>
          <w:p w14:paraId="4A2E29B6" w14:textId="77777777" w:rsidR="00D43266" w:rsidRPr="00674597" w:rsidRDefault="00D43266"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8030448" w14:textId="77777777" w:rsidR="00D43266" w:rsidRPr="00674597" w:rsidRDefault="00B77425" w:rsidP="003362C5">
            <w:pPr>
              <w:spacing w:line="360" w:lineRule="auto"/>
              <w:rPr>
                <w:rFonts w:ascii="微软雅黑" w:eastAsia="微软雅黑" w:hAnsi="微软雅黑" w:cs="Arial"/>
              </w:rPr>
            </w:pPr>
            <w:r>
              <w:rPr>
                <w:rFonts w:ascii="微软雅黑" w:eastAsia="微软雅黑" w:hAnsi="微软雅黑" w:cs="Arial" w:hint="eastAsia"/>
              </w:rPr>
              <w:t>事件协查</w:t>
            </w:r>
            <w:r w:rsidRPr="00B77425">
              <w:rPr>
                <w:rFonts w:ascii="微软雅黑" w:eastAsia="微软雅黑" w:hAnsi="微软雅黑" w:cs="Arial"/>
              </w:rPr>
              <w:t>-1.3</w:t>
            </w:r>
          </w:p>
        </w:tc>
      </w:tr>
      <w:tr w:rsidR="00D43266" w:rsidRPr="00674597" w14:paraId="67B91DA9" w14:textId="77777777" w:rsidTr="00D43266">
        <w:tblPrEx>
          <w:jc w:val="left"/>
        </w:tblPrEx>
        <w:tc>
          <w:tcPr>
            <w:tcW w:w="389" w:type="pct"/>
            <w:vMerge/>
          </w:tcPr>
          <w:p w14:paraId="562D9938" w14:textId="77777777" w:rsidR="00D43266" w:rsidRPr="00674597" w:rsidRDefault="00D43266" w:rsidP="003362C5">
            <w:pPr>
              <w:spacing w:line="360" w:lineRule="auto"/>
              <w:jc w:val="center"/>
              <w:rPr>
                <w:rFonts w:ascii="微软雅黑" w:eastAsia="微软雅黑" w:hAnsi="微软雅黑" w:cs="Arial"/>
                <w:b/>
              </w:rPr>
            </w:pPr>
          </w:p>
        </w:tc>
        <w:tc>
          <w:tcPr>
            <w:tcW w:w="804" w:type="pct"/>
          </w:tcPr>
          <w:p w14:paraId="2E5BEA90" w14:textId="77777777" w:rsidR="00D43266" w:rsidRPr="00674597" w:rsidRDefault="00D43266"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7425B66" w14:textId="77777777" w:rsidR="00D43266" w:rsidRPr="00674597" w:rsidRDefault="00DF5E7F" w:rsidP="003362C5">
            <w:pPr>
              <w:spacing w:line="360" w:lineRule="auto"/>
              <w:rPr>
                <w:rFonts w:ascii="微软雅黑" w:eastAsia="微软雅黑" w:hAnsi="微软雅黑" w:cs="Arial"/>
              </w:rPr>
            </w:pPr>
            <w:r>
              <w:rPr>
                <w:rFonts w:ascii="微软雅黑" w:eastAsia="微软雅黑" w:hAnsi="微软雅黑" w:cs="Arial" w:hint="eastAsia"/>
              </w:rPr>
              <w:t>事件管理员</w:t>
            </w:r>
          </w:p>
        </w:tc>
      </w:tr>
      <w:tr w:rsidR="00D43266" w:rsidRPr="00674597" w14:paraId="173EC159" w14:textId="77777777" w:rsidTr="00D43266">
        <w:tblPrEx>
          <w:jc w:val="left"/>
        </w:tblPrEx>
        <w:tc>
          <w:tcPr>
            <w:tcW w:w="389" w:type="pct"/>
            <w:vMerge/>
          </w:tcPr>
          <w:p w14:paraId="43B3D2C8" w14:textId="77777777" w:rsidR="00D43266" w:rsidRPr="00674597" w:rsidRDefault="00D43266" w:rsidP="003362C5">
            <w:pPr>
              <w:spacing w:line="360" w:lineRule="auto"/>
              <w:jc w:val="center"/>
              <w:rPr>
                <w:rFonts w:ascii="微软雅黑" w:eastAsia="微软雅黑" w:hAnsi="微软雅黑" w:cs="Arial"/>
                <w:b/>
              </w:rPr>
            </w:pPr>
          </w:p>
        </w:tc>
        <w:tc>
          <w:tcPr>
            <w:tcW w:w="804" w:type="pct"/>
          </w:tcPr>
          <w:p w14:paraId="64AA1C32" w14:textId="77777777" w:rsidR="00D43266" w:rsidRPr="00674597" w:rsidRDefault="00D43266"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D088653" w14:textId="77777777" w:rsidR="00D43266" w:rsidRPr="00DF5E7F" w:rsidRDefault="00DF5E7F" w:rsidP="00E118A7">
            <w:pPr>
              <w:pStyle w:val="aa"/>
              <w:numPr>
                <w:ilvl w:val="0"/>
                <w:numId w:val="26"/>
              </w:numPr>
              <w:spacing w:line="360" w:lineRule="auto"/>
              <w:ind w:firstLineChars="0"/>
              <w:rPr>
                <w:rFonts w:ascii="微软雅黑" w:eastAsia="微软雅黑" w:hAnsi="微软雅黑" w:cs="Arial"/>
              </w:rPr>
            </w:pPr>
            <w:r w:rsidRPr="00DF5E7F">
              <w:rPr>
                <w:rFonts w:ascii="微软雅黑" w:eastAsia="微软雅黑" w:hAnsi="微软雅黑" w:cs="Arial" w:hint="eastAsia"/>
              </w:rPr>
              <w:t>对需要协查的事件工单，通过‘事件协查’功能进行协查备注添加-富文本编辑；</w:t>
            </w:r>
          </w:p>
          <w:p w14:paraId="7B160806" w14:textId="77777777" w:rsidR="00DF5E7F" w:rsidRPr="00DF5E7F" w:rsidRDefault="00DF5E7F" w:rsidP="00E118A7">
            <w:pPr>
              <w:pStyle w:val="aa"/>
              <w:numPr>
                <w:ilvl w:val="0"/>
                <w:numId w:val="26"/>
              </w:numPr>
              <w:spacing w:line="360" w:lineRule="auto"/>
              <w:ind w:firstLineChars="0"/>
              <w:rPr>
                <w:rFonts w:ascii="微软雅黑" w:eastAsia="微软雅黑" w:hAnsi="微软雅黑" w:cs="Arial"/>
              </w:rPr>
            </w:pPr>
            <w:r>
              <w:rPr>
                <w:rFonts w:ascii="微软雅黑" w:eastAsia="微软雅黑" w:hAnsi="微软雅黑" w:cs="Arial" w:hint="eastAsia"/>
              </w:rPr>
              <w:t>提供‘是否通知用户’选项，若勾选则系统通知用户方有新的协查备注；</w:t>
            </w:r>
          </w:p>
        </w:tc>
      </w:tr>
      <w:tr w:rsidR="00D43266" w:rsidRPr="00674597" w14:paraId="0EDE28B5" w14:textId="77777777" w:rsidTr="00D43266">
        <w:tblPrEx>
          <w:jc w:val="left"/>
        </w:tblPrEx>
        <w:tc>
          <w:tcPr>
            <w:tcW w:w="389" w:type="pct"/>
            <w:vMerge/>
          </w:tcPr>
          <w:p w14:paraId="5D8C2DD9" w14:textId="77777777" w:rsidR="00D43266" w:rsidRPr="00674597" w:rsidRDefault="00D43266" w:rsidP="003362C5">
            <w:pPr>
              <w:spacing w:line="360" w:lineRule="auto"/>
              <w:jc w:val="center"/>
              <w:rPr>
                <w:rFonts w:ascii="微软雅黑" w:eastAsia="微软雅黑" w:hAnsi="微软雅黑" w:cs="Arial"/>
                <w:b/>
              </w:rPr>
            </w:pPr>
          </w:p>
        </w:tc>
        <w:tc>
          <w:tcPr>
            <w:tcW w:w="804" w:type="pct"/>
          </w:tcPr>
          <w:p w14:paraId="65C7D8B6" w14:textId="77777777" w:rsidR="00D43266" w:rsidRPr="00674597" w:rsidRDefault="00D43266" w:rsidP="003362C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ED1BA20" w14:textId="77777777" w:rsidR="00D43266" w:rsidRPr="00674597" w:rsidRDefault="00D43266" w:rsidP="003362C5">
            <w:pPr>
              <w:spacing w:line="360" w:lineRule="auto"/>
              <w:rPr>
                <w:rFonts w:ascii="微软雅黑" w:eastAsia="微软雅黑" w:hAnsi="微软雅黑" w:cs="Arial"/>
              </w:rPr>
            </w:pPr>
          </w:p>
        </w:tc>
      </w:tr>
      <w:tr w:rsidR="00D43266" w:rsidRPr="004E273B" w14:paraId="64AABC28" w14:textId="77777777" w:rsidTr="00D43266">
        <w:tblPrEx>
          <w:jc w:val="left"/>
        </w:tblPrEx>
        <w:tc>
          <w:tcPr>
            <w:tcW w:w="389" w:type="pct"/>
            <w:vMerge/>
          </w:tcPr>
          <w:p w14:paraId="7BCC5B60" w14:textId="77777777" w:rsidR="00D43266" w:rsidRPr="00674597" w:rsidRDefault="00D43266" w:rsidP="003362C5">
            <w:pPr>
              <w:spacing w:line="360" w:lineRule="auto"/>
              <w:jc w:val="center"/>
              <w:rPr>
                <w:rFonts w:ascii="微软雅黑" w:eastAsia="微软雅黑" w:hAnsi="微软雅黑" w:cs="Arial"/>
                <w:b/>
              </w:rPr>
            </w:pPr>
          </w:p>
        </w:tc>
        <w:tc>
          <w:tcPr>
            <w:tcW w:w="804" w:type="pct"/>
          </w:tcPr>
          <w:p w14:paraId="69DA77D8" w14:textId="77777777" w:rsidR="00D43266" w:rsidRPr="00674597" w:rsidRDefault="00D43266" w:rsidP="003362C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D3490FA" w14:textId="77777777" w:rsidR="00D43266" w:rsidRPr="004E273B" w:rsidRDefault="00DF5E7F" w:rsidP="003362C5">
            <w:pPr>
              <w:spacing w:line="360" w:lineRule="auto"/>
              <w:rPr>
                <w:rFonts w:ascii="微软雅黑" w:eastAsia="微软雅黑" w:hAnsi="微软雅黑" w:cs="Arial"/>
              </w:rPr>
            </w:pPr>
            <w:r>
              <w:rPr>
                <w:rFonts w:ascii="微软雅黑" w:eastAsia="微软雅黑" w:hAnsi="微软雅黑" w:cs="Arial" w:hint="eastAsia"/>
              </w:rPr>
              <w:t>1.协查人可以对需要协查的事件，在该事件任何环节提交协查备注；</w:t>
            </w:r>
          </w:p>
        </w:tc>
      </w:tr>
      <w:tr w:rsidR="00D43266" w:rsidRPr="00674597" w14:paraId="3F12D87F" w14:textId="77777777" w:rsidTr="00D43266">
        <w:tblPrEx>
          <w:jc w:val="left"/>
        </w:tblPrEx>
        <w:tc>
          <w:tcPr>
            <w:tcW w:w="389" w:type="pct"/>
            <w:vMerge/>
          </w:tcPr>
          <w:p w14:paraId="050135C2" w14:textId="77777777" w:rsidR="00D43266" w:rsidRPr="00674597" w:rsidRDefault="00D43266" w:rsidP="003362C5">
            <w:pPr>
              <w:spacing w:line="360" w:lineRule="auto"/>
              <w:jc w:val="center"/>
              <w:rPr>
                <w:rFonts w:ascii="微软雅黑" w:eastAsia="微软雅黑" w:hAnsi="微软雅黑" w:cs="Arial"/>
                <w:b/>
              </w:rPr>
            </w:pPr>
          </w:p>
        </w:tc>
        <w:tc>
          <w:tcPr>
            <w:tcW w:w="804" w:type="pct"/>
          </w:tcPr>
          <w:p w14:paraId="1A78042F" w14:textId="77777777" w:rsidR="00D43266" w:rsidRPr="00674597" w:rsidRDefault="00D43266" w:rsidP="003362C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945351A" w14:textId="77777777" w:rsidR="00D43266" w:rsidRPr="00674597" w:rsidRDefault="00D43266" w:rsidP="003362C5">
            <w:pPr>
              <w:spacing w:line="360" w:lineRule="auto"/>
              <w:rPr>
                <w:rFonts w:ascii="微软雅黑" w:eastAsia="微软雅黑" w:hAnsi="微软雅黑" w:cs="Arial"/>
              </w:rPr>
            </w:pPr>
          </w:p>
        </w:tc>
      </w:tr>
    </w:tbl>
    <w:p w14:paraId="510866DD" w14:textId="77777777" w:rsidR="009F45E4" w:rsidRPr="00C84F61" w:rsidRDefault="009F45E4" w:rsidP="00A06013">
      <w:pPr>
        <w:spacing w:line="360" w:lineRule="auto"/>
        <w:rPr>
          <w:sz w:val="24"/>
          <w:szCs w:val="24"/>
        </w:rPr>
      </w:pPr>
    </w:p>
    <w:p w14:paraId="4A5F073F" w14:textId="77777777" w:rsidR="00A06013" w:rsidRPr="002027B6" w:rsidRDefault="002027B6" w:rsidP="00E118A7">
      <w:pPr>
        <w:pStyle w:val="3"/>
        <w:numPr>
          <w:ilvl w:val="2"/>
          <w:numId w:val="5"/>
        </w:numPr>
        <w:ind w:left="0" w:firstLine="0"/>
        <w:rPr>
          <w:sz w:val="28"/>
          <w:szCs w:val="28"/>
        </w:rPr>
      </w:pPr>
      <w:bookmarkStart w:id="19" w:name="_Toc90541088"/>
      <w:r w:rsidRPr="002027B6">
        <w:rPr>
          <w:rFonts w:hint="eastAsia"/>
          <w:sz w:val="28"/>
          <w:szCs w:val="28"/>
        </w:rPr>
        <w:lastRenderedPageBreak/>
        <w:t>用户功能需求</w:t>
      </w:r>
      <w:bookmarkEnd w:id="19"/>
    </w:p>
    <w:p w14:paraId="3AA5E95C" w14:textId="77777777" w:rsidR="002027B6" w:rsidRPr="00A06013" w:rsidRDefault="00BE0EEF" w:rsidP="00A06013">
      <w:pPr>
        <w:spacing w:line="360" w:lineRule="auto"/>
        <w:rPr>
          <w:sz w:val="24"/>
          <w:szCs w:val="24"/>
        </w:rPr>
      </w:pPr>
      <w:r>
        <w:rPr>
          <w:noProof/>
          <w:sz w:val="24"/>
          <w:szCs w:val="24"/>
        </w:rPr>
        <w:drawing>
          <wp:inline distT="0" distB="0" distL="0" distR="0" wp14:anchorId="5DD7E021" wp14:editId="3DBE357E">
            <wp:extent cx="5272619" cy="6525158"/>
            <wp:effectExtent l="0" t="0" r="4445" b="9525"/>
            <wp:docPr id="9" name="图片 9" descr="C:\Users\Administrator\Desktop\ITSS运维管理\图片\事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ITSS运维管理\图片\事件.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6527251"/>
                    </a:xfrm>
                    <a:prstGeom prst="rect">
                      <a:avLst/>
                    </a:prstGeom>
                    <a:noFill/>
                    <a:ln>
                      <a:noFill/>
                    </a:ln>
                  </pic:spPr>
                </pic:pic>
              </a:graphicData>
            </a:graphic>
          </wp:inline>
        </w:drawing>
      </w:r>
    </w:p>
    <w:p w14:paraId="09F6305D" w14:textId="77777777" w:rsidR="00091249" w:rsidRPr="004878D8" w:rsidRDefault="007C2BA3" w:rsidP="00E118A7">
      <w:pPr>
        <w:pStyle w:val="4"/>
        <w:numPr>
          <w:ilvl w:val="0"/>
          <w:numId w:val="27"/>
        </w:numPr>
        <w:ind w:left="0" w:firstLine="0"/>
        <w:rPr>
          <w:rFonts w:asciiTheme="minorEastAsia" w:eastAsiaTheme="minorEastAsia" w:hAnsiTheme="minorEastAsia"/>
        </w:rPr>
      </w:pPr>
      <w:r w:rsidRPr="004878D8">
        <w:rPr>
          <w:rFonts w:asciiTheme="minorEastAsia" w:eastAsiaTheme="minorEastAsia" w:hAnsiTheme="minorEastAsia" w:hint="eastAsia"/>
        </w:rPr>
        <w:t>工作台</w:t>
      </w:r>
    </w:p>
    <w:p w14:paraId="44AA0D44" w14:textId="77777777" w:rsidR="00091249" w:rsidRDefault="00EC65CC"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工作台功能权限的工作人员可以通过运维服务事件工作台</w:t>
      </w:r>
      <w:r w:rsidR="00525AC8">
        <w:rPr>
          <w:rFonts w:ascii="Times New Roman" w:hAnsi="Times New Roman" w:cs="Times New Roman" w:hint="eastAsia"/>
          <w:color w:val="000000"/>
          <w:sz w:val="24"/>
          <w:szCs w:val="24"/>
        </w:rPr>
        <w:t>（默认）</w:t>
      </w:r>
      <w:r w:rsidR="000C3627">
        <w:rPr>
          <w:rFonts w:ascii="Times New Roman" w:hAnsi="Times New Roman" w:cs="Times New Roman" w:hint="eastAsia"/>
          <w:color w:val="000000"/>
          <w:sz w:val="24"/>
          <w:szCs w:val="24"/>
        </w:rPr>
        <w:t>查看</w:t>
      </w:r>
      <w:r w:rsidR="00DE3276">
        <w:rPr>
          <w:rFonts w:ascii="Times New Roman" w:hAnsi="Times New Roman" w:cs="Times New Roman" w:hint="eastAsia"/>
          <w:color w:val="000000"/>
          <w:sz w:val="24"/>
          <w:szCs w:val="24"/>
        </w:rPr>
        <w:t>所在</w:t>
      </w:r>
      <w:r w:rsidR="003D0C78">
        <w:rPr>
          <w:rFonts w:ascii="Times New Roman" w:hAnsi="Times New Roman" w:cs="Times New Roman" w:hint="eastAsia"/>
          <w:color w:val="000000"/>
          <w:sz w:val="24"/>
          <w:szCs w:val="24"/>
        </w:rPr>
        <w:t>群组内</w:t>
      </w:r>
      <w:r w:rsidR="000C3627">
        <w:rPr>
          <w:rFonts w:ascii="Times New Roman" w:hAnsi="Times New Roman" w:cs="Times New Roman" w:hint="eastAsia"/>
          <w:color w:val="000000"/>
          <w:sz w:val="24"/>
          <w:szCs w:val="24"/>
        </w:rPr>
        <w:t>需要</w:t>
      </w:r>
      <w:r w:rsidR="004C7EC9">
        <w:rPr>
          <w:rFonts w:ascii="Times New Roman" w:hAnsi="Times New Roman" w:cs="Times New Roman" w:hint="eastAsia"/>
          <w:color w:val="000000"/>
          <w:sz w:val="24"/>
          <w:szCs w:val="24"/>
        </w:rPr>
        <w:t>本人</w:t>
      </w:r>
      <w:r w:rsidR="00A95D37">
        <w:rPr>
          <w:rFonts w:ascii="Times New Roman" w:hAnsi="Times New Roman" w:cs="Times New Roman" w:hint="eastAsia"/>
          <w:color w:val="000000"/>
          <w:sz w:val="24"/>
          <w:szCs w:val="24"/>
        </w:rPr>
        <w:t>（处于）</w:t>
      </w:r>
      <w:r w:rsidR="000C3627">
        <w:rPr>
          <w:rFonts w:ascii="Times New Roman" w:hAnsi="Times New Roman" w:cs="Times New Roman" w:hint="eastAsia"/>
          <w:color w:val="000000"/>
          <w:sz w:val="24"/>
          <w:szCs w:val="24"/>
        </w:rPr>
        <w:t>响应、处理</w:t>
      </w:r>
      <w:r w:rsidR="00231247">
        <w:rPr>
          <w:rFonts w:ascii="Times New Roman" w:hAnsi="Times New Roman" w:cs="Times New Roman" w:hint="eastAsia"/>
          <w:color w:val="000000"/>
          <w:sz w:val="24"/>
          <w:szCs w:val="24"/>
        </w:rPr>
        <w:t>的事件工单信息，可以进行快速开单操作，可以查看本人参与过的事件工单</w:t>
      </w:r>
      <w:r w:rsidR="00E15C27">
        <w:rPr>
          <w:rFonts w:ascii="Times New Roman" w:hAnsi="Times New Roman" w:cs="Times New Roman" w:hint="eastAsia"/>
          <w:color w:val="000000"/>
          <w:sz w:val="24"/>
          <w:szCs w:val="24"/>
        </w:rPr>
        <w:t>（对于待评价、已关闭状态的事件工</w:t>
      </w:r>
      <w:r w:rsidR="00E15C27">
        <w:rPr>
          <w:rFonts w:ascii="Times New Roman" w:hAnsi="Times New Roman" w:cs="Times New Roman" w:hint="eastAsia"/>
          <w:color w:val="000000"/>
          <w:sz w:val="24"/>
          <w:szCs w:val="24"/>
        </w:rPr>
        <w:lastRenderedPageBreak/>
        <w:t>单，可以执行重开操作）</w:t>
      </w:r>
      <w:r w:rsidR="00231247">
        <w:rPr>
          <w:rFonts w:ascii="Times New Roman" w:hAnsi="Times New Roman" w:cs="Times New Roman" w:hint="eastAsia"/>
          <w:color w:val="000000"/>
          <w:sz w:val="24"/>
          <w:szCs w:val="24"/>
        </w:rPr>
        <w:t>，可以查看组内（</w:t>
      </w:r>
      <w:r w:rsidR="00ED6A63">
        <w:rPr>
          <w:rFonts w:ascii="Times New Roman" w:hAnsi="Times New Roman" w:cs="Times New Roman" w:hint="eastAsia"/>
          <w:color w:val="000000"/>
          <w:sz w:val="24"/>
          <w:szCs w:val="24"/>
        </w:rPr>
        <w:t>所在</w:t>
      </w:r>
      <w:r w:rsidR="00231247">
        <w:rPr>
          <w:rFonts w:ascii="Times New Roman" w:hAnsi="Times New Roman" w:cs="Times New Roman" w:hint="eastAsia"/>
          <w:color w:val="000000"/>
          <w:sz w:val="24"/>
          <w:szCs w:val="24"/>
        </w:rPr>
        <w:t>服务群组）全部事件工单</w:t>
      </w:r>
      <w:r w:rsidR="00E15C27">
        <w:rPr>
          <w:rFonts w:ascii="Times New Roman" w:hAnsi="Times New Roman" w:cs="Times New Roman" w:hint="eastAsia"/>
          <w:color w:val="000000"/>
          <w:sz w:val="24"/>
          <w:szCs w:val="24"/>
        </w:rPr>
        <w:t>（对于待评价、已关闭状态的事件工单，可以执行重开操作）</w:t>
      </w:r>
      <w:r w:rsidR="00231247">
        <w:rPr>
          <w:rFonts w:ascii="Times New Roman" w:hAnsi="Times New Roman" w:cs="Times New Roman" w:hint="eastAsia"/>
          <w:color w:val="000000"/>
          <w:sz w:val="24"/>
          <w:szCs w:val="24"/>
        </w:rPr>
        <w:t>，可以导出工单列表信息、管理个人事件工单模板。</w:t>
      </w:r>
    </w:p>
    <w:p w14:paraId="4ACBCD5B" w14:textId="77777777" w:rsidR="009364FA" w:rsidRDefault="00231247" w:rsidP="009364FA">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点击任一工单（未指定处理人的、被指定为处理人的）</w:t>
      </w:r>
      <w:r w:rsidR="003D6596">
        <w:rPr>
          <w:rFonts w:ascii="Times New Roman" w:hAnsi="Times New Roman" w:cs="Times New Roman" w:hint="eastAsia"/>
          <w:color w:val="000000"/>
          <w:sz w:val="24"/>
          <w:szCs w:val="24"/>
        </w:rPr>
        <w:t>可以根据职责权限分别进行以下</w:t>
      </w:r>
      <w:r>
        <w:rPr>
          <w:rFonts w:ascii="Times New Roman" w:hAnsi="Times New Roman" w:cs="Times New Roman" w:hint="eastAsia"/>
          <w:color w:val="000000"/>
          <w:sz w:val="24"/>
          <w:szCs w:val="24"/>
        </w:rPr>
        <w:t>操作：</w:t>
      </w:r>
      <w:r w:rsidR="003D6596">
        <w:rPr>
          <w:rFonts w:ascii="Times New Roman" w:hAnsi="Times New Roman" w:cs="Times New Roman" w:hint="eastAsia"/>
          <w:color w:val="000000"/>
          <w:sz w:val="24"/>
          <w:szCs w:val="24"/>
        </w:rPr>
        <w:t>响应、</w:t>
      </w:r>
      <w:r w:rsidR="00137306">
        <w:rPr>
          <w:rFonts w:ascii="Times New Roman" w:hAnsi="Times New Roman" w:cs="Times New Roman" w:hint="eastAsia"/>
          <w:color w:val="000000"/>
          <w:sz w:val="24"/>
          <w:szCs w:val="24"/>
        </w:rPr>
        <w:t>处理，</w:t>
      </w:r>
      <w:r w:rsidR="0023210A">
        <w:rPr>
          <w:rFonts w:ascii="Times New Roman" w:hAnsi="Times New Roman" w:cs="Times New Roman" w:hint="eastAsia"/>
          <w:color w:val="000000"/>
          <w:sz w:val="24"/>
          <w:szCs w:val="24"/>
        </w:rPr>
        <w:t>在事件工单业务流程中还可对工单执行转单、</w:t>
      </w:r>
      <w:r w:rsidR="00F27144">
        <w:rPr>
          <w:rFonts w:ascii="Times New Roman" w:hAnsi="Times New Roman" w:cs="Times New Roman" w:hint="eastAsia"/>
          <w:color w:val="000000"/>
          <w:sz w:val="24"/>
          <w:szCs w:val="24"/>
        </w:rPr>
        <w:t>暂停、生成问题、生成变更、生成知识、创建配置请求、添加备注、发</w:t>
      </w:r>
      <w:r w:rsidR="0023210A">
        <w:rPr>
          <w:rFonts w:ascii="Times New Roman" w:hAnsi="Times New Roman" w:cs="Times New Roman" w:hint="eastAsia"/>
          <w:color w:val="000000"/>
          <w:sz w:val="24"/>
          <w:szCs w:val="24"/>
        </w:rPr>
        <w:t>邮件、撤销、打印操作。</w:t>
      </w:r>
    </w:p>
    <w:tbl>
      <w:tblPr>
        <w:tblW w:w="10490" w:type="dxa"/>
        <w:tblInd w:w="-1168" w:type="dxa"/>
        <w:tblLayout w:type="fixed"/>
        <w:tblLook w:val="04A0" w:firstRow="1" w:lastRow="0" w:firstColumn="1" w:lastColumn="0" w:noHBand="0" w:noVBand="1"/>
      </w:tblPr>
      <w:tblGrid>
        <w:gridCol w:w="709"/>
        <w:gridCol w:w="751"/>
        <w:gridCol w:w="809"/>
        <w:gridCol w:w="708"/>
        <w:gridCol w:w="1418"/>
        <w:gridCol w:w="5183"/>
        <w:gridCol w:w="912"/>
      </w:tblGrid>
      <w:tr w:rsidR="00397DBA" w:rsidRPr="003952F7" w14:paraId="2D0A9E5C" w14:textId="77777777" w:rsidTr="00603587">
        <w:trPr>
          <w:trHeight w:val="285"/>
        </w:trPr>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7920C3B" w14:textId="77777777" w:rsidR="00B47AC3" w:rsidRPr="003952F7" w:rsidRDefault="00B47AC3" w:rsidP="006069B0">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7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8EBE3B1" w14:textId="77777777" w:rsidR="00B47AC3" w:rsidRPr="003952F7" w:rsidRDefault="00B47AC3" w:rsidP="006069B0">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8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C8AAFE0" w14:textId="77777777" w:rsidR="00B47AC3" w:rsidRPr="003952F7" w:rsidRDefault="00B47AC3" w:rsidP="006069B0">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F8A1584" w14:textId="77777777" w:rsidR="00B47AC3" w:rsidRPr="003952F7" w:rsidRDefault="00B47AC3" w:rsidP="006069B0">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41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F684D6E" w14:textId="77777777" w:rsidR="00B47AC3" w:rsidRPr="003952F7" w:rsidRDefault="00B47AC3" w:rsidP="006069B0">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5183"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F6F650D" w14:textId="77777777" w:rsidR="00B47AC3" w:rsidRPr="003952F7" w:rsidRDefault="00B47AC3" w:rsidP="0021696D">
            <w:pPr>
              <w:widowControl/>
              <w:jc w:val="center"/>
              <w:rPr>
                <w:rFonts w:ascii="等线" w:eastAsia="等线" w:hAnsi="等线" w:cs="宋体"/>
                <w:b/>
                <w:kern w:val="0"/>
                <w:szCs w:val="21"/>
              </w:rPr>
            </w:pPr>
            <w:r w:rsidRPr="003952F7">
              <w:rPr>
                <w:rFonts w:ascii="等线" w:eastAsia="等线" w:hAnsi="等线" w:cs="宋体" w:hint="eastAsia"/>
                <w:b/>
                <w:kern w:val="0"/>
                <w:szCs w:val="21"/>
              </w:rPr>
              <w:t>功能描述</w:t>
            </w:r>
          </w:p>
        </w:tc>
        <w:tc>
          <w:tcPr>
            <w:tcW w:w="91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F8499BC" w14:textId="77777777" w:rsidR="00B47AC3" w:rsidRPr="003952F7" w:rsidRDefault="00B47AC3" w:rsidP="006069B0">
            <w:pPr>
              <w:widowControl/>
              <w:jc w:val="center"/>
              <w:rPr>
                <w:rFonts w:ascii="等线" w:eastAsia="等线" w:hAnsi="等线" w:cs="宋体"/>
                <w:b/>
                <w:kern w:val="0"/>
                <w:szCs w:val="21"/>
              </w:rPr>
            </w:pPr>
            <w:r w:rsidRPr="003952F7">
              <w:rPr>
                <w:rFonts w:ascii="等线" w:eastAsia="等线" w:hAnsi="等线" w:cs="宋体" w:hint="eastAsia"/>
                <w:b/>
                <w:kern w:val="0"/>
                <w:szCs w:val="21"/>
              </w:rPr>
              <w:t>备注</w:t>
            </w:r>
            <w:r w:rsidR="00B957E3" w:rsidRPr="003952F7">
              <w:rPr>
                <w:rFonts w:ascii="等线" w:eastAsia="等线" w:hAnsi="等线" w:cs="宋体" w:hint="eastAsia"/>
                <w:b/>
                <w:kern w:val="0"/>
                <w:szCs w:val="21"/>
              </w:rPr>
              <w:t>/操作</w:t>
            </w:r>
            <w:r w:rsidRPr="003952F7">
              <w:rPr>
                <w:rFonts w:ascii="等线" w:eastAsia="等线" w:hAnsi="等线" w:cs="宋体" w:hint="eastAsia"/>
                <w:b/>
                <w:kern w:val="0"/>
                <w:szCs w:val="21"/>
              </w:rPr>
              <w:t>/业务逻辑</w:t>
            </w:r>
          </w:p>
        </w:tc>
      </w:tr>
      <w:tr w:rsidR="00B47AC3" w:rsidRPr="003952F7" w14:paraId="7F024E1C" w14:textId="77777777" w:rsidTr="00603587">
        <w:trPr>
          <w:trHeight w:val="285"/>
        </w:trPr>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69F9D4" w14:textId="77777777" w:rsidR="002027B6" w:rsidRPr="002027B6" w:rsidRDefault="002027B6"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工作台-1.1</w:t>
            </w: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A1FBA6" w14:textId="77777777" w:rsidR="002027B6" w:rsidRPr="002027B6" w:rsidRDefault="002027B6" w:rsidP="006069B0">
            <w:pPr>
              <w:widowControl/>
              <w:jc w:val="center"/>
              <w:rPr>
                <w:rFonts w:ascii="等线" w:eastAsia="等线" w:hAnsi="等线" w:cs="宋体"/>
                <w:color w:val="FF0000"/>
                <w:kern w:val="0"/>
                <w:szCs w:val="21"/>
              </w:rPr>
            </w:pPr>
            <w:r w:rsidRPr="002027B6">
              <w:rPr>
                <w:rFonts w:ascii="等线" w:eastAsia="等线" w:hAnsi="等线" w:cs="宋体" w:hint="eastAsia"/>
                <w:color w:val="FF0000"/>
                <w:kern w:val="0"/>
                <w:szCs w:val="21"/>
              </w:rPr>
              <w:t>事件添加-1.1.1</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401402"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4C3838"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156541" w14:textId="77777777" w:rsidR="002027B6" w:rsidRPr="002027B6" w:rsidRDefault="00F23A5D"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DA4F32" w14:textId="77777777" w:rsidR="002027B6" w:rsidRPr="002027B6" w:rsidRDefault="00EA0BA7"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w:t>
            </w:r>
            <w:r w:rsidR="007445E2" w:rsidRPr="003952F7">
              <w:rPr>
                <w:rFonts w:ascii="等线" w:eastAsia="等线" w:hAnsi="等线" w:cs="宋体" w:hint="eastAsia"/>
                <w:color w:val="000000"/>
                <w:kern w:val="0"/>
                <w:szCs w:val="21"/>
              </w:rPr>
              <w:t>业务功能设计</w:t>
            </w:r>
            <w:r w:rsidRPr="003952F7">
              <w:rPr>
                <w:rFonts w:ascii="等线" w:eastAsia="等线" w:hAnsi="等线" w:cs="宋体" w:hint="eastAsia"/>
                <w:color w:val="000000"/>
                <w:kern w:val="0"/>
                <w:szCs w:val="21"/>
              </w:rPr>
              <w:t>-</w:t>
            </w:r>
            <w:r w:rsidRPr="003952F7">
              <w:rPr>
                <w:rFonts w:ascii="微软雅黑" w:eastAsia="微软雅黑" w:hAnsi="微软雅黑" w:cs="Arial" w:hint="eastAsia"/>
                <w:szCs w:val="21"/>
              </w:rPr>
              <w:t>工程师开单-</w:t>
            </w:r>
            <w:r w:rsidRPr="003952F7">
              <w:rPr>
                <w:rFonts w:ascii="微软雅黑" w:eastAsia="微软雅黑" w:hAnsi="微软雅黑" w:cs="Arial"/>
                <w:szCs w:val="21"/>
              </w:rPr>
              <w:t>1.1.1</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1D102D" w14:textId="77777777" w:rsidR="002027B6" w:rsidRPr="002027B6" w:rsidRDefault="00382E6E"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页面一级功能</w:t>
            </w:r>
          </w:p>
        </w:tc>
      </w:tr>
      <w:tr w:rsidR="00B47AC3" w:rsidRPr="003952F7" w14:paraId="3707E947"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167B781E"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BBD8C3" w14:textId="77777777" w:rsidR="002027B6" w:rsidRPr="002027B6" w:rsidRDefault="002027B6" w:rsidP="006069B0">
            <w:pPr>
              <w:widowControl/>
              <w:jc w:val="center"/>
              <w:rPr>
                <w:rFonts w:ascii="等线" w:eastAsia="等线" w:hAnsi="等线" w:cs="宋体"/>
                <w:color w:val="FF0000"/>
                <w:kern w:val="0"/>
                <w:szCs w:val="21"/>
              </w:rPr>
            </w:pPr>
            <w:r w:rsidRPr="002027B6">
              <w:rPr>
                <w:rFonts w:ascii="等线" w:eastAsia="等线" w:hAnsi="等线" w:cs="宋体" w:hint="eastAsia"/>
                <w:color w:val="FF0000"/>
                <w:kern w:val="0"/>
                <w:szCs w:val="21"/>
              </w:rPr>
              <w:t>添加备注-1.1.2</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777DB7"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1EBD42"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4F5668" w14:textId="77777777" w:rsidR="002027B6" w:rsidRPr="002027B6" w:rsidRDefault="00F23A5D"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B2ADEC" w14:textId="77777777" w:rsidR="002027B6" w:rsidRPr="002027B6" w:rsidRDefault="00F85E34"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w:t>
            </w:r>
            <w:r w:rsidR="007445E2" w:rsidRPr="003952F7">
              <w:rPr>
                <w:rFonts w:ascii="等线" w:eastAsia="等线" w:hAnsi="等线" w:cs="宋体" w:hint="eastAsia"/>
                <w:color w:val="000000"/>
                <w:kern w:val="0"/>
                <w:szCs w:val="21"/>
              </w:rPr>
              <w:t>业务功能设计</w:t>
            </w:r>
            <w:r w:rsidRPr="003952F7">
              <w:rPr>
                <w:rFonts w:ascii="等线" w:eastAsia="等线" w:hAnsi="等线" w:cs="宋体" w:hint="eastAsia"/>
                <w:color w:val="000000"/>
                <w:kern w:val="0"/>
                <w:szCs w:val="21"/>
              </w:rPr>
              <w:t>-备注-1.1.2</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C6FDEA" w14:textId="77777777" w:rsidR="002027B6" w:rsidRPr="002027B6" w:rsidRDefault="00092C1A"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单功能点</w:t>
            </w:r>
          </w:p>
        </w:tc>
      </w:tr>
      <w:tr w:rsidR="00B47AC3" w:rsidRPr="003952F7" w14:paraId="4D3C2247"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458D1884"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F263FB" w14:textId="77777777" w:rsidR="002027B6" w:rsidRPr="002027B6" w:rsidRDefault="002027B6"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添加并关单-1.1.3</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F280D3"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452D64"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EB3038" w14:textId="77777777" w:rsidR="002027B6" w:rsidRPr="002027B6" w:rsidRDefault="00D83A22" w:rsidP="009C0BB3">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A5947B" w14:textId="77777777" w:rsidR="002027B6" w:rsidRPr="002027B6" w:rsidRDefault="00F8202D"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工程师开单过程中可以通过该功能快速关单并进入待确认评价环节</w:t>
            </w:r>
            <w:r w:rsidR="00815D86" w:rsidRPr="003952F7">
              <w:rPr>
                <w:rFonts w:ascii="等线" w:eastAsia="等线" w:hAnsi="等线" w:cs="宋体" w:hint="eastAsia"/>
                <w:color w:val="000000"/>
                <w:kern w:val="0"/>
                <w:szCs w:val="21"/>
              </w:rPr>
              <w:t>，同</w:t>
            </w:r>
            <w:r w:rsidR="007445E2" w:rsidRPr="003952F7">
              <w:rPr>
                <w:rFonts w:ascii="等线" w:eastAsia="等线" w:hAnsi="等线" w:cs="宋体" w:hint="eastAsia"/>
                <w:color w:val="000000"/>
                <w:kern w:val="0"/>
                <w:szCs w:val="21"/>
              </w:rPr>
              <w:t>业务功能设计</w:t>
            </w:r>
            <w:r w:rsidR="00815D86" w:rsidRPr="003952F7">
              <w:rPr>
                <w:rFonts w:ascii="等线" w:eastAsia="等线" w:hAnsi="等线" w:cs="宋体" w:hint="eastAsia"/>
                <w:color w:val="000000"/>
                <w:kern w:val="0"/>
                <w:szCs w:val="21"/>
              </w:rPr>
              <w:t>-</w:t>
            </w:r>
            <w:r w:rsidR="00815D86" w:rsidRPr="003952F7">
              <w:rPr>
                <w:rFonts w:ascii="微软雅黑" w:eastAsia="微软雅黑" w:hAnsi="微软雅黑" w:cs="Arial" w:hint="eastAsia"/>
                <w:szCs w:val="21"/>
              </w:rPr>
              <w:t>工程师开单-</w:t>
            </w:r>
            <w:r w:rsidR="00815D86" w:rsidRPr="003952F7">
              <w:rPr>
                <w:rFonts w:ascii="微软雅黑" w:eastAsia="微软雅黑" w:hAnsi="微软雅黑" w:cs="Arial"/>
                <w:szCs w:val="21"/>
              </w:rPr>
              <w:t>1.1.1</w:t>
            </w:r>
            <w:r w:rsidR="00815D86" w:rsidRPr="003952F7">
              <w:rPr>
                <w:rFonts w:ascii="微软雅黑" w:eastAsia="微软雅黑" w:hAnsi="微软雅黑" w:cs="Arial" w:hint="eastAsia"/>
                <w:szCs w:val="21"/>
              </w:rPr>
              <w:t>-</w:t>
            </w:r>
            <w:r w:rsidR="00A72F4D" w:rsidRPr="003952F7">
              <w:rPr>
                <w:rFonts w:ascii="微软雅黑" w:eastAsia="微软雅黑" w:hAnsi="微软雅黑" w:cs="Arial" w:hint="eastAsia"/>
                <w:szCs w:val="21"/>
              </w:rPr>
              <w:t>系统操作</w:t>
            </w:r>
            <w:r w:rsidR="00815D86" w:rsidRPr="003952F7">
              <w:rPr>
                <w:rFonts w:ascii="微软雅黑" w:eastAsia="微软雅黑" w:hAnsi="微软雅黑" w:cs="Arial" w:hint="eastAsia"/>
                <w:szCs w:val="21"/>
              </w:rPr>
              <w:t>描述</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3E1F1B" w14:textId="77777777" w:rsidR="002027B6" w:rsidRPr="002027B6" w:rsidRDefault="00FA5167" w:rsidP="00316015">
            <w:pPr>
              <w:widowControl/>
              <w:jc w:val="center"/>
              <w:rPr>
                <w:rFonts w:ascii="等线" w:eastAsia="等线" w:hAnsi="等线" w:cs="宋体"/>
                <w:color w:val="000000"/>
                <w:kern w:val="0"/>
                <w:szCs w:val="21"/>
              </w:rPr>
            </w:pPr>
            <w:r w:rsidRPr="002027B6">
              <w:rPr>
                <w:rFonts w:ascii="等线" w:eastAsia="等线" w:hAnsi="等线" w:cs="宋体" w:hint="eastAsia"/>
                <w:color w:val="FF0000"/>
                <w:kern w:val="0"/>
                <w:szCs w:val="21"/>
              </w:rPr>
              <w:t>事件添加-1.1.1</w:t>
            </w:r>
            <w:r w:rsidR="009F45FF">
              <w:rPr>
                <w:rFonts w:ascii="等线" w:eastAsia="等线" w:hAnsi="等线" w:cs="宋体" w:hint="eastAsia"/>
                <w:color w:val="FF0000"/>
                <w:kern w:val="0"/>
                <w:szCs w:val="21"/>
              </w:rPr>
              <w:t>页面</w:t>
            </w:r>
            <w:r w:rsidR="00316015" w:rsidRPr="003952F7">
              <w:rPr>
                <w:rFonts w:ascii="等线" w:eastAsia="等线" w:hAnsi="等线" w:cs="宋体" w:hint="eastAsia"/>
                <w:color w:val="FF0000"/>
                <w:kern w:val="0"/>
                <w:szCs w:val="21"/>
              </w:rPr>
              <w:t>的操作功能点</w:t>
            </w:r>
          </w:p>
        </w:tc>
      </w:tr>
      <w:tr w:rsidR="00B47AC3" w:rsidRPr="003952F7" w14:paraId="680A1801"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16FBE4F9"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8BDC81" w14:textId="77777777" w:rsidR="002027B6" w:rsidRPr="002027B6" w:rsidRDefault="002027B6" w:rsidP="006069B0">
            <w:pPr>
              <w:widowControl/>
              <w:jc w:val="center"/>
              <w:rPr>
                <w:rFonts w:ascii="等线" w:eastAsia="等线" w:hAnsi="等线" w:cs="宋体"/>
                <w:color w:val="FF0000"/>
                <w:kern w:val="0"/>
                <w:szCs w:val="21"/>
              </w:rPr>
            </w:pPr>
            <w:r w:rsidRPr="002027B6">
              <w:rPr>
                <w:rFonts w:ascii="等线" w:eastAsia="等线" w:hAnsi="等线" w:cs="宋体" w:hint="eastAsia"/>
                <w:color w:val="FF0000"/>
                <w:kern w:val="0"/>
                <w:szCs w:val="21"/>
              </w:rPr>
              <w:t>响应事件-1.1.4</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97159C"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24C5DC"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C747A3" w14:textId="77777777" w:rsidR="002027B6" w:rsidRPr="002027B6" w:rsidRDefault="00F23A5D" w:rsidP="00F23A5D">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141354" w14:textId="77777777" w:rsidR="002027B6" w:rsidRPr="002027B6" w:rsidRDefault="00A37C45"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w:t>
            </w:r>
            <w:r w:rsidR="007445E2" w:rsidRPr="003952F7">
              <w:rPr>
                <w:rFonts w:ascii="等线" w:eastAsia="等线" w:hAnsi="等线" w:cs="宋体" w:hint="eastAsia"/>
                <w:color w:val="000000"/>
                <w:kern w:val="0"/>
                <w:szCs w:val="21"/>
              </w:rPr>
              <w:t>业务功能设计</w:t>
            </w:r>
            <w:r w:rsidRPr="003952F7">
              <w:rPr>
                <w:rFonts w:ascii="等线" w:eastAsia="等线" w:hAnsi="等线" w:cs="宋体" w:hint="eastAsia"/>
                <w:color w:val="000000"/>
                <w:kern w:val="0"/>
                <w:szCs w:val="21"/>
              </w:rPr>
              <w:t>-</w:t>
            </w:r>
            <w:r w:rsidR="0013054F" w:rsidRPr="003952F7">
              <w:rPr>
                <w:rFonts w:ascii="等线" w:eastAsia="等线" w:hAnsi="等线" w:cs="宋体" w:hint="eastAsia"/>
                <w:color w:val="000000"/>
                <w:kern w:val="0"/>
                <w:szCs w:val="21"/>
              </w:rPr>
              <w:t>响应-1.1.4</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36528F" w14:textId="77777777" w:rsidR="002027B6" w:rsidRPr="002027B6" w:rsidRDefault="002027B6" w:rsidP="006069B0">
            <w:pPr>
              <w:widowControl/>
              <w:jc w:val="center"/>
              <w:rPr>
                <w:rFonts w:ascii="等线" w:eastAsia="等线" w:hAnsi="等线" w:cs="宋体"/>
                <w:color w:val="000000"/>
                <w:kern w:val="0"/>
                <w:szCs w:val="21"/>
              </w:rPr>
            </w:pPr>
          </w:p>
        </w:tc>
      </w:tr>
      <w:tr w:rsidR="00B47AC3" w:rsidRPr="003952F7" w14:paraId="21AE59CE"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6647D952"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68FB66" w14:textId="77777777" w:rsidR="002027B6" w:rsidRPr="002027B6" w:rsidRDefault="002027B6"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事件查看-1.1.5</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81655F"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1AEE50"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355631" w14:textId="77777777" w:rsidR="002027B6" w:rsidRPr="002027B6" w:rsidRDefault="00966C14"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387B8F" w14:textId="77777777" w:rsidR="00F47483" w:rsidRPr="003952F7" w:rsidRDefault="00C301DC"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点击事件标题或双击事件条目，查看事件工单详情</w:t>
            </w:r>
            <w:r w:rsidR="00CB7570" w:rsidRPr="003952F7">
              <w:rPr>
                <w:rFonts w:ascii="等线" w:eastAsia="等线" w:hAnsi="等线" w:cs="宋体" w:hint="eastAsia"/>
                <w:color w:val="000000"/>
                <w:kern w:val="0"/>
                <w:szCs w:val="21"/>
              </w:rPr>
              <w:t>，详情标签页包括：属性、工单日志、协查人、关联的配置项、关联的工单、关联的问题、关联的变更、用户历史请求</w:t>
            </w:r>
            <w:r w:rsidR="00A10127" w:rsidRPr="003952F7">
              <w:rPr>
                <w:rFonts w:ascii="等线" w:eastAsia="等线" w:hAnsi="等线" w:cs="宋体" w:hint="eastAsia"/>
                <w:color w:val="000000"/>
                <w:kern w:val="0"/>
                <w:szCs w:val="21"/>
              </w:rPr>
              <w:t>；</w:t>
            </w:r>
          </w:p>
          <w:p w14:paraId="04E8C3D7" w14:textId="77777777" w:rsidR="002027B6" w:rsidRPr="003952F7" w:rsidRDefault="00F47483" w:rsidP="0021696D">
            <w:pPr>
              <w:widowControl/>
              <w:ind w:firstLineChars="50" w:firstLine="105"/>
              <w:rPr>
                <w:rFonts w:ascii="等线" w:eastAsia="等线" w:hAnsi="等线" w:cs="宋体"/>
                <w:color w:val="000000"/>
                <w:kern w:val="0"/>
                <w:szCs w:val="21"/>
              </w:rPr>
            </w:pPr>
            <w:r w:rsidRPr="003952F7">
              <w:rPr>
                <w:rFonts w:ascii="等线" w:eastAsia="等线" w:hAnsi="等线" w:cs="宋体" w:hint="eastAsia"/>
                <w:color w:val="000000"/>
                <w:kern w:val="0"/>
                <w:szCs w:val="21"/>
              </w:rPr>
              <w:t>各标签页信息如下：</w:t>
            </w:r>
          </w:p>
          <w:p w14:paraId="70ADCCFE" w14:textId="77777777" w:rsidR="00F47483" w:rsidRPr="003952F7" w:rsidRDefault="00F47483" w:rsidP="0021696D">
            <w:pPr>
              <w:rPr>
                <w:rFonts w:ascii="微软雅黑" w:eastAsia="微软雅黑" w:hAnsi="微软雅黑" w:cs="Arial"/>
                <w:szCs w:val="21"/>
              </w:rPr>
            </w:pPr>
            <w:r w:rsidRPr="003952F7">
              <w:rPr>
                <w:rFonts w:ascii="微软雅黑" w:eastAsia="微软雅黑" w:hAnsi="微软雅黑" w:cs="Arial" w:hint="eastAsia"/>
                <w:szCs w:val="21"/>
              </w:rPr>
              <w:t>属性：工单信息（标题、描述、附件）、基础信息（编号、状态、服务群组、来源、请求类型、工单类别、影响度、紧急度、优先级、报障类别、重开次数、影响系统可用）、用户信息（用户、姓名、公司、部门、职位、位置、电话、座机、邮箱）、事件进度信息（节点图）、分类信息（来源、请求类型、工单类别、影响度、紧急度、影响系统可用性）、处理信息（开单人</w:t>
            </w:r>
            <w:r w:rsidR="00EE6123" w:rsidRPr="003952F7">
              <w:rPr>
                <w:rFonts w:ascii="微软雅黑" w:eastAsia="微软雅黑" w:hAnsi="微软雅黑" w:cs="Arial" w:hint="eastAsia"/>
                <w:szCs w:val="21"/>
              </w:rPr>
              <w:t>、开单时间</w:t>
            </w:r>
            <w:r w:rsidRPr="003952F7">
              <w:rPr>
                <w:rFonts w:ascii="微软雅黑" w:eastAsia="微软雅黑" w:hAnsi="微软雅黑" w:cs="Arial" w:hint="eastAsia"/>
                <w:szCs w:val="21"/>
              </w:rPr>
              <w:t>、</w:t>
            </w:r>
            <w:r w:rsidR="00903BF3" w:rsidRPr="003952F7">
              <w:rPr>
                <w:rFonts w:ascii="微软雅黑" w:eastAsia="微软雅黑" w:hAnsi="微软雅黑" w:cs="Arial" w:hint="eastAsia"/>
                <w:szCs w:val="21"/>
              </w:rPr>
              <w:t>指派人、指派时间、</w:t>
            </w:r>
            <w:r w:rsidRPr="003952F7">
              <w:rPr>
                <w:rFonts w:ascii="微软雅黑" w:eastAsia="微软雅黑" w:hAnsi="微软雅黑" w:cs="Arial" w:hint="eastAsia"/>
                <w:szCs w:val="21"/>
              </w:rPr>
              <w:t>处理人、</w:t>
            </w:r>
            <w:r w:rsidR="00903BF3" w:rsidRPr="003952F7">
              <w:rPr>
                <w:rFonts w:ascii="微软雅黑" w:eastAsia="微软雅黑" w:hAnsi="微软雅黑" w:cs="Arial" w:hint="eastAsia"/>
                <w:szCs w:val="21"/>
              </w:rPr>
              <w:t>响应时间、</w:t>
            </w:r>
            <w:r w:rsidR="00903BF3" w:rsidRPr="003952F7">
              <w:rPr>
                <w:rFonts w:ascii="微软雅黑" w:eastAsia="微软雅黑" w:hAnsi="微软雅黑" w:cs="Arial" w:hint="eastAsia"/>
                <w:szCs w:val="21"/>
              </w:rPr>
              <w:lastRenderedPageBreak/>
              <w:t>手动暂停总时间、暂停总时间、上次暂停时间、</w:t>
            </w:r>
            <w:r w:rsidRPr="003952F7">
              <w:rPr>
                <w:rFonts w:ascii="微软雅黑" w:eastAsia="微软雅黑" w:hAnsi="微软雅黑" w:cs="Arial" w:hint="eastAsia"/>
                <w:szCs w:val="21"/>
              </w:rPr>
              <w:t>上次更新时间</w:t>
            </w:r>
            <w:r w:rsidR="00903BF3" w:rsidRPr="003952F7">
              <w:rPr>
                <w:rFonts w:ascii="微软雅黑" w:eastAsia="微软雅黑" w:hAnsi="微软雅黑" w:cs="Arial" w:hint="eastAsia"/>
                <w:szCs w:val="21"/>
              </w:rPr>
              <w:t>、</w:t>
            </w:r>
            <w:r w:rsidRPr="003952F7">
              <w:rPr>
                <w:rFonts w:ascii="微软雅黑" w:eastAsia="微软雅黑" w:hAnsi="微软雅黑" w:cs="Arial" w:hint="eastAsia"/>
                <w:szCs w:val="21"/>
              </w:rPr>
              <w:t>响应时间、预计解决时间、解决方式、方案分类、费用、解决方案、附件）</w:t>
            </w:r>
            <w:r w:rsidR="00AA5D36" w:rsidRPr="003952F7">
              <w:rPr>
                <w:rFonts w:ascii="微软雅黑" w:eastAsia="微软雅黑" w:hAnsi="微软雅黑" w:cs="Arial" w:hint="eastAsia"/>
                <w:szCs w:val="21"/>
              </w:rPr>
              <w:t>、</w:t>
            </w:r>
            <w:r w:rsidR="00AA5D36" w:rsidRPr="00242C49">
              <w:rPr>
                <w:rFonts w:ascii="微软雅黑" w:eastAsia="微软雅黑" w:hAnsi="微软雅黑" w:cs="Arial" w:hint="eastAsia"/>
                <w:color w:val="FF0000"/>
                <w:szCs w:val="21"/>
              </w:rPr>
              <w:t>SLA（响应SLA、解决SLA、符合响应SLA、响应时限、响应总时间、响应超时时间、</w:t>
            </w:r>
            <w:r w:rsidR="00811BE0" w:rsidRPr="00242C49">
              <w:rPr>
                <w:rFonts w:ascii="微软雅黑" w:eastAsia="微软雅黑" w:hAnsi="微软雅黑" w:cs="Arial" w:hint="eastAsia"/>
                <w:color w:val="FF0000"/>
                <w:szCs w:val="21"/>
              </w:rPr>
              <w:t>符合解决SLA、解决时限、解决总时间、解决超时时间数</w:t>
            </w:r>
            <w:r w:rsidR="00AA5D36" w:rsidRPr="00242C49">
              <w:rPr>
                <w:rFonts w:ascii="微软雅黑" w:eastAsia="微软雅黑" w:hAnsi="微软雅黑" w:cs="Arial" w:hint="eastAsia"/>
                <w:color w:val="FF0000"/>
                <w:szCs w:val="21"/>
              </w:rPr>
              <w:t>）</w:t>
            </w:r>
            <w:r w:rsidR="00811BE0" w:rsidRPr="003952F7">
              <w:rPr>
                <w:rFonts w:ascii="微软雅黑" w:eastAsia="微软雅黑" w:hAnsi="微软雅黑" w:cs="Arial" w:hint="eastAsia"/>
                <w:szCs w:val="21"/>
              </w:rPr>
              <w:t>、处理时长（服务群组花费时长、工程师花费时长）、满意度（满意度评价状态、满意度调查时间、用户满意度、用户建议）</w:t>
            </w:r>
            <w:r w:rsidR="008E4A86" w:rsidRPr="003952F7">
              <w:rPr>
                <w:rFonts w:ascii="微软雅黑" w:eastAsia="微软雅黑" w:hAnsi="微软雅黑" w:cs="Arial" w:hint="eastAsia"/>
                <w:szCs w:val="21"/>
              </w:rPr>
              <w:t>、备注（可富文本添加）</w:t>
            </w:r>
            <w:r w:rsidRPr="003952F7">
              <w:rPr>
                <w:rFonts w:ascii="微软雅黑" w:eastAsia="微软雅黑" w:hAnsi="微软雅黑" w:cs="Arial" w:hint="eastAsia"/>
                <w:szCs w:val="21"/>
              </w:rPr>
              <w:t>；</w:t>
            </w:r>
          </w:p>
          <w:p w14:paraId="569E2DD3" w14:textId="77777777" w:rsidR="00F47483" w:rsidRPr="003952F7" w:rsidRDefault="00F47483" w:rsidP="0021696D">
            <w:pPr>
              <w:rPr>
                <w:rFonts w:ascii="微软雅黑" w:eastAsia="微软雅黑" w:hAnsi="微软雅黑" w:cs="Arial"/>
                <w:szCs w:val="21"/>
              </w:rPr>
            </w:pPr>
            <w:r w:rsidRPr="003952F7">
              <w:rPr>
                <w:rFonts w:ascii="微软雅黑" w:eastAsia="微软雅黑" w:hAnsi="微软雅黑" w:cs="Arial" w:hint="eastAsia"/>
                <w:szCs w:val="21"/>
              </w:rPr>
              <w:t>工单日志：查看该事件操作日志；</w:t>
            </w:r>
          </w:p>
          <w:p w14:paraId="0D50D3BE" w14:textId="77777777" w:rsidR="00F47483" w:rsidRPr="003952F7" w:rsidRDefault="00F47483" w:rsidP="0021696D">
            <w:pPr>
              <w:rPr>
                <w:rFonts w:ascii="微软雅黑" w:eastAsia="微软雅黑" w:hAnsi="微软雅黑" w:cs="Arial"/>
                <w:szCs w:val="21"/>
              </w:rPr>
            </w:pPr>
            <w:r w:rsidRPr="003952F7">
              <w:rPr>
                <w:rFonts w:ascii="微软雅黑" w:eastAsia="微软雅黑" w:hAnsi="微软雅黑" w:cs="Arial" w:hint="eastAsia"/>
                <w:szCs w:val="21"/>
              </w:rPr>
              <w:t>协查人：</w:t>
            </w:r>
            <w:r w:rsidR="00896D53" w:rsidRPr="003952F7">
              <w:rPr>
                <w:rFonts w:ascii="微软雅黑" w:eastAsia="微软雅黑" w:hAnsi="微软雅黑" w:cs="Arial" w:hint="eastAsia"/>
                <w:szCs w:val="21"/>
              </w:rPr>
              <w:t>查看协查人信息</w:t>
            </w:r>
            <w:r w:rsidRPr="003952F7">
              <w:rPr>
                <w:rFonts w:ascii="微软雅黑" w:eastAsia="微软雅黑" w:hAnsi="微软雅黑" w:cs="Arial" w:hint="eastAsia"/>
                <w:szCs w:val="21"/>
              </w:rPr>
              <w:t>；</w:t>
            </w:r>
          </w:p>
          <w:p w14:paraId="70D7DC90" w14:textId="77777777" w:rsidR="00F47483" w:rsidRPr="003952F7" w:rsidRDefault="00F47483" w:rsidP="0021696D">
            <w:pPr>
              <w:rPr>
                <w:rFonts w:ascii="微软雅黑" w:eastAsia="微软雅黑" w:hAnsi="微软雅黑" w:cs="Arial"/>
                <w:szCs w:val="21"/>
              </w:rPr>
            </w:pPr>
            <w:r w:rsidRPr="003952F7">
              <w:rPr>
                <w:rFonts w:ascii="微软雅黑" w:eastAsia="微软雅黑" w:hAnsi="微软雅黑" w:cs="Arial" w:hint="eastAsia"/>
                <w:szCs w:val="21"/>
              </w:rPr>
              <w:t>关联的配置项：</w:t>
            </w:r>
            <w:r w:rsidR="00896D53" w:rsidRPr="003952F7">
              <w:rPr>
                <w:rFonts w:ascii="微软雅黑" w:eastAsia="微软雅黑" w:hAnsi="微软雅黑" w:cs="Arial" w:hint="eastAsia"/>
                <w:szCs w:val="21"/>
              </w:rPr>
              <w:t>查看关联的配置项</w:t>
            </w:r>
            <w:r w:rsidRPr="003952F7">
              <w:rPr>
                <w:rFonts w:ascii="微软雅黑" w:eastAsia="微软雅黑" w:hAnsi="微软雅黑" w:cs="Arial" w:hint="eastAsia"/>
                <w:color w:val="FF0000"/>
                <w:szCs w:val="21"/>
              </w:rPr>
              <w:t>；</w:t>
            </w:r>
          </w:p>
          <w:p w14:paraId="24357787" w14:textId="77777777" w:rsidR="00F47483" w:rsidRPr="003952F7" w:rsidRDefault="00F47483" w:rsidP="0021696D">
            <w:pPr>
              <w:rPr>
                <w:rFonts w:ascii="微软雅黑" w:eastAsia="微软雅黑" w:hAnsi="微软雅黑" w:cs="Arial"/>
                <w:szCs w:val="21"/>
              </w:rPr>
            </w:pPr>
            <w:r w:rsidRPr="003952F7">
              <w:rPr>
                <w:rFonts w:ascii="微软雅黑" w:eastAsia="微软雅黑" w:hAnsi="微软雅黑" w:cs="Arial" w:hint="eastAsia"/>
                <w:szCs w:val="21"/>
              </w:rPr>
              <w:t>关联的工单：</w:t>
            </w:r>
            <w:r w:rsidR="00896D53" w:rsidRPr="003952F7">
              <w:rPr>
                <w:rFonts w:ascii="微软雅黑" w:eastAsia="微软雅黑" w:hAnsi="微软雅黑" w:cs="Arial" w:hint="eastAsia"/>
                <w:szCs w:val="21"/>
              </w:rPr>
              <w:t>查看关联的工单</w:t>
            </w:r>
            <w:r w:rsidRPr="003952F7">
              <w:rPr>
                <w:rFonts w:ascii="微软雅黑" w:eastAsia="微软雅黑" w:hAnsi="微软雅黑" w:cs="Arial" w:hint="eastAsia"/>
                <w:szCs w:val="21"/>
              </w:rPr>
              <w:t>；</w:t>
            </w:r>
          </w:p>
          <w:p w14:paraId="32372938" w14:textId="77777777" w:rsidR="00F47483" w:rsidRPr="003952F7" w:rsidRDefault="00F47483" w:rsidP="0021696D">
            <w:pPr>
              <w:rPr>
                <w:rFonts w:ascii="微软雅黑" w:eastAsia="微软雅黑" w:hAnsi="微软雅黑" w:cs="Arial"/>
                <w:szCs w:val="21"/>
              </w:rPr>
            </w:pPr>
            <w:r w:rsidRPr="003952F7">
              <w:rPr>
                <w:rFonts w:ascii="微软雅黑" w:eastAsia="微软雅黑" w:hAnsi="微软雅黑" w:cs="Arial" w:hint="eastAsia"/>
                <w:szCs w:val="21"/>
              </w:rPr>
              <w:t>关联的问题：</w:t>
            </w:r>
            <w:r w:rsidR="00896D53" w:rsidRPr="003952F7">
              <w:rPr>
                <w:rFonts w:ascii="微软雅黑" w:eastAsia="微软雅黑" w:hAnsi="微软雅黑" w:cs="Arial" w:hint="eastAsia"/>
                <w:szCs w:val="21"/>
              </w:rPr>
              <w:t>查看关联的问题</w:t>
            </w:r>
            <w:r w:rsidRPr="003952F7">
              <w:rPr>
                <w:rFonts w:ascii="微软雅黑" w:eastAsia="微软雅黑" w:hAnsi="微软雅黑" w:cs="Arial" w:hint="eastAsia"/>
                <w:szCs w:val="21"/>
              </w:rPr>
              <w:t>；</w:t>
            </w:r>
          </w:p>
          <w:p w14:paraId="09352582" w14:textId="77777777" w:rsidR="00F47483" w:rsidRPr="003952F7" w:rsidRDefault="00F47483" w:rsidP="0021696D">
            <w:pPr>
              <w:rPr>
                <w:rFonts w:ascii="微软雅黑" w:eastAsia="微软雅黑" w:hAnsi="微软雅黑" w:cs="Arial"/>
                <w:szCs w:val="21"/>
              </w:rPr>
            </w:pPr>
            <w:r w:rsidRPr="003952F7">
              <w:rPr>
                <w:rFonts w:ascii="微软雅黑" w:eastAsia="微软雅黑" w:hAnsi="微软雅黑" w:cs="Arial" w:hint="eastAsia"/>
                <w:szCs w:val="21"/>
              </w:rPr>
              <w:t>关联的变更：</w:t>
            </w:r>
            <w:r w:rsidR="00896D53" w:rsidRPr="003952F7">
              <w:rPr>
                <w:rFonts w:ascii="微软雅黑" w:eastAsia="微软雅黑" w:hAnsi="微软雅黑" w:cs="Arial" w:hint="eastAsia"/>
                <w:szCs w:val="21"/>
              </w:rPr>
              <w:t>查看关联的变更</w:t>
            </w:r>
            <w:r w:rsidRPr="003952F7">
              <w:rPr>
                <w:rFonts w:ascii="微软雅黑" w:eastAsia="微软雅黑" w:hAnsi="微软雅黑" w:cs="Arial" w:hint="eastAsia"/>
                <w:szCs w:val="21"/>
              </w:rPr>
              <w:t>；</w:t>
            </w:r>
          </w:p>
          <w:p w14:paraId="56ECAFBC" w14:textId="77777777" w:rsidR="00F47483" w:rsidRPr="002027B6" w:rsidRDefault="00F47483" w:rsidP="0021696D">
            <w:pPr>
              <w:widowControl/>
              <w:rPr>
                <w:rFonts w:ascii="等线" w:eastAsia="等线" w:hAnsi="等线" w:cs="宋体"/>
                <w:color w:val="000000"/>
                <w:kern w:val="0"/>
                <w:szCs w:val="21"/>
              </w:rPr>
            </w:pPr>
            <w:r w:rsidRPr="003952F7">
              <w:rPr>
                <w:rFonts w:ascii="微软雅黑" w:eastAsia="微软雅黑" w:hAnsi="微软雅黑" w:cs="Arial" w:hint="eastAsia"/>
                <w:szCs w:val="21"/>
              </w:rPr>
              <w:t>用户历史请求：查看该事件对应用户方的相关历史事件；</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1EB263" w14:textId="77777777" w:rsidR="002027B6" w:rsidRPr="002027B6" w:rsidRDefault="00D352C1"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lastRenderedPageBreak/>
              <w:t>页面列表条目点击触发</w:t>
            </w:r>
          </w:p>
        </w:tc>
      </w:tr>
      <w:tr w:rsidR="00B47AC3" w:rsidRPr="003952F7" w14:paraId="6317EEEC"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38B80582"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B8259F" w14:textId="77777777" w:rsidR="002027B6" w:rsidRPr="002027B6" w:rsidRDefault="002027B6" w:rsidP="006069B0">
            <w:pPr>
              <w:widowControl/>
              <w:jc w:val="center"/>
              <w:rPr>
                <w:rFonts w:ascii="等线" w:eastAsia="等线" w:hAnsi="等线" w:cs="宋体"/>
                <w:color w:val="FF0000"/>
                <w:kern w:val="0"/>
                <w:szCs w:val="21"/>
              </w:rPr>
            </w:pPr>
            <w:r w:rsidRPr="002027B6">
              <w:rPr>
                <w:rFonts w:ascii="等线" w:eastAsia="等线" w:hAnsi="等线" w:cs="宋体" w:hint="eastAsia"/>
                <w:color w:val="FF0000"/>
                <w:kern w:val="0"/>
                <w:szCs w:val="21"/>
              </w:rPr>
              <w:t>指派事件-1.1.6</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87EC9F"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8D81E1"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BC60B7" w14:textId="77777777" w:rsidR="002027B6" w:rsidRPr="002027B6" w:rsidRDefault="009C0BB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D72D5C" w14:textId="77777777" w:rsidR="002027B6" w:rsidRPr="002027B6" w:rsidRDefault="003E2274"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业务功能设计-指派-1.1.6</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F41D61" w14:textId="77777777" w:rsidR="002027B6" w:rsidRPr="002027B6" w:rsidRDefault="008A5355"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单功能点</w:t>
            </w:r>
          </w:p>
        </w:tc>
      </w:tr>
      <w:tr w:rsidR="00B47AC3" w:rsidRPr="003952F7" w14:paraId="0F518987"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2835C806"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47646C" w14:textId="77777777" w:rsidR="002027B6" w:rsidRPr="002027B6" w:rsidRDefault="002027B6" w:rsidP="006069B0">
            <w:pPr>
              <w:widowControl/>
              <w:jc w:val="center"/>
              <w:rPr>
                <w:rFonts w:ascii="等线" w:eastAsia="等线" w:hAnsi="等线" w:cs="宋体"/>
                <w:color w:val="FF0000"/>
                <w:kern w:val="0"/>
                <w:szCs w:val="21"/>
              </w:rPr>
            </w:pPr>
            <w:r w:rsidRPr="002027B6">
              <w:rPr>
                <w:rFonts w:ascii="等线" w:eastAsia="等线" w:hAnsi="等线" w:cs="宋体" w:hint="eastAsia"/>
                <w:color w:val="FF0000"/>
                <w:kern w:val="0"/>
                <w:szCs w:val="21"/>
              </w:rPr>
              <w:t>转单-1.1.7</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E45FB1"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380F0D"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A62209" w14:textId="77777777" w:rsidR="002027B6" w:rsidRPr="002027B6" w:rsidRDefault="009C0BB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74BBF1" w14:textId="77777777" w:rsidR="002027B6" w:rsidRPr="002027B6" w:rsidRDefault="008C5788"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业务功能设计-转单-1.1.7</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5ACC04" w14:textId="77777777" w:rsidR="002027B6" w:rsidRPr="002027B6" w:rsidRDefault="008A5355"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单功能点</w:t>
            </w:r>
          </w:p>
        </w:tc>
      </w:tr>
      <w:tr w:rsidR="00B47AC3" w:rsidRPr="003952F7" w14:paraId="79F7AC90"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4615ABE0"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6F942E" w14:textId="77777777" w:rsidR="002027B6" w:rsidRPr="002027B6" w:rsidRDefault="002027B6" w:rsidP="006069B0">
            <w:pPr>
              <w:widowControl/>
              <w:jc w:val="center"/>
              <w:rPr>
                <w:rFonts w:ascii="等线" w:eastAsia="等线" w:hAnsi="等线" w:cs="宋体"/>
                <w:color w:val="FF0000"/>
                <w:kern w:val="0"/>
                <w:szCs w:val="21"/>
              </w:rPr>
            </w:pPr>
            <w:r w:rsidRPr="002027B6">
              <w:rPr>
                <w:rFonts w:ascii="等线" w:eastAsia="等线" w:hAnsi="等线" w:cs="宋体" w:hint="eastAsia"/>
                <w:color w:val="FF0000"/>
                <w:kern w:val="0"/>
                <w:szCs w:val="21"/>
              </w:rPr>
              <w:t>处理事件-1.1.8</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948073"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10B085"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5091CB" w14:textId="77777777" w:rsidR="002027B6" w:rsidRPr="002027B6" w:rsidRDefault="009C0BB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F5EA6C" w14:textId="77777777" w:rsidR="002027B6" w:rsidRPr="002027B6" w:rsidRDefault="00EB2B10"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业务功能设计-处理事件-1.1.8</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2EE443" w14:textId="77777777" w:rsidR="002027B6" w:rsidRPr="002027B6" w:rsidRDefault="008A5355"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单功能点</w:t>
            </w:r>
          </w:p>
        </w:tc>
      </w:tr>
      <w:tr w:rsidR="00B47AC3" w:rsidRPr="003952F7" w14:paraId="7B1006D7"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2DA4026E"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FE0204" w14:textId="77777777" w:rsidR="002027B6" w:rsidRPr="002027B6" w:rsidRDefault="002027B6" w:rsidP="006069B0">
            <w:pPr>
              <w:widowControl/>
              <w:jc w:val="center"/>
              <w:rPr>
                <w:rFonts w:ascii="等线" w:eastAsia="等线" w:hAnsi="等线" w:cs="宋体"/>
                <w:color w:val="FF0000"/>
                <w:kern w:val="0"/>
                <w:szCs w:val="21"/>
              </w:rPr>
            </w:pPr>
            <w:r w:rsidRPr="002027B6">
              <w:rPr>
                <w:rFonts w:ascii="等线" w:eastAsia="等线" w:hAnsi="等线" w:cs="宋体" w:hint="eastAsia"/>
                <w:color w:val="FF0000"/>
                <w:kern w:val="0"/>
                <w:szCs w:val="21"/>
              </w:rPr>
              <w:t>撤单-1.1.9</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A014F1"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5031F3"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990D4C" w14:textId="77777777" w:rsidR="002027B6" w:rsidRPr="002027B6" w:rsidRDefault="009C0BB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9FE42B" w14:textId="77777777" w:rsidR="002027B6" w:rsidRPr="002027B6" w:rsidRDefault="00135500"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业务功能设计-撤单-1.1.9</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010B02" w14:textId="77777777" w:rsidR="002027B6" w:rsidRPr="002027B6" w:rsidRDefault="00135500"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单功能点</w:t>
            </w:r>
          </w:p>
        </w:tc>
      </w:tr>
      <w:tr w:rsidR="00B47AC3" w:rsidRPr="003952F7" w14:paraId="0C85B382"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30E3725F"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A7818D" w14:textId="77777777" w:rsidR="002027B6" w:rsidRPr="002027B6" w:rsidRDefault="002027B6" w:rsidP="006069B0">
            <w:pPr>
              <w:widowControl/>
              <w:jc w:val="center"/>
              <w:rPr>
                <w:rFonts w:ascii="等线" w:eastAsia="等线" w:hAnsi="等线" w:cs="宋体"/>
                <w:color w:val="FF0000"/>
                <w:kern w:val="0"/>
                <w:szCs w:val="21"/>
              </w:rPr>
            </w:pPr>
            <w:r w:rsidRPr="002027B6">
              <w:rPr>
                <w:rFonts w:ascii="等线" w:eastAsia="等线" w:hAnsi="等线" w:cs="宋体" w:hint="eastAsia"/>
                <w:color w:val="FF0000"/>
                <w:kern w:val="0"/>
                <w:szCs w:val="21"/>
              </w:rPr>
              <w:t>暂停事件-1.1.10</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21CC4C"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A763CB"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AC109B" w14:textId="77777777" w:rsidR="002027B6" w:rsidRPr="002027B6" w:rsidRDefault="009C0BB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05C414" w14:textId="77777777" w:rsidR="002027B6" w:rsidRPr="002027B6" w:rsidRDefault="008B1A83"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业务功能设计-暂停事件-1.1.1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400ED4" w14:textId="77777777" w:rsidR="002027B6" w:rsidRPr="002027B6" w:rsidRDefault="008B1A8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单功能点</w:t>
            </w:r>
          </w:p>
        </w:tc>
      </w:tr>
      <w:tr w:rsidR="00B47AC3" w:rsidRPr="003952F7" w14:paraId="45F6A8A4"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00444990"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C6C9CA" w14:textId="77777777" w:rsidR="002027B6" w:rsidRPr="002027B6" w:rsidRDefault="002027B6" w:rsidP="006069B0">
            <w:pPr>
              <w:widowControl/>
              <w:jc w:val="center"/>
              <w:rPr>
                <w:rFonts w:ascii="等线" w:eastAsia="等线" w:hAnsi="等线" w:cs="宋体"/>
                <w:color w:val="FF0000"/>
                <w:kern w:val="0"/>
                <w:szCs w:val="21"/>
              </w:rPr>
            </w:pPr>
            <w:r w:rsidRPr="002027B6">
              <w:rPr>
                <w:rFonts w:ascii="等线" w:eastAsia="等线" w:hAnsi="等线" w:cs="宋体" w:hint="eastAsia"/>
                <w:color w:val="FF0000"/>
                <w:kern w:val="0"/>
                <w:szCs w:val="21"/>
              </w:rPr>
              <w:t>恢复事件-1.1.11</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38383B"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D1FC3C"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C66A9B" w14:textId="77777777" w:rsidR="002027B6" w:rsidRPr="002027B6" w:rsidRDefault="009C0BB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F489DD" w14:textId="77777777" w:rsidR="002027B6" w:rsidRPr="002027B6" w:rsidRDefault="008B1A83"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业务功能设计-恢复事件-1.1.11</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5996AF" w14:textId="77777777" w:rsidR="002027B6" w:rsidRPr="002027B6" w:rsidRDefault="008B1A8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单功能点</w:t>
            </w:r>
          </w:p>
        </w:tc>
      </w:tr>
      <w:tr w:rsidR="000F6AA2" w:rsidRPr="003952F7" w14:paraId="5D25ED6A"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22B07917" w14:textId="77777777" w:rsidR="000F6AA2" w:rsidRPr="002027B6" w:rsidRDefault="000F6AA2" w:rsidP="006069B0">
            <w:pPr>
              <w:widowControl/>
              <w:jc w:val="center"/>
              <w:rPr>
                <w:rFonts w:ascii="等线" w:eastAsia="等线" w:hAnsi="等线" w:cs="宋体"/>
                <w:color w:val="000000"/>
                <w:kern w:val="0"/>
                <w:szCs w:val="21"/>
              </w:rPr>
            </w:pPr>
          </w:p>
        </w:tc>
        <w:tc>
          <w:tcPr>
            <w:tcW w:w="75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223534" w14:textId="77777777" w:rsidR="000F6AA2" w:rsidRPr="002027B6" w:rsidRDefault="000F6AA2"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参与的-1.1.12</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600188" w14:textId="77777777" w:rsidR="000F6AA2" w:rsidRPr="002027B6" w:rsidRDefault="000F6AA2"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事件查看-1.1.12.1</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2778A0" w14:textId="77777777" w:rsidR="000F6AA2" w:rsidRPr="002027B6" w:rsidRDefault="000F6AA2"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4B7123" w14:textId="77777777" w:rsidR="000F6AA2" w:rsidRPr="002027B6" w:rsidRDefault="009B42AC"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400B7A" w14:textId="77777777" w:rsidR="000F6AA2" w:rsidRPr="002027B6" w:rsidRDefault="009E0AB8"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w:t>
            </w:r>
            <w:r w:rsidRPr="002027B6">
              <w:rPr>
                <w:rFonts w:ascii="等线" w:eastAsia="等线" w:hAnsi="等线" w:cs="宋体" w:hint="eastAsia"/>
                <w:color w:val="000000"/>
                <w:kern w:val="0"/>
                <w:szCs w:val="21"/>
              </w:rPr>
              <w:t>事件查看-1.1.5</w:t>
            </w:r>
          </w:p>
        </w:tc>
        <w:tc>
          <w:tcPr>
            <w:tcW w:w="912" w:type="dxa"/>
            <w:vMerge w:val="restart"/>
            <w:tcBorders>
              <w:top w:val="single" w:sz="4" w:space="0" w:color="000000"/>
              <w:left w:val="single" w:sz="4" w:space="0" w:color="000000"/>
              <w:right w:val="single" w:sz="4" w:space="0" w:color="000000"/>
            </w:tcBorders>
            <w:shd w:val="clear" w:color="auto" w:fill="auto"/>
            <w:vAlign w:val="center"/>
            <w:hideMark/>
          </w:tcPr>
          <w:p w14:paraId="42053743" w14:textId="77777777" w:rsidR="000F6AA2" w:rsidRPr="002027B6" w:rsidRDefault="00161225"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查看当前用户参与过得事件工单信息</w:t>
            </w:r>
          </w:p>
        </w:tc>
      </w:tr>
      <w:tr w:rsidR="000F6AA2" w:rsidRPr="003952F7" w14:paraId="351B7E18"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1311E0D0" w14:textId="77777777" w:rsidR="000F6AA2" w:rsidRPr="002027B6" w:rsidRDefault="000F6AA2" w:rsidP="006069B0">
            <w:pPr>
              <w:widowControl/>
              <w:jc w:val="center"/>
              <w:rPr>
                <w:rFonts w:ascii="等线" w:eastAsia="等线" w:hAnsi="等线" w:cs="宋体"/>
                <w:color w:val="000000"/>
                <w:kern w:val="0"/>
                <w:szCs w:val="21"/>
              </w:rPr>
            </w:pPr>
          </w:p>
        </w:tc>
        <w:tc>
          <w:tcPr>
            <w:tcW w:w="751" w:type="dxa"/>
            <w:vMerge/>
            <w:tcBorders>
              <w:top w:val="single" w:sz="4" w:space="0" w:color="000000"/>
              <w:left w:val="single" w:sz="4" w:space="0" w:color="000000"/>
              <w:bottom w:val="single" w:sz="4" w:space="0" w:color="000000"/>
              <w:right w:val="single" w:sz="4" w:space="0" w:color="000000"/>
            </w:tcBorders>
            <w:vAlign w:val="center"/>
            <w:hideMark/>
          </w:tcPr>
          <w:p w14:paraId="2FEA5538" w14:textId="77777777" w:rsidR="000F6AA2" w:rsidRPr="002027B6" w:rsidRDefault="000F6AA2" w:rsidP="006069B0">
            <w:pPr>
              <w:widowControl/>
              <w:jc w:val="center"/>
              <w:rPr>
                <w:rFonts w:ascii="等线" w:eastAsia="等线" w:hAnsi="等线" w:cs="宋体"/>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D40E06" w14:textId="77777777" w:rsidR="000F6AA2" w:rsidRPr="002027B6" w:rsidRDefault="000F6AA2"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添加备注-1.1.12.2</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2ADD5D" w14:textId="77777777" w:rsidR="000F6AA2" w:rsidRPr="002027B6" w:rsidRDefault="000F6AA2"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7B02D1" w14:textId="77777777" w:rsidR="000F6AA2" w:rsidRPr="002027B6" w:rsidRDefault="009C0BB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27D115" w14:textId="77777777" w:rsidR="000F6AA2" w:rsidRPr="002027B6" w:rsidRDefault="007B64A0"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业务功能设计-备注-1.1.2</w:t>
            </w:r>
          </w:p>
        </w:tc>
        <w:tc>
          <w:tcPr>
            <w:tcW w:w="912" w:type="dxa"/>
            <w:vMerge/>
            <w:tcBorders>
              <w:left w:val="single" w:sz="4" w:space="0" w:color="000000"/>
              <w:right w:val="single" w:sz="4" w:space="0" w:color="000000"/>
            </w:tcBorders>
            <w:shd w:val="clear" w:color="auto" w:fill="auto"/>
            <w:vAlign w:val="center"/>
            <w:hideMark/>
          </w:tcPr>
          <w:p w14:paraId="588D0591" w14:textId="77777777" w:rsidR="000F6AA2" w:rsidRPr="002027B6" w:rsidRDefault="000F6AA2" w:rsidP="006069B0">
            <w:pPr>
              <w:widowControl/>
              <w:jc w:val="center"/>
              <w:rPr>
                <w:rFonts w:ascii="等线" w:eastAsia="等线" w:hAnsi="等线" w:cs="宋体"/>
                <w:color w:val="000000"/>
                <w:kern w:val="0"/>
                <w:szCs w:val="21"/>
              </w:rPr>
            </w:pPr>
          </w:p>
        </w:tc>
      </w:tr>
      <w:tr w:rsidR="000F6AA2" w:rsidRPr="003952F7" w14:paraId="31240238"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7AC12034" w14:textId="77777777" w:rsidR="000F6AA2" w:rsidRPr="002027B6" w:rsidRDefault="000F6AA2" w:rsidP="006069B0">
            <w:pPr>
              <w:widowControl/>
              <w:jc w:val="center"/>
              <w:rPr>
                <w:rFonts w:ascii="等线" w:eastAsia="等线" w:hAnsi="等线" w:cs="宋体"/>
                <w:color w:val="000000"/>
                <w:kern w:val="0"/>
                <w:szCs w:val="21"/>
              </w:rPr>
            </w:pPr>
          </w:p>
        </w:tc>
        <w:tc>
          <w:tcPr>
            <w:tcW w:w="751" w:type="dxa"/>
            <w:vMerge/>
            <w:tcBorders>
              <w:top w:val="single" w:sz="4" w:space="0" w:color="000000"/>
              <w:left w:val="single" w:sz="4" w:space="0" w:color="000000"/>
              <w:bottom w:val="single" w:sz="4" w:space="0" w:color="000000"/>
              <w:right w:val="single" w:sz="4" w:space="0" w:color="000000"/>
            </w:tcBorders>
            <w:vAlign w:val="center"/>
            <w:hideMark/>
          </w:tcPr>
          <w:p w14:paraId="5DFD61A7" w14:textId="77777777" w:rsidR="000F6AA2" w:rsidRPr="002027B6" w:rsidRDefault="000F6AA2" w:rsidP="006069B0">
            <w:pPr>
              <w:widowControl/>
              <w:jc w:val="center"/>
              <w:rPr>
                <w:rFonts w:ascii="等线" w:eastAsia="等线" w:hAnsi="等线" w:cs="宋体"/>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9819C2" w14:textId="77777777" w:rsidR="000F6AA2" w:rsidRPr="002027B6" w:rsidRDefault="000F6AA2"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导出-</w:t>
            </w:r>
            <w:r w:rsidRPr="002027B6">
              <w:rPr>
                <w:rFonts w:ascii="等线" w:eastAsia="等线" w:hAnsi="等线" w:cs="宋体" w:hint="eastAsia"/>
                <w:color w:val="000000"/>
                <w:kern w:val="0"/>
                <w:szCs w:val="21"/>
              </w:rPr>
              <w:lastRenderedPageBreak/>
              <w:t>1.1.12.3</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211C5D" w14:textId="77777777" w:rsidR="000F6AA2" w:rsidRPr="002027B6" w:rsidRDefault="000F6AA2"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4A0369" w14:textId="77777777" w:rsidR="000F6AA2" w:rsidRPr="002027B6" w:rsidRDefault="009B42AC"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w:t>
            </w:r>
            <w:r w:rsidRPr="003952F7">
              <w:rPr>
                <w:rFonts w:ascii="等线" w:eastAsia="等线" w:hAnsi="等线" w:cs="宋体" w:hint="eastAsia"/>
                <w:color w:val="000000"/>
                <w:kern w:val="0"/>
                <w:szCs w:val="21"/>
              </w:rPr>
              <w:lastRenderedPageBreak/>
              <w:t>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71B500" w14:textId="77777777" w:rsidR="004D3584" w:rsidRDefault="009B42AC"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lastRenderedPageBreak/>
              <w:t>点击‘导出’可以导出当前页的事件工单筛选列表，支持</w:t>
            </w:r>
            <w:r w:rsidRPr="003952F7">
              <w:rPr>
                <w:rFonts w:ascii="等线" w:eastAsia="等线" w:hAnsi="等线" w:cs="宋体" w:hint="eastAsia"/>
                <w:color w:val="000000"/>
                <w:kern w:val="0"/>
                <w:szCs w:val="21"/>
              </w:rPr>
              <w:lastRenderedPageBreak/>
              <w:t>自定义选择导出列，导出列</w:t>
            </w:r>
            <w:r w:rsidR="00B15941">
              <w:rPr>
                <w:rFonts w:ascii="等线" w:eastAsia="等线" w:hAnsi="等线" w:cs="宋体" w:hint="eastAsia"/>
                <w:color w:val="000000"/>
                <w:kern w:val="0"/>
                <w:szCs w:val="21"/>
              </w:rPr>
              <w:t>自定义选择</w:t>
            </w:r>
            <w:r w:rsidRPr="003952F7">
              <w:rPr>
                <w:rFonts w:ascii="等线" w:eastAsia="等线" w:hAnsi="等线" w:cs="宋体" w:hint="eastAsia"/>
                <w:color w:val="000000"/>
                <w:kern w:val="0"/>
                <w:szCs w:val="21"/>
              </w:rPr>
              <w:t>字段包括：</w:t>
            </w:r>
          </w:p>
          <w:p w14:paraId="4239A362" w14:textId="77777777" w:rsidR="000F6AA2" w:rsidRPr="002027B6" w:rsidRDefault="009B42AC" w:rsidP="0021696D">
            <w:pPr>
              <w:widowControl/>
              <w:rPr>
                <w:rFonts w:ascii="等线" w:eastAsia="等线" w:hAnsi="等线" w:cs="宋体"/>
                <w:color w:val="000000"/>
                <w:kern w:val="0"/>
                <w:szCs w:val="21"/>
              </w:rPr>
            </w:pPr>
            <w:r w:rsidRPr="003952F7">
              <w:rPr>
                <w:noProof/>
                <w:szCs w:val="21"/>
              </w:rPr>
              <w:drawing>
                <wp:inline distT="0" distB="0" distL="0" distR="0" wp14:anchorId="45170501" wp14:editId="1F27D63A">
                  <wp:extent cx="2511841" cy="379974"/>
                  <wp:effectExtent l="0" t="0" r="317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537105" cy="383796"/>
                          </a:xfrm>
                          <a:prstGeom prst="rect">
                            <a:avLst/>
                          </a:prstGeom>
                        </pic:spPr>
                      </pic:pic>
                    </a:graphicData>
                  </a:graphic>
                </wp:inline>
              </w:drawing>
            </w:r>
          </w:p>
        </w:tc>
        <w:tc>
          <w:tcPr>
            <w:tcW w:w="912" w:type="dxa"/>
            <w:vMerge/>
            <w:tcBorders>
              <w:left w:val="single" w:sz="4" w:space="0" w:color="000000"/>
              <w:right w:val="single" w:sz="4" w:space="0" w:color="000000"/>
            </w:tcBorders>
            <w:shd w:val="clear" w:color="auto" w:fill="auto"/>
            <w:vAlign w:val="center"/>
            <w:hideMark/>
          </w:tcPr>
          <w:p w14:paraId="383DAD09" w14:textId="77777777" w:rsidR="000F6AA2" w:rsidRPr="002027B6" w:rsidRDefault="000F6AA2" w:rsidP="006069B0">
            <w:pPr>
              <w:widowControl/>
              <w:jc w:val="center"/>
              <w:rPr>
                <w:rFonts w:ascii="等线" w:eastAsia="等线" w:hAnsi="等线" w:cs="宋体"/>
                <w:color w:val="000000"/>
                <w:kern w:val="0"/>
                <w:szCs w:val="21"/>
              </w:rPr>
            </w:pPr>
          </w:p>
        </w:tc>
      </w:tr>
      <w:tr w:rsidR="000F6AA2" w:rsidRPr="003952F7" w14:paraId="49C384B8"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4D75F0EA" w14:textId="77777777" w:rsidR="000F6AA2" w:rsidRPr="002027B6" w:rsidRDefault="000F6AA2" w:rsidP="006069B0">
            <w:pPr>
              <w:widowControl/>
              <w:jc w:val="center"/>
              <w:rPr>
                <w:rFonts w:ascii="等线" w:eastAsia="等线" w:hAnsi="等线" w:cs="宋体"/>
                <w:color w:val="000000"/>
                <w:kern w:val="0"/>
                <w:szCs w:val="21"/>
              </w:rPr>
            </w:pPr>
          </w:p>
        </w:tc>
        <w:tc>
          <w:tcPr>
            <w:tcW w:w="751" w:type="dxa"/>
            <w:vMerge/>
            <w:tcBorders>
              <w:top w:val="single" w:sz="4" w:space="0" w:color="000000"/>
              <w:left w:val="single" w:sz="4" w:space="0" w:color="000000"/>
              <w:bottom w:val="single" w:sz="4" w:space="0" w:color="000000"/>
              <w:right w:val="single" w:sz="4" w:space="0" w:color="000000"/>
            </w:tcBorders>
            <w:vAlign w:val="center"/>
            <w:hideMark/>
          </w:tcPr>
          <w:p w14:paraId="40A8214A" w14:textId="77777777" w:rsidR="000F6AA2" w:rsidRPr="002027B6" w:rsidRDefault="000F6AA2" w:rsidP="006069B0">
            <w:pPr>
              <w:widowControl/>
              <w:jc w:val="center"/>
              <w:rPr>
                <w:rFonts w:ascii="等线" w:eastAsia="等线" w:hAnsi="等线" w:cs="宋体"/>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11FD63" w14:textId="77777777" w:rsidR="000F6AA2" w:rsidRPr="002027B6" w:rsidRDefault="000F6AA2"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生成知识-1.1.12.4</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3268DB" w14:textId="77777777" w:rsidR="000F6AA2" w:rsidRPr="002027B6" w:rsidRDefault="000F6AA2"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ED3B46" w14:textId="77777777" w:rsidR="000F6AA2" w:rsidRPr="002027B6" w:rsidRDefault="00A47001"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07E297" w14:textId="77777777" w:rsidR="000F6AA2" w:rsidRPr="002027B6" w:rsidRDefault="00A47001"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选中任一事件（任何节点均可），点击生成知识进入知识生成页面，操作同知识库添加-6.1.1；</w:t>
            </w:r>
          </w:p>
        </w:tc>
        <w:tc>
          <w:tcPr>
            <w:tcW w:w="912" w:type="dxa"/>
            <w:vMerge/>
            <w:tcBorders>
              <w:left w:val="single" w:sz="4" w:space="0" w:color="000000"/>
              <w:bottom w:val="single" w:sz="4" w:space="0" w:color="000000"/>
              <w:right w:val="single" w:sz="4" w:space="0" w:color="000000"/>
            </w:tcBorders>
            <w:shd w:val="clear" w:color="auto" w:fill="auto"/>
            <w:vAlign w:val="center"/>
            <w:hideMark/>
          </w:tcPr>
          <w:p w14:paraId="578CA5DA" w14:textId="77777777" w:rsidR="000F6AA2" w:rsidRPr="002027B6" w:rsidRDefault="000F6AA2" w:rsidP="006069B0">
            <w:pPr>
              <w:widowControl/>
              <w:jc w:val="center"/>
              <w:rPr>
                <w:rFonts w:ascii="等线" w:eastAsia="等线" w:hAnsi="等线" w:cs="宋体"/>
                <w:color w:val="000000"/>
                <w:kern w:val="0"/>
                <w:szCs w:val="21"/>
              </w:rPr>
            </w:pPr>
          </w:p>
        </w:tc>
      </w:tr>
      <w:tr w:rsidR="0059092F" w:rsidRPr="003952F7" w14:paraId="4D36CB71"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6CC76F97" w14:textId="77777777" w:rsidR="0059092F" w:rsidRPr="002027B6" w:rsidRDefault="0059092F" w:rsidP="006069B0">
            <w:pPr>
              <w:widowControl/>
              <w:jc w:val="center"/>
              <w:rPr>
                <w:rFonts w:ascii="等线" w:eastAsia="等线" w:hAnsi="等线" w:cs="宋体"/>
                <w:color w:val="000000"/>
                <w:kern w:val="0"/>
                <w:szCs w:val="21"/>
              </w:rPr>
            </w:pPr>
          </w:p>
        </w:tc>
        <w:tc>
          <w:tcPr>
            <w:tcW w:w="75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10F183" w14:textId="77777777" w:rsidR="0059092F" w:rsidRPr="002027B6" w:rsidRDefault="0059092F"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组内全部事件-1.1.13</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0DF998" w14:textId="77777777" w:rsidR="0059092F" w:rsidRPr="002027B6" w:rsidRDefault="0059092F"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导出-1.1.13.1</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2D0F3E" w14:textId="77777777" w:rsidR="0059092F" w:rsidRPr="002027B6" w:rsidRDefault="0059092F"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AE7AE5" w14:textId="77777777" w:rsidR="0059092F" w:rsidRPr="002027B6" w:rsidRDefault="007C5797"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AD4D99" w14:textId="77777777" w:rsidR="0059092F" w:rsidRPr="002027B6" w:rsidRDefault="007C5797"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w:t>
            </w:r>
            <w:r w:rsidRPr="002027B6">
              <w:rPr>
                <w:rFonts w:ascii="等线" w:eastAsia="等线" w:hAnsi="等线" w:cs="宋体" w:hint="eastAsia"/>
                <w:color w:val="000000"/>
                <w:kern w:val="0"/>
                <w:szCs w:val="21"/>
              </w:rPr>
              <w:t>导出-1.1.12.3</w:t>
            </w:r>
          </w:p>
        </w:tc>
        <w:tc>
          <w:tcPr>
            <w:tcW w:w="912" w:type="dxa"/>
            <w:vMerge w:val="restart"/>
            <w:tcBorders>
              <w:top w:val="single" w:sz="4" w:space="0" w:color="000000"/>
              <w:left w:val="single" w:sz="4" w:space="0" w:color="000000"/>
              <w:right w:val="single" w:sz="4" w:space="0" w:color="000000"/>
            </w:tcBorders>
            <w:shd w:val="clear" w:color="auto" w:fill="auto"/>
            <w:vAlign w:val="center"/>
            <w:hideMark/>
          </w:tcPr>
          <w:p w14:paraId="2C86DF71" w14:textId="77777777" w:rsidR="0059092F" w:rsidRPr="002027B6" w:rsidRDefault="00F83FE4"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查看当前用户所在服务群组的所有事件工单</w:t>
            </w:r>
          </w:p>
        </w:tc>
      </w:tr>
      <w:tr w:rsidR="0059092F" w:rsidRPr="003952F7" w14:paraId="259FFC2E"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4A277C47" w14:textId="77777777" w:rsidR="0059092F" w:rsidRPr="002027B6" w:rsidRDefault="0059092F" w:rsidP="006069B0">
            <w:pPr>
              <w:widowControl/>
              <w:jc w:val="center"/>
              <w:rPr>
                <w:rFonts w:ascii="等线" w:eastAsia="等线" w:hAnsi="等线" w:cs="宋体"/>
                <w:color w:val="000000"/>
                <w:kern w:val="0"/>
                <w:szCs w:val="21"/>
              </w:rPr>
            </w:pPr>
          </w:p>
        </w:tc>
        <w:tc>
          <w:tcPr>
            <w:tcW w:w="751" w:type="dxa"/>
            <w:vMerge/>
            <w:tcBorders>
              <w:top w:val="single" w:sz="4" w:space="0" w:color="000000"/>
              <w:left w:val="single" w:sz="4" w:space="0" w:color="000000"/>
              <w:bottom w:val="single" w:sz="4" w:space="0" w:color="000000"/>
              <w:right w:val="single" w:sz="4" w:space="0" w:color="000000"/>
            </w:tcBorders>
            <w:vAlign w:val="center"/>
            <w:hideMark/>
          </w:tcPr>
          <w:p w14:paraId="67D77B8B" w14:textId="77777777" w:rsidR="0059092F" w:rsidRPr="002027B6" w:rsidRDefault="0059092F" w:rsidP="006069B0">
            <w:pPr>
              <w:widowControl/>
              <w:jc w:val="center"/>
              <w:rPr>
                <w:rFonts w:ascii="等线" w:eastAsia="等线" w:hAnsi="等线" w:cs="宋体"/>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AB75D6" w14:textId="77777777" w:rsidR="0059092F" w:rsidRPr="002027B6" w:rsidRDefault="0059092F"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添加备注-1.1.13.2</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D4739F" w14:textId="77777777" w:rsidR="0059092F" w:rsidRPr="002027B6" w:rsidRDefault="0059092F"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6495A5" w14:textId="77777777" w:rsidR="0059092F" w:rsidRPr="002027B6" w:rsidRDefault="009C0BB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CDB095" w14:textId="77777777" w:rsidR="0059092F" w:rsidRPr="002027B6" w:rsidRDefault="005351EC"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业务功能设计-备注-1.1.2</w:t>
            </w:r>
          </w:p>
        </w:tc>
        <w:tc>
          <w:tcPr>
            <w:tcW w:w="912" w:type="dxa"/>
            <w:vMerge/>
            <w:tcBorders>
              <w:left w:val="single" w:sz="4" w:space="0" w:color="000000"/>
              <w:right w:val="single" w:sz="4" w:space="0" w:color="000000"/>
            </w:tcBorders>
            <w:shd w:val="clear" w:color="auto" w:fill="auto"/>
            <w:vAlign w:val="center"/>
            <w:hideMark/>
          </w:tcPr>
          <w:p w14:paraId="4BFC3592" w14:textId="77777777" w:rsidR="0059092F" w:rsidRPr="002027B6" w:rsidRDefault="0059092F" w:rsidP="006069B0">
            <w:pPr>
              <w:widowControl/>
              <w:jc w:val="center"/>
              <w:rPr>
                <w:rFonts w:ascii="等线" w:eastAsia="等线" w:hAnsi="等线" w:cs="宋体"/>
                <w:color w:val="000000"/>
                <w:kern w:val="0"/>
                <w:szCs w:val="21"/>
              </w:rPr>
            </w:pPr>
          </w:p>
        </w:tc>
      </w:tr>
      <w:tr w:rsidR="0059092F" w:rsidRPr="003952F7" w14:paraId="45DA9C1F"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059A37E6" w14:textId="77777777" w:rsidR="0059092F" w:rsidRPr="002027B6" w:rsidRDefault="0059092F" w:rsidP="006069B0">
            <w:pPr>
              <w:widowControl/>
              <w:jc w:val="center"/>
              <w:rPr>
                <w:rFonts w:ascii="等线" w:eastAsia="等线" w:hAnsi="等线" w:cs="宋体"/>
                <w:color w:val="000000"/>
                <w:kern w:val="0"/>
                <w:szCs w:val="21"/>
              </w:rPr>
            </w:pPr>
          </w:p>
        </w:tc>
        <w:tc>
          <w:tcPr>
            <w:tcW w:w="751" w:type="dxa"/>
            <w:vMerge/>
            <w:tcBorders>
              <w:top w:val="single" w:sz="4" w:space="0" w:color="000000"/>
              <w:left w:val="single" w:sz="4" w:space="0" w:color="000000"/>
              <w:bottom w:val="single" w:sz="4" w:space="0" w:color="000000"/>
              <w:right w:val="single" w:sz="4" w:space="0" w:color="000000"/>
            </w:tcBorders>
            <w:vAlign w:val="center"/>
            <w:hideMark/>
          </w:tcPr>
          <w:p w14:paraId="085F151A" w14:textId="77777777" w:rsidR="0059092F" w:rsidRPr="002027B6" w:rsidRDefault="0059092F" w:rsidP="006069B0">
            <w:pPr>
              <w:widowControl/>
              <w:jc w:val="center"/>
              <w:rPr>
                <w:rFonts w:ascii="等线" w:eastAsia="等线" w:hAnsi="等线" w:cs="宋体"/>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B92FCE" w14:textId="77777777" w:rsidR="0059092F" w:rsidRPr="002027B6" w:rsidRDefault="0059092F"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生成知识-1.1.13.3</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6BD5DD" w14:textId="77777777" w:rsidR="0059092F" w:rsidRPr="002027B6" w:rsidRDefault="0059092F"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F86BEF" w14:textId="77777777" w:rsidR="0059092F" w:rsidRPr="002027B6" w:rsidRDefault="009C0BB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5171D5" w14:textId="77777777" w:rsidR="0059092F" w:rsidRPr="002027B6" w:rsidRDefault="00856B81" w:rsidP="0021696D">
            <w:pPr>
              <w:widowControl/>
              <w:rPr>
                <w:rFonts w:ascii="等线" w:eastAsia="等线" w:hAnsi="等线" w:cs="宋体"/>
                <w:color w:val="000000"/>
                <w:kern w:val="0"/>
                <w:szCs w:val="21"/>
              </w:rPr>
            </w:pPr>
            <w:r>
              <w:rPr>
                <w:rFonts w:ascii="等线" w:eastAsia="等线" w:hAnsi="等线" w:cs="宋体" w:hint="eastAsia"/>
                <w:color w:val="000000"/>
                <w:kern w:val="0"/>
                <w:szCs w:val="21"/>
              </w:rPr>
              <w:t>同</w:t>
            </w:r>
            <w:r w:rsidRPr="002027B6">
              <w:rPr>
                <w:rFonts w:ascii="等线" w:eastAsia="等线" w:hAnsi="等线" w:cs="宋体" w:hint="eastAsia"/>
                <w:color w:val="000000"/>
                <w:kern w:val="0"/>
                <w:szCs w:val="21"/>
              </w:rPr>
              <w:t>生成知识-1.1.12.4</w:t>
            </w:r>
          </w:p>
        </w:tc>
        <w:tc>
          <w:tcPr>
            <w:tcW w:w="912" w:type="dxa"/>
            <w:vMerge/>
            <w:tcBorders>
              <w:left w:val="single" w:sz="4" w:space="0" w:color="000000"/>
              <w:bottom w:val="single" w:sz="4" w:space="0" w:color="000000"/>
              <w:right w:val="single" w:sz="4" w:space="0" w:color="000000"/>
            </w:tcBorders>
            <w:shd w:val="clear" w:color="auto" w:fill="auto"/>
            <w:vAlign w:val="center"/>
            <w:hideMark/>
          </w:tcPr>
          <w:p w14:paraId="7488F98D" w14:textId="77777777" w:rsidR="0059092F" w:rsidRPr="002027B6" w:rsidRDefault="0059092F" w:rsidP="006069B0">
            <w:pPr>
              <w:widowControl/>
              <w:jc w:val="center"/>
              <w:rPr>
                <w:rFonts w:ascii="等线" w:eastAsia="等线" w:hAnsi="等线" w:cs="宋体"/>
                <w:color w:val="000000"/>
                <w:kern w:val="0"/>
                <w:szCs w:val="21"/>
              </w:rPr>
            </w:pPr>
          </w:p>
        </w:tc>
      </w:tr>
      <w:tr w:rsidR="00B47AC3" w:rsidRPr="003952F7" w14:paraId="685D62D3"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6EA41B83"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C07105" w14:textId="77777777" w:rsidR="002027B6" w:rsidRPr="002027B6" w:rsidRDefault="002027B6"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导出-1.1.14</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BC8D2D"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80F8AC"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D0CC1A" w14:textId="77777777" w:rsidR="002027B6" w:rsidRPr="002027B6" w:rsidRDefault="009C0BB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32F7AE" w14:textId="77777777" w:rsidR="002027B6" w:rsidRPr="002027B6" w:rsidRDefault="000C5321"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w:t>
            </w:r>
            <w:r w:rsidRPr="002027B6">
              <w:rPr>
                <w:rFonts w:ascii="等线" w:eastAsia="等线" w:hAnsi="等线" w:cs="宋体" w:hint="eastAsia"/>
                <w:color w:val="000000"/>
                <w:kern w:val="0"/>
                <w:szCs w:val="21"/>
              </w:rPr>
              <w:t>导出-1.1.12.3</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54C02D" w14:textId="77777777" w:rsidR="002027B6" w:rsidRPr="002027B6" w:rsidRDefault="002B09A8" w:rsidP="006069B0">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页面一级功能</w:t>
            </w:r>
          </w:p>
        </w:tc>
      </w:tr>
      <w:tr w:rsidR="00B47AC3" w:rsidRPr="003952F7" w14:paraId="4F5F31E7"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61A528BE"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18F70A" w14:textId="77777777" w:rsidR="002027B6" w:rsidRPr="002027B6" w:rsidRDefault="002027B6" w:rsidP="006069B0">
            <w:pPr>
              <w:widowControl/>
              <w:jc w:val="center"/>
              <w:rPr>
                <w:rFonts w:ascii="等线" w:eastAsia="等线" w:hAnsi="等线" w:cs="宋体"/>
                <w:color w:val="FF0000"/>
                <w:kern w:val="0"/>
                <w:szCs w:val="21"/>
              </w:rPr>
            </w:pPr>
            <w:r w:rsidRPr="002027B6">
              <w:rPr>
                <w:rFonts w:ascii="等线" w:eastAsia="等线" w:hAnsi="等线" w:cs="宋体" w:hint="eastAsia"/>
                <w:color w:val="FF0000"/>
                <w:kern w:val="0"/>
                <w:szCs w:val="21"/>
              </w:rPr>
              <w:t>生成问题-1.1.15</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C9F155"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3C1449"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E2F628" w14:textId="77777777" w:rsidR="002027B6" w:rsidRPr="002027B6" w:rsidRDefault="009C0BB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0A3ADF" w14:textId="77777777" w:rsidR="002027B6" w:rsidRPr="002027B6" w:rsidRDefault="00E72936"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业务功能设计-</w:t>
            </w:r>
            <w:r>
              <w:rPr>
                <w:rFonts w:ascii="等线" w:eastAsia="等线" w:hAnsi="等线" w:cs="宋体" w:hint="eastAsia"/>
                <w:color w:val="000000"/>
                <w:kern w:val="0"/>
                <w:szCs w:val="21"/>
              </w:rPr>
              <w:t>生成问题-1.1.15</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81246D" w14:textId="77777777" w:rsidR="002027B6" w:rsidRPr="002027B6" w:rsidRDefault="002B09A8" w:rsidP="006069B0">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事件工单功能点</w:t>
            </w:r>
          </w:p>
        </w:tc>
      </w:tr>
      <w:tr w:rsidR="00B47AC3" w:rsidRPr="003952F7" w14:paraId="76E0A12B"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120A4FA0"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9D6566" w14:textId="77777777" w:rsidR="002027B6" w:rsidRPr="002027B6" w:rsidRDefault="002027B6" w:rsidP="006069B0">
            <w:pPr>
              <w:widowControl/>
              <w:jc w:val="center"/>
              <w:rPr>
                <w:rFonts w:ascii="等线" w:eastAsia="等线" w:hAnsi="等线" w:cs="宋体"/>
                <w:color w:val="FF0000"/>
                <w:kern w:val="0"/>
                <w:szCs w:val="21"/>
              </w:rPr>
            </w:pPr>
            <w:r w:rsidRPr="002027B6">
              <w:rPr>
                <w:rFonts w:ascii="等线" w:eastAsia="等线" w:hAnsi="等线" w:cs="宋体" w:hint="eastAsia"/>
                <w:color w:val="FF0000"/>
                <w:kern w:val="0"/>
                <w:szCs w:val="21"/>
              </w:rPr>
              <w:t>生成变更-1.1.16</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47BD58"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3790CA"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BA7B95" w14:textId="77777777" w:rsidR="002027B6" w:rsidRPr="002027B6" w:rsidRDefault="009C0BB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23FA0B" w14:textId="77777777" w:rsidR="002027B6" w:rsidRPr="002027B6" w:rsidRDefault="00E72936"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业务功能设计-</w:t>
            </w:r>
            <w:r>
              <w:rPr>
                <w:rFonts w:ascii="等线" w:eastAsia="等线" w:hAnsi="等线" w:cs="宋体" w:hint="eastAsia"/>
                <w:color w:val="000000"/>
                <w:kern w:val="0"/>
                <w:szCs w:val="21"/>
              </w:rPr>
              <w:t>生成变更-1.1.16</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3C3596" w14:textId="77777777" w:rsidR="002027B6" w:rsidRPr="002027B6" w:rsidRDefault="002B09A8" w:rsidP="006069B0">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事件工单功能点</w:t>
            </w:r>
          </w:p>
        </w:tc>
      </w:tr>
      <w:tr w:rsidR="00B47AC3" w:rsidRPr="003952F7" w14:paraId="6E2B3AF0"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2293DB1F"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49E857" w14:textId="77777777" w:rsidR="002027B6" w:rsidRPr="002027B6" w:rsidRDefault="002027B6" w:rsidP="006069B0">
            <w:pPr>
              <w:widowControl/>
              <w:jc w:val="center"/>
              <w:rPr>
                <w:rFonts w:ascii="等线" w:eastAsia="等线" w:hAnsi="等线" w:cs="宋体"/>
                <w:color w:val="FF0000"/>
                <w:kern w:val="0"/>
                <w:szCs w:val="21"/>
              </w:rPr>
            </w:pPr>
            <w:r w:rsidRPr="002027B6">
              <w:rPr>
                <w:rFonts w:ascii="等线" w:eastAsia="等线" w:hAnsi="等线" w:cs="宋体" w:hint="eastAsia"/>
                <w:color w:val="FF0000"/>
                <w:kern w:val="0"/>
                <w:szCs w:val="21"/>
              </w:rPr>
              <w:t>创建配置请求-1.1.17</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630E4C"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285864"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D3EBEB" w14:textId="77777777" w:rsidR="002027B6" w:rsidRPr="002027B6" w:rsidRDefault="009C0BB3"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0E45F4" w14:textId="77777777" w:rsidR="002027B6" w:rsidRPr="002027B6" w:rsidRDefault="00B00E01"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业务功能设计-</w:t>
            </w:r>
            <w:r>
              <w:rPr>
                <w:rFonts w:ascii="等线" w:eastAsia="等线" w:hAnsi="等线" w:cs="宋体" w:hint="eastAsia"/>
                <w:color w:val="000000"/>
                <w:kern w:val="0"/>
                <w:szCs w:val="21"/>
              </w:rPr>
              <w:t>创建配置请求-1.1.17</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9E623C" w14:textId="77777777" w:rsidR="002027B6" w:rsidRPr="002027B6" w:rsidRDefault="002B09A8" w:rsidP="006069B0">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事件工单功能点</w:t>
            </w:r>
          </w:p>
        </w:tc>
      </w:tr>
      <w:tr w:rsidR="00CB2165" w:rsidRPr="003952F7" w14:paraId="70F51653"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0B80EA4C" w14:textId="77777777" w:rsidR="00CB2165" w:rsidRPr="002027B6" w:rsidRDefault="00CB2165" w:rsidP="006069B0">
            <w:pPr>
              <w:widowControl/>
              <w:jc w:val="center"/>
              <w:rPr>
                <w:rFonts w:ascii="等线" w:eastAsia="等线" w:hAnsi="等线" w:cs="宋体"/>
                <w:color w:val="000000"/>
                <w:kern w:val="0"/>
                <w:szCs w:val="21"/>
              </w:rPr>
            </w:pPr>
          </w:p>
        </w:tc>
        <w:tc>
          <w:tcPr>
            <w:tcW w:w="75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A928AB" w14:textId="77777777" w:rsidR="00CB2165" w:rsidRPr="002027B6" w:rsidRDefault="00CB2165"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个人模板管理-1.1.18</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8A17C3" w14:textId="77777777" w:rsidR="00CB2165" w:rsidRPr="002027B6" w:rsidRDefault="00CB2165"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事件模板添加-1.1.18.1</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BE868D" w14:textId="77777777" w:rsidR="00CB2165" w:rsidRPr="002027B6" w:rsidRDefault="00CB2165"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3CD2F2" w14:textId="77777777" w:rsidR="00CB2165" w:rsidRPr="002027B6" w:rsidRDefault="00CB2165"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757458" w14:textId="77777777" w:rsidR="00CB2165" w:rsidRPr="00F17D2E" w:rsidRDefault="00CB2165" w:rsidP="00E118A7">
            <w:pPr>
              <w:pStyle w:val="aa"/>
              <w:widowControl/>
              <w:numPr>
                <w:ilvl w:val="0"/>
                <w:numId w:val="28"/>
              </w:numPr>
              <w:ind w:left="302" w:firstLineChars="0"/>
              <w:rPr>
                <w:rFonts w:ascii="等线" w:eastAsia="等线" w:hAnsi="等线" w:cs="宋体"/>
                <w:color w:val="000000"/>
                <w:kern w:val="0"/>
                <w:szCs w:val="21"/>
              </w:rPr>
            </w:pPr>
            <w:r w:rsidRPr="00F17D2E">
              <w:rPr>
                <w:rFonts w:ascii="等线" w:eastAsia="等线" w:hAnsi="等线" w:cs="宋体" w:hint="eastAsia"/>
                <w:color w:val="000000"/>
                <w:kern w:val="0"/>
                <w:szCs w:val="21"/>
              </w:rPr>
              <w:t>点击‘模板添加’可以创建事件工单模板，工单模板标签页包括：属性，完成工单模板编辑并保存后生成新的工单模板；</w:t>
            </w:r>
          </w:p>
          <w:p w14:paraId="33FD1322" w14:textId="77777777" w:rsidR="00CB2165" w:rsidRPr="00F17D2E" w:rsidRDefault="00CB2165" w:rsidP="00E118A7">
            <w:pPr>
              <w:pStyle w:val="aa"/>
              <w:widowControl/>
              <w:numPr>
                <w:ilvl w:val="0"/>
                <w:numId w:val="28"/>
              </w:numPr>
              <w:ind w:left="302" w:firstLineChars="0"/>
              <w:rPr>
                <w:rFonts w:ascii="等线" w:eastAsia="等线" w:hAnsi="等线" w:cs="宋体"/>
                <w:color w:val="000000"/>
                <w:kern w:val="0"/>
                <w:szCs w:val="21"/>
              </w:rPr>
            </w:pPr>
            <w:r>
              <w:rPr>
                <w:rFonts w:ascii="等线" w:eastAsia="等线" w:hAnsi="等线" w:cs="宋体" w:hint="eastAsia"/>
                <w:color w:val="000000"/>
                <w:kern w:val="0"/>
                <w:szCs w:val="21"/>
              </w:rPr>
              <w:t>属性标签页编辑内容：模板信息（模板名称、是否公共模板、所属服务群组、状态、描述）、用户信息（用户）、工单信息（工单标题、工单描述）、分类信息（来源</w:t>
            </w:r>
            <w:r w:rsidRPr="004D0A80">
              <w:rPr>
                <w:rFonts w:ascii="等线" w:eastAsia="等线" w:hAnsi="等线" w:cs="宋体"/>
                <w:color w:val="000000"/>
                <w:kern w:val="0"/>
                <w:szCs w:val="21"/>
              </w:rPr>
              <w:t>-7.3.3</w:t>
            </w:r>
            <w:r>
              <w:rPr>
                <w:rFonts w:ascii="等线" w:eastAsia="等线" w:hAnsi="等线" w:cs="宋体" w:hint="eastAsia"/>
                <w:color w:val="000000"/>
                <w:kern w:val="0"/>
                <w:szCs w:val="21"/>
              </w:rPr>
              <w:t>、请求类型</w:t>
            </w:r>
            <w:r w:rsidRPr="004D0A80">
              <w:rPr>
                <w:rFonts w:ascii="等线" w:eastAsia="等线" w:hAnsi="等线" w:cs="宋体"/>
                <w:color w:val="000000"/>
                <w:kern w:val="0"/>
                <w:szCs w:val="21"/>
              </w:rPr>
              <w:t>-7.3.4</w:t>
            </w:r>
            <w:r>
              <w:rPr>
                <w:rFonts w:ascii="等线" w:eastAsia="等线" w:hAnsi="等线" w:cs="宋体" w:hint="eastAsia"/>
                <w:color w:val="000000"/>
                <w:kern w:val="0"/>
                <w:szCs w:val="21"/>
              </w:rPr>
              <w:t>、工单类别</w:t>
            </w:r>
            <w:r w:rsidRPr="004D0A80">
              <w:rPr>
                <w:rFonts w:ascii="等线" w:eastAsia="等线" w:hAnsi="等线" w:cs="宋体"/>
                <w:color w:val="000000"/>
                <w:kern w:val="0"/>
                <w:szCs w:val="21"/>
              </w:rPr>
              <w:t>-7.3.5</w:t>
            </w:r>
            <w:r>
              <w:rPr>
                <w:rFonts w:ascii="等线" w:eastAsia="等线" w:hAnsi="等线" w:cs="宋体" w:hint="eastAsia"/>
                <w:color w:val="000000"/>
                <w:kern w:val="0"/>
                <w:szCs w:val="21"/>
              </w:rPr>
              <w:t>、紧急度</w:t>
            </w:r>
            <w:r w:rsidRPr="004D0A80">
              <w:rPr>
                <w:rFonts w:ascii="等线" w:eastAsia="等线" w:hAnsi="等线" w:cs="宋体"/>
                <w:color w:val="000000"/>
                <w:kern w:val="0"/>
                <w:szCs w:val="21"/>
              </w:rPr>
              <w:t>-7.2.2</w:t>
            </w:r>
            <w:r>
              <w:rPr>
                <w:rFonts w:ascii="等线" w:eastAsia="等线" w:hAnsi="等线" w:cs="宋体" w:hint="eastAsia"/>
                <w:color w:val="000000"/>
                <w:kern w:val="0"/>
                <w:szCs w:val="21"/>
              </w:rPr>
              <w:t>、影响度</w:t>
            </w:r>
            <w:r w:rsidRPr="004D0A80">
              <w:rPr>
                <w:rFonts w:ascii="等线" w:eastAsia="等线" w:hAnsi="等线" w:cs="宋体"/>
                <w:color w:val="000000"/>
                <w:kern w:val="0"/>
                <w:szCs w:val="21"/>
              </w:rPr>
              <w:t>-7.2.1</w:t>
            </w:r>
            <w:r>
              <w:rPr>
                <w:rFonts w:ascii="等线" w:eastAsia="等线" w:hAnsi="等线" w:cs="宋体" w:hint="eastAsia"/>
                <w:color w:val="000000"/>
                <w:kern w:val="0"/>
                <w:szCs w:val="21"/>
              </w:rPr>
              <w:t>、优先级</w:t>
            </w:r>
            <w:r w:rsidRPr="004D0A80">
              <w:rPr>
                <w:rFonts w:ascii="等线" w:eastAsia="等线" w:hAnsi="等线" w:cs="宋体"/>
                <w:color w:val="000000"/>
                <w:kern w:val="0"/>
                <w:szCs w:val="21"/>
              </w:rPr>
              <w:t>-7.2.4</w:t>
            </w:r>
            <w:r>
              <w:rPr>
                <w:rFonts w:ascii="等线" w:eastAsia="等线" w:hAnsi="等线" w:cs="宋体" w:hint="eastAsia"/>
                <w:color w:val="000000"/>
                <w:kern w:val="0"/>
                <w:szCs w:val="21"/>
              </w:rPr>
              <w:t>、影响系统可用性）、处理信息（服务群组、处理人、开单人、解决方式</w:t>
            </w:r>
            <w:r w:rsidRPr="004D0A80">
              <w:rPr>
                <w:rFonts w:ascii="等线" w:eastAsia="等线" w:hAnsi="等线" w:cs="宋体"/>
                <w:color w:val="000000"/>
                <w:kern w:val="0"/>
                <w:szCs w:val="21"/>
              </w:rPr>
              <w:t>-7.3.6</w:t>
            </w:r>
            <w:r>
              <w:rPr>
                <w:rFonts w:ascii="等线" w:eastAsia="等线" w:hAnsi="等线" w:cs="宋体" w:hint="eastAsia"/>
                <w:color w:val="000000"/>
                <w:kern w:val="0"/>
                <w:szCs w:val="21"/>
              </w:rPr>
              <w:t>、方案分类</w:t>
            </w:r>
            <w:r w:rsidRPr="004D0A80">
              <w:rPr>
                <w:rFonts w:ascii="等线" w:eastAsia="等线" w:hAnsi="等线" w:cs="宋体"/>
                <w:color w:val="000000"/>
                <w:kern w:val="0"/>
                <w:szCs w:val="21"/>
              </w:rPr>
              <w:t>-7.3.7</w:t>
            </w:r>
            <w:r>
              <w:rPr>
                <w:rFonts w:ascii="等线" w:eastAsia="等线" w:hAnsi="等线" w:cs="宋体" w:hint="eastAsia"/>
                <w:color w:val="000000"/>
                <w:kern w:val="0"/>
                <w:szCs w:val="21"/>
              </w:rPr>
              <w:t>、解决方案-富文本编辑）</w:t>
            </w:r>
          </w:p>
        </w:tc>
        <w:tc>
          <w:tcPr>
            <w:tcW w:w="912" w:type="dxa"/>
            <w:vMerge w:val="restart"/>
            <w:tcBorders>
              <w:top w:val="single" w:sz="4" w:space="0" w:color="000000"/>
              <w:left w:val="single" w:sz="4" w:space="0" w:color="000000"/>
              <w:right w:val="single" w:sz="4" w:space="0" w:color="000000"/>
            </w:tcBorders>
            <w:shd w:val="clear" w:color="auto" w:fill="auto"/>
            <w:vAlign w:val="center"/>
            <w:hideMark/>
          </w:tcPr>
          <w:p w14:paraId="0ED3DDEA" w14:textId="77777777" w:rsidR="00CB2165" w:rsidRPr="002027B6" w:rsidRDefault="00CB2165" w:rsidP="006069B0">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页面一级功能</w:t>
            </w:r>
          </w:p>
        </w:tc>
      </w:tr>
      <w:tr w:rsidR="00CB2165" w:rsidRPr="003952F7" w14:paraId="492578FD" w14:textId="77777777" w:rsidTr="00603587">
        <w:trPr>
          <w:trHeight w:val="570"/>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05665076" w14:textId="77777777" w:rsidR="00CB2165" w:rsidRPr="002027B6" w:rsidRDefault="00CB2165" w:rsidP="006069B0">
            <w:pPr>
              <w:widowControl/>
              <w:jc w:val="center"/>
              <w:rPr>
                <w:rFonts w:ascii="等线" w:eastAsia="等线" w:hAnsi="等线" w:cs="宋体"/>
                <w:color w:val="000000"/>
                <w:kern w:val="0"/>
                <w:szCs w:val="21"/>
              </w:rPr>
            </w:pPr>
          </w:p>
        </w:tc>
        <w:tc>
          <w:tcPr>
            <w:tcW w:w="751" w:type="dxa"/>
            <w:vMerge/>
            <w:tcBorders>
              <w:top w:val="single" w:sz="4" w:space="0" w:color="000000"/>
              <w:left w:val="single" w:sz="4" w:space="0" w:color="000000"/>
              <w:bottom w:val="single" w:sz="4" w:space="0" w:color="000000"/>
              <w:right w:val="single" w:sz="4" w:space="0" w:color="000000"/>
            </w:tcBorders>
            <w:vAlign w:val="center"/>
            <w:hideMark/>
          </w:tcPr>
          <w:p w14:paraId="41297E55" w14:textId="77777777" w:rsidR="00CB2165" w:rsidRPr="002027B6" w:rsidRDefault="00CB2165" w:rsidP="006069B0">
            <w:pPr>
              <w:widowControl/>
              <w:jc w:val="center"/>
              <w:rPr>
                <w:rFonts w:ascii="等线" w:eastAsia="等线" w:hAnsi="等线" w:cs="宋体"/>
                <w:color w:val="000000"/>
                <w:kern w:val="0"/>
                <w:szCs w:val="21"/>
              </w:rPr>
            </w:pPr>
          </w:p>
        </w:tc>
        <w:tc>
          <w:tcPr>
            <w:tcW w:w="80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E056F2" w14:textId="77777777" w:rsidR="00CB2165" w:rsidRPr="002027B6" w:rsidRDefault="00CB2165"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我的定时任务-1.1.18.2</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747A7A" w14:textId="77777777" w:rsidR="00CB2165" w:rsidRPr="002027B6" w:rsidRDefault="00CB2165"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定时任务添加-1.1.1</w:t>
            </w:r>
            <w:r w:rsidRPr="002027B6">
              <w:rPr>
                <w:rFonts w:ascii="等线" w:eastAsia="等线" w:hAnsi="等线" w:cs="宋体" w:hint="eastAsia"/>
                <w:color w:val="000000"/>
                <w:kern w:val="0"/>
                <w:szCs w:val="21"/>
              </w:rPr>
              <w:lastRenderedPageBreak/>
              <w:t>8.2.1</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8B57D6" w14:textId="77777777" w:rsidR="00CB2165" w:rsidRPr="002027B6" w:rsidRDefault="000F1DD6"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lastRenderedPageBreak/>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B58B73" w14:textId="77777777" w:rsidR="00CB2165" w:rsidRPr="000F1DD6" w:rsidRDefault="000F1DD6" w:rsidP="00E118A7">
            <w:pPr>
              <w:pStyle w:val="aa"/>
              <w:widowControl/>
              <w:numPr>
                <w:ilvl w:val="0"/>
                <w:numId w:val="29"/>
              </w:numPr>
              <w:ind w:firstLineChars="0"/>
              <w:rPr>
                <w:rFonts w:ascii="等线" w:eastAsia="等线" w:hAnsi="等线" w:cs="宋体"/>
                <w:color w:val="000000"/>
                <w:kern w:val="0"/>
                <w:szCs w:val="21"/>
              </w:rPr>
            </w:pPr>
            <w:r w:rsidRPr="000F1DD6">
              <w:rPr>
                <w:rFonts w:ascii="等线" w:eastAsia="等线" w:hAnsi="等线" w:cs="宋体" w:hint="eastAsia"/>
                <w:color w:val="000000"/>
                <w:kern w:val="0"/>
                <w:szCs w:val="21"/>
              </w:rPr>
              <w:t>点击‘添加’，进入定时任务添加页面；</w:t>
            </w:r>
          </w:p>
          <w:p w14:paraId="5EB3AB65" w14:textId="77777777" w:rsidR="000F1DD6" w:rsidRDefault="000F1DD6" w:rsidP="00E118A7">
            <w:pPr>
              <w:pStyle w:val="aa"/>
              <w:widowControl/>
              <w:numPr>
                <w:ilvl w:val="0"/>
                <w:numId w:val="29"/>
              </w:numPr>
              <w:ind w:firstLineChars="0"/>
              <w:rPr>
                <w:rFonts w:ascii="等线" w:eastAsia="等线" w:hAnsi="等线" w:cs="宋体"/>
                <w:color w:val="000000"/>
                <w:kern w:val="0"/>
                <w:szCs w:val="21"/>
              </w:rPr>
            </w:pPr>
            <w:r>
              <w:rPr>
                <w:rFonts w:ascii="等线" w:eastAsia="等线" w:hAnsi="等线" w:cs="宋体" w:hint="eastAsia"/>
                <w:color w:val="000000"/>
                <w:kern w:val="0"/>
                <w:szCs w:val="21"/>
              </w:rPr>
              <w:t>选择要自动执行的事件工单模板（默认选择范围为本人创建的模板，亦可选择组内其他工程师创建的公共模板）；</w:t>
            </w:r>
          </w:p>
          <w:p w14:paraId="2DC31BC2" w14:textId="77777777" w:rsidR="000F1DD6" w:rsidRDefault="000F1DD6" w:rsidP="00E118A7">
            <w:pPr>
              <w:pStyle w:val="aa"/>
              <w:widowControl/>
              <w:numPr>
                <w:ilvl w:val="0"/>
                <w:numId w:val="29"/>
              </w:numPr>
              <w:ind w:firstLineChars="0"/>
              <w:rPr>
                <w:rFonts w:ascii="等线" w:eastAsia="等线" w:hAnsi="等线" w:cs="宋体"/>
                <w:color w:val="000000"/>
                <w:kern w:val="0"/>
                <w:szCs w:val="21"/>
              </w:rPr>
            </w:pPr>
            <w:r>
              <w:rPr>
                <w:rFonts w:ascii="等线" w:eastAsia="等线" w:hAnsi="等线" w:cs="宋体" w:hint="eastAsia"/>
                <w:color w:val="000000"/>
                <w:kern w:val="0"/>
                <w:szCs w:val="21"/>
              </w:rPr>
              <w:t>设置定时任务运行参数：周期类型（工作日、每</w:t>
            </w:r>
            <w:r>
              <w:rPr>
                <w:rFonts w:ascii="等线" w:eastAsia="等线" w:hAnsi="等线" w:cs="宋体" w:hint="eastAsia"/>
                <w:color w:val="000000"/>
                <w:kern w:val="0"/>
                <w:szCs w:val="21"/>
              </w:rPr>
              <w:lastRenderedPageBreak/>
              <w:t>天、每周、每月、一次性）、执行时间、开始日期、结束日期、每工作日次数、备注；</w:t>
            </w:r>
          </w:p>
          <w:p w14:paraId="310CA1B1" w14:textId="77777777" w:rsidR="000F1DD6" w:rsidRDefault="000F1DD6" w:rsidP="00E118A7">
            <w:pPr>
              <w:pStyle w:val="aa"/>
              <w:widowControl/>
              <w:numPr>
                <w:ilvl w:val="0"/>
                <w:numId w:val="29"/>
              </w:numPr>
              <w:ind w:firstLineChars="0"/>
              <w:rPr>
                <w:rFonts w:ascii="等线" w:eastAsia="等线" w:hAnsi="等线" w:cs="宋体"/>
                <w:color w:val="000000"/>
                <w:kern w:val="0"/>
                <w:szCs w:val="21"/>
              </w:rPr>
            </w:pPr>
            <w:r>
              <w:rPr>
                <w:rFonts w:ascii="等线" w:eastAsia="等线" w:hAnsi="等线" w:cs="宋体" w:hint="eastAsia"/>
                <w:color w:val="000000"/>
                <w:kern w:val="0"/>
                <w:szCs w:val="21"/>
              </w:rPr>
              <w:t>点击保存完成定时任务创建；</w:t>
            </w:r>
          </w:p>
          <w:p w14:paraId="4CA3D054" w14:textId="77777777" w:rsidR="000605B2" w:rsidRDefault="000605B2" w:rsidP="00E118A7">
            <w:pPr>
              <w:pStyle w:val="aa"/>
              <w:widowControl/>
              <w:numPr>
                <w:ilvl w:val="0"/>
                <w:numId w:val="29"/>
              </w:numPr>
              <w:ind w:firstLineChars="0"/>
              <w:rPr>
                <w:rFonts w:ascii="等线" w:eastAsia="等线" w:hAnsi="等线" w:cs="宋体"/>
                <w:color w:val="000000"/>
                <w:kern w:val="0"/>
                <w:szCs w:val="21"/>
              </w:rPr>
            </w:pPr>
            <w:r>
              <w:rPr>
                <w:rFonts w:ascii="等线" w:eastAsia="等线" w:hAnsi="等线" w:cs="宋体" w:hint="eastAsia"/>
                <w:color w:val="000000"/>
                <w:kern w:val="0"/>
                <w:szCs w:val="21"/>
              </w:rPr>
              <w:t>可以对已创建的定时事件工单任务进行开始、停止、重启控制；定时任务开始后，系统在规定的时间会自动发起工单并进入事件工单处理流程；</w:t>
            </w:r>
          </w:p>
          <w:p w14:paraId="437BF5DD" w14:textId="77777777" w:rsidR="000605B2" w:rsidRDefault="000605B2" w:rsidP="00E118A7">
            <w:pPr>
              <w:pStyle w:val="aa"/>
              <w:widowControl/>
              <w:numPr>
                <w:ilvl w:val="0"/>
                <w:numId w:val="29"/>
              </w:numPr>
              <w:ind w:firstLineChars="0"/>
              <w:rPr>
                <w:rFonts w:ascii="等线" w:eastAsia="等线" w:hAnsi="等线" w:cs="宋体"/>
                <w:color w:val="000000"/>
                <w:kern w:val="0"/>
                <w:szCs w:val="21"/>
              </w:rPr>
            </w:pPr>
            <w:r>
              <w:rPr>
                <w:rFonts w:ascii="等线" w:eastAsia="等线" w:hAnsi="等线" w:cs="宋体" w:hint="eastAsia"/>
                <w:color w:val="000000"/>
                <w:kern w:val="0"/>
                <w:szCs w:val="21"/>
              </w:rPr>
              <w:t>支持按定时任务查看任务运行日志及执行详情；</w:t>
            </w:r>
          </w:p>
          <w:p w14:paraId="059406D7" w14:textId="77777777" w:rsidR="000F1DD6" w:rsidRPr="000F1DD6" w:rsidRDefault="000F1DD6" w:rsidP="000605B2">
            <w:pPr>
              <w:pStyle w:val="aa"/>
              <w:widowControl/>
              <w:ind w:left="360" w:firstLineChars="0" w:firstLine="0"/>
              <w:rPr>
                <w:rFonts w:ascii="等线" w:eastAsia="等线" w:hAnsi="等线" w:cs="宋体"/>
                <w:color w:val="000000"/>
                <w:kern w:val="0"/>
                <w:szCs w:val="21"/>
              </w:rPr>
            </w:pPr>
          </w:p>
        </w:tc>
        <w:tc>
          <w:tcPr>
            <w:tcW w:w="912" w:type="dxa"/>
            <w:vMerge/>
            <w:tcBorders>
              <w:left w:val="single" w:sz="4" w:space="0" w:color="000000"/>
              <w:right w:val="single" w:sz="4" w:space="0" w:color="000000"/>
            </w:tcBorders>
            <w:shd w:val="clear" w:color="auto" w:fill="auto"/>
            <w:vAlign w:val="center"/>
            <w:hideMark/>
          </w:tcPr>
          <w:p w14:paraId="1AD71AA2" w14:textId="77777777" w:rsidR="00CB2165" w:rsidRPr="002027B6" w:rsidRDefault="00CB2165" w:rsidP="006069B0">
            <w:pPr>
              <w:widowControl/>
              <w:jc w:val="center"/>
              <w:rPr>
                <w:rFonts w:ascii="等线" w:eastAsia="等线" w:hAnsi="等线" w:cs="宋体"/>
                <w:color w:val="000000"/>
                <w:kern w:val="0"/>
                <w:szCs w:val="21"/>
              </w:rPr>
            </w:pPr>
          </w:p>
        </w:tc>
      </w:tr>
      <w:tr w:rsidR="00CB2165" w:rsidRPr="003952F7" w14:paraId="6C827915" w14:textId="77777777" w:rsidTr="00603587">
        <w:trPr>
          <w:trHeight w:val="570"/>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3D9F6E55" w14:textId="77777777" w:rsidR="00CB2165" w:rsidRPr="002027B6" w:rsidRDefault="00CB2165" w:rsidP="006069B0">
            <w:pPr>
              <w:widowControl/>
              <w:jc w:val="center"/>
              <w:rPr>
                <w:rFonts w:ascii="等线" w:eastAsia="等线" w:hAnsi="等线" w:cs="宋体"/>
                <w:color w:val="000000"/>
                <w:kern w:val="0"/>
                <w:szCs w:val="21"/>
              </w:rPr>
            </w:pPr>
          </w:p>
        </w:tc>
        <w:tc>
          <w:tcPr>
            <w:tcW w:w="751" w:type="dxa"/>
            <w:vMerge/>
            <w:tcBorders>
              <w:top w:val="single" w:sz="4" w:space="0" w:color="000000"/>
              <w:left w:val="single" w:sz="4" w:space="0" w:color="000000"/>
              <w:bottom w:val="single" w:sz="4" w:space="0" w:color="000000"/>
              <w:right w:val="single" w:sz="4" w:space="0" w:color="000000"/>
            </w:tcBorders>
            <w:vAlign w:val="center"/>
            <w:hideMark/>
          </w:tcPr>
          <w:p w14:paraId="2858865A" w14:textId="77777777" w:rsidR="00CB2165" w:rsidRPr="002027B6" w:rsidRDefault="00CB2165" w:rsidP="006069B0">
            <w:pPr>
              <w:widowControl/>
              <w:jc w:val="center"/>
              <w:rPr>
                <w:rFonts w:ascii="等线" w:eastAsia="等线" w:hAnsi="等线" w:cs="宋体"/>
                <w:color w:val="000000"/>
                <w:kern w:val="0"/>
                <w:szCs w:val="21"/>
              </w:rPr>
            </w:pPr>
          </w:p>
        </w:tc>
        <w:tc>
          <w:tcPr>
            <w:tcW w:w="809" w:type="dxa"/>
            <w:vMerge/>
            <w:tcBorders>
              <w:top w:val="single" w:sz="4" w:space="0" w:color="000000"/>
              <w:left w:val="single" w:sz="4" w:space="0" w:color="000000"/>
              <w:bottom w:val="single" w:sz="4" w:space="0" w:color="000000"/>
              <w:right w:val="single" w:sz="4" w:space="0" w:color="000000"/>
            </w:tcBorders>
            <w:vAlign w:val="center"/>
            <w:hideMark/>
          </w:tcPr>
          <w:p w14:paraId="6726EB82" w14:textId="77777777" w:rsidR="00CB2165" w:rsidRPr="002027B6" w:rsidRDefault="00CB2165"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25B8A3" w14:textId="77777777" w:rsidR="00CB2165" w:rsidRPr="002027B6" w:rsidRDefault="00CB2165"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删除定时任务-1.1.18.2.2</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2919F5" w14:textId="77777777" w:rsidR="00CB2165" w:rsidRPr="002027B6" w:rsidRDefault="000605B2"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D5B68E" w14:textId="77777777" w:rsidR="00CB2165" w:rsidRPr="002027B6" w:rsidRDefault="00E34416" w:rsidP="0021696D">
            <w:pPr>
              <w:widowControl/>
              <w:rPr>
                <w:rFonts w:ascii="等线" w:eastAsia="等线" w:hAnsi="等线" w:cs="宋体"/>
                <w:color w:val="000000"/>
                <w:kern w:val="0"/>
                <w:szCs w:val="21"/>
              </w:rPr>
            </w:pPr>
            <w:r>
              <w:rPr>
                <w:rFonts w:ascii="等线" w:eastAsia="等线" w:hAnsi="等线" w:cs="宋体" w:hint="eastAsia"/>
                <w:color w:val="000000"/>
                <w:kern w:val="0"/>
                <w:szCs w:val="21"/>
              </w:rPr>
              <w:t>可以对选中的定时任务进行删除操作；</w:t>
            </w:r>
          </w:p>
        </w:tc>
        <w:tc>
          <w:tcPr>
            <w:tcW w:w="912" w:type="dxa"/>
            <w:vMerge/>
            <w:tcBorders>
              <w:left w:val="single" w:sz="4" w:space="0" w:color="000000"/>
              <w:right w:val="single" w:sz="4" w:space="0" w:color="000000"/>
            </w:tcBorders>
            <w:shd w:val="clear" w:color="auto" w:fill="auto"/>
            <w:vAlign w:val="center"/>
            <w:hideMark/>
          </w:tcPr>
          <w:p w14:paraId="11C9244E" w14:textId="77777777" w:rsidR="00CB2165" w:rsidRPr="002027B6" w:rsidRDefault="00CB2165" w:rsidP="006069B0">
            <w:pPr>
              <w:widowControl/>
              <w:jc w:val="center"/>
              <w:rPr>
                <w:rFonts w:ascii="等线" w:eastAsia="等线" w:hAnsi="等线" w:cs="宋体"/>
                <w:color w:val="000000"/>
                <w:kern w:val="0"/>
                <w:szCs w:val="21"/>
              </w:rPr>
            </w:pPr>
          </w:p>
        </w:tc>
      </w:tr>
      <w:tr w:rsidR="00CB2165" w:rsidRPr="003952F7" w14:paraId="31BFA11B" w14:textId="77777777" w:rsidTr="00603587">
        <w:trPr>
          <w:trHeight w:val="570"/>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646C1609" w14:textId="77777777" w:rsidR="00CB2165" w:rsidRPr="002027B6" w:rsidRDefault="00CB2165" w:rsidP="006069B0">
            <w:pPr>
              <w:widowControl/>
              <w:jc w:val="center"/>
              <w:rPr>
                <w:rFonts w:ascii="等线" w:eastAsia="等线" w:hAnsi="等线" w:cs="宋体"/>
                <w:color w:val="000000"/>
                <w:kern w:val="0"/>
                <w:szCs w:val="21"/>
              </w:rPr>
            </w:pPr>
          </w:p>
        </w:tc>
        <w:tc>
          <w:tcPr>
            <w:tcW w:w="751" w:type="dxa"/>
            <w:vMerge/>
            <w:tcBorders>
              <w:top w:val="single" w:sz="4" w:space="0" w:color="000000"/>
              <w:left w:val="single" w:sz="4" w:space="0" w:color="000000"/>
              <w:bottom w:val="single" w:sz="4" w:space="0" w:color="000000"/>
              <w:right w:val="single" w:sz="4" w:space="0" w:color="000000"/>
            </w:tcBorders>
            <w:vAlign w:val="center"/>
            <w:hideMark/>
          </w:tcPr>
          <w:p w14:paraId="21963768" w14:textId="77777777" w:rsidR="00CB2165" w:rsidRPr="002027B6" w:rsidRDefault="00CB2165" w:rsidP="006069B0">
            <w:pPr>
              <w:widowControl/>
              <w:jc w:val="center"/>
              <w:rPr>
                <w:rFonts w:ascii="等线" w:eastAsia="等线" w:hAnsi="等线" w:cs="宋体"/>
                <w:color w:val="000000"/>
                <w:kern w:val="0"/>
                <w:szCs w:val="21"/>
              </w:rPr>
            </w:pPr>
          </w:p>
        </w:tc>
        <w:tc>
          <w:tcPr>
            <w:tcW w:w="809" w:type="dxa"/>
            <w:vMerge/>
            <w:tcBorders>
              <w:top w:val="single" w:sz="4" w:space="0" w:color="000000"/>
              <w:left w:val="single" w:sz="4" w:space="0" w:color="000000"/>
              <w:bottom w:val="single" w:sz="4" w:space="0" w:color="000000"/>
              <w:right w:val="single" w:sz="4" w:space="0" w:color="000000"/>
            </w:tcBorders>
            <w:vAlign w:val="center"/>
            <w:hideMark/>
          </w:tcPr>
          <w:p w14:paraId="1AD845FC" w14:textId="77777777" w:rsidR="00CB2165" w:rsidRPr="002027B6" w:rsidRDefault="00CB2165"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0186AC" w14:textId="77777777" w:rsidR="00CB2165" w:rsidRPr="002027B6" w:rsidRDefault="00CB2165"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定时任务修改-1.1.18.2.3</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98622E" w14:textId="77777777" w:rsidR="00CB2165" w:rsidRPr="002027B6" w:rsidRDefault="0000455D"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FB558D" w14:textId="77777777" w:rsidR="00CB2165" w:rsidRPr="002027B6" w:rsidRDefault="00E34416" w:rsidP="00E34416">
            <w:pPr>
              <w:widowControl/>
              <w:rPr>
                <w:rFonts w:ascii="等线" w:eastAsia="等线" w:hAnsi="等线" w:cs="宋体"/>
                <w:color w:val="000000"/>
                <w:kern w:val="0"/>
                <w:szCs w:val="21"/>
              </w:rPr>
            </w:pPr>
            <w:r>
              <w:rPr>
                <w:rFonts w:ascii="等线" w:eastAsia="等线" w:hAnsi="等线" w:cs="宋体" w:hint="eastAsia"/>
                <w:color w:val="000000"/>
                <w:kern w:val="0"/>
                <w:szCs w:val="21"/>
              </w:rPr>
              <w:t>可以对选中的定时任务进行修改操作；</w:t>
            </w:r>
          </w:p>
        </w:tc>
        <w:tc>
          <w:tcPr>
            <w:tcW w:w="912" w:type="dxa"/>
            <w:vMerge/>
            <w:tcBorders>
              <w:left w:val="single" w:sz="4" w:space="0" w:color="000000"/>
              <w:right w:val="single" w:sz="4" w:space="0" w:color="000000"/>
            </w:tcBorders>
            <w:shd w:val="clear" w:color="auto" w:fill="auto"/>
            <w:vAlign w:val="center"/>
            <w:hideMark/>
          </w:tcPr>
          <w:p w14:paraId="000DF012" w14:textId="77777777" w:rsidR="00CB2165" w:rsidRPr="002027B6" w:rsidRDefault="00CB2165" w:rsidP="006069B0">
            <w:pPr>
              <w:widowControl/>
              <w:jc w:val="center"/>
              <w:rPr>
                <w:rFonts w:ascii="等线" w:eastAsia="等线" w:hAnsi="等线" w:cs="宋体"/>
                <w:color w:val="000000"/>
                <w:kern w:val="0"/>
                <w:szCs w:val="21"/>
              </w:rPr>
            </w:pPr>
          </w:p>
        </w:tc>
      </w:tr>
      <w:tr w:rsidR="00CB2165" w:rsidRPr="003952F7" w14:paraId="17F4F322"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1F9455FD" w14:textId="77777777" w:rsidR="00CB2165" w:rsidRPr="002027B6" w:rsidRDefault="00CB2165" w:rsidP="006069B0">
            <w:pPr>
              <w:widowControl/>
              <w:jc w:val="center"/>
              <w:rPr>
                <w:rFonts w:ascii="等线" w:eastAsia="等线" w:hAnsi="等线" w:cs="宋体"/>
                <w:color w:val="000000"/>
                <w:kern w:val="0"/>
                <w:szCs w:val="21"/>
              </w:rPr>
            </w:pPr>
          </w:p>
        </w:tc>
        <w:tc>
          <w:tcPr>
            <w:tcW w:w="751" w:type="dxa"/>
            <w:vMerge/>
            <w:tcBorders>
              <w:top w:val="single" w:sz="4" w:space="0" w:color="000000"/>
              <w:left w:val="single" w:sz="4" w:space="0" w:color="000000"/>
              <w:bottom w:val="single" w:sz="4" w:space="0" w:color="000000"/>
              <w:right w:val="single" w:sz="4" w:space="0" w:color="000000"/>
            </w:tcBorders>
            <w:vAlign w:val="center"/>
            <w:hideMark/>
          </w:tcPr>
          <w:p w14:paraId="18B38F79" w14:textId="77777777" w:rsidR="00CB2165" w:rsidRPr="002027B6" w:rsidRDefault="00CB2165" w:rsidP="006069B0">
            <w:pPr>
              <w:widowControl/>
              <w:jc w:val="center"/>
              <w:rPr>
                <w:rFonts w:ascii="等线" w:eastAsia="等线" w:hAnsi="等线" w:cs="宋体"/>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93D027" w14:textId="77777777" w:rsidR="00CB2165" w:rsidRPr="002027B6" w:rsidRDefault="00CB2165"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删除事件模板-1.1.18.3</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A52EAD" w14:textId="77777777" w:rsidR="00CB2165" w:rsidRPr="002027B6" w:rsidRDefault="00CB2165"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FC79C4" w14:textId="77777777" w:rsidR="00CB2165" w:rsidRPr="002027B6" w:rsidRDefault="0000455D"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D822A8" w14:textId="77777777" w:rsidR="00CB2165" w:rsidRPr="002027B6" w:rsidRDefault="006C41B3" w:rsidP="0021696D">
            <w:pPr>
              <w:widowControl/>
              <w:rPr>
                <w:rFonts w:ascii="等线" w:eastAsia="等线" w:hAnsi="等线" w:cs="宋体"/>
                <w:color w:val="000000"/>
                <w:kern w:val="0"/>
                <w:szCs w:val="21"/>
              </w:rPr>
            </w:pPr>
            <w:r>
              <w:rPr>
                <w:rFonts w:ascii="等线" w:eastAsia="等线" w:hAnsi="等线" w:cs="宋体" w:hint="eastAsia"/>
                <w:color w:val="000000"/>
                <w:kern w:val="0"/>
                <w:szCs w:val="21"/>
              </w:rPr>
              <w:t>删除选中的事件模板；</w:t>
            </w:r>
          </w:p>
        </w:tc>
        <w:tc>
          <w:tcPr>
            <w:tcW w:w="912" w:type="dxa"/>
            <w:vMerge/>
            <w:tcBorders>
              <w:left w:val="single" w:sz="4" w:space="0" w:color="000000"/>
              <w:right w:val="single" w:sz="4" w:space="0" w:color="000000"/>
            </w:tcBorders>
            <w:shd w:val="clear" w:color="auto" w:fill="auto"/>
            <w:vAlign w:val="center"/>
            <w:hideMark/>
          </w:tcPr>
          <w:p w14:paraId="11B64154" w14:textId="77777777" w:rsidR="00CB2165" w:rsidRPr="002027B6" w:rsidRDefault="00CB2165" w:rsidP="006069B0">
            <w:pPr>
              <w:widowControl/>
              <w:jc w:val="center"/>
              <w:rPr>
                <w:rFonts w:ascii="等线" w:eastAsia="等线" w:hAnsi="等线" w:cs="宋体"/>
                <w:color w:val="000000"/>
                <w:kern w:val="0"/>
                <w:szCs w:val="21"/>
              </w:rPr>
            </w:pPr>
          </w:p>
        </w:tc>
      </w:tr>
      <w:tr w:rsidR="00CB2165" w:rsidRPr="003952F7" w14:paraId="1D0DC56B"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2B201AFF" w14:textId="77777777" w:rsidR="00CB2165" w:rsidRPr="002027B6" w:rsidRDefault="00CB2165" w:rsidP="006069B0">
            <w:pPr>
              <w:widowControl/>
              <w:jc w:val="center"/>
              <w:rPr>
                <w:rFonts w:ascii="等线" w:eastAsia="等线" w:hAnsi="等线" w:cs="宋体"/>
                <w:color w:val="000000"/>
                <w:kern w:val="0"/>
                <w:szCs w:val="21"/>
              </w:rPr>
            </w:pPr>
          </w:p>
        </w:tc>
        <w:tc>
          <w:tcPr>
            <w:tcW w:w="751" w:type="dxa"/>
            <w:vMerge/>
            <w:tcBorders>
              <w:top w:val="single" w:sz="4" w:space="0" w:color="000000"/>
              <w:left w:val="single" w:sz="4" w:space="0" w:color="000000"/>
              <w:bottom w:val="single" w:sz="4" w:space="0" w:color="000000"/>
              <w:right w:val="single" w:sz="4" w:space="0" w:color="000000"/>
            </w:tcBorders>
            <w:vAlign w:val="center"/>
            <w:hideMark/>
          </w:tcPr>
          <w:p w14:paraId="09B87298" w14:textId="77777777" w:rsidR="00CB2165" w:rsidRPr="002027B6" w:rsidRDefault="00CB2165" w:rsidP="006069B0">
            <w:pPr>
              <w:widowControl/>
              <w:jc w:val="center"/>
              <w:rPr>
                <w:rFonts w:ascii="等线" w:eastAsia="等线" w:hAnsi="等线" w:cs="宋体"/>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10EF6A" w14:textId="77777777" w:rsidR="00CB2165" w:rsidRPr="002027B6" w:rsidRDefault="00CB2165"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事件模板修改-1.1.18.4</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BD5FD8" w14:textId="77777777" w:rsidR="00CB2165" w:rsidRPr="002027B6" w:rsidRDefault="00CB2165"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12ACFF" w14:textId="77777777" w:rsidR="00CB2165" w:rsidRPr="002027B6" w:rsidRDefault="0000455D"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839012" w14:textId="77777777" w:rsidR="00CB2165" w:rsidRPr="002027B6" w:rsidRDefault="006C41B3" w:rsidP="0021696D">
            <w:pPr>
              <w:widowControl/>
              <w:rPr>
                <w:rFonts w:ascii="等线" w:eastAsia="等线" w:hAnsi="等线" w:cs="宋体"/>
                <w:color w:val="000000"/>
                <w:kern w:val="0"/>
                <w:szCs w:val="21"/>
              </w:rPr>
            </w:pPr>
            <w:r>
              <w:rPr>
                <w:rFonts w:ascii="等线" w:eastAsia="等线" w:hAnsi="等线" w:cs="宋体" w:hint="eastAsia"/>
                <w:color w:val="000000"/>
                <w:kern w:val="0"/>
                <w:szCs w:val="21"/>
              </w:rPr>
              <w:t>修改选中的事件模板；</w:t>
            </w:r>
          </w:p>
        </w:tc>
        <w:tc>
          <w:tcPr>
            <w:tcW w:w="912" w:type="dxa"/>
            <w:vMerge/>
            <w:tcBorders>
              <w:left w:val="single" w:sz="4" w:space="0" w:color="000000"/>
              <w:right w:val="single" w:sz="4" w:space="0" w:color="000000"/>
            </w:tcBorders>
            <w:shd w:val="clear" w:color="auto" w:fill="auto"/>
            <w:vAlign w:val="center"/>
            <w:hideMark/>
          </w:tcPr>
          <w:p w14:paraId="113AEFCA" w14:textId="77777777" w:rsidR="00CB2165" w:rsidRPr="002027B6" w:rsidRDefault="00CB2165" w:rsidP="006069B0">
            <w:pPr>
              <w:widowControl/>
              <w:jc w:val="center"/>
              <w:rPr>
                <w:rFonts w:ascii="等线" w:eastAsia="等线" w:hAnsi="等线" w:cs="宋体"/>
                <w:color w:val="000000"/>
                <w:kern w:val="0"/>
                <w:szCs w:val="21"/>
              </w:rPr>
            </w:pPr>
          </w:p>
        </w:tc>
      </w:tr>
      <w:tr w:rsidR="00CB2165" w:rsidRPr="003952F7" w14:paraId="2C03470B"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345B53B7" w14:textId="77777777" w:rsidR="00CB2165" w:rsidRPr="002027B6" w:rsidRDefault="00CB2165" w:rsidP="006069B0">
            <w:pPr>
              <w:widowControl/>
              <w:jc w:val="center"/>
              <w:rPr>
                <w:rFonts w:ascii="等线" w:eastAsia="等线" w:hAnsi="等线" w:cs="宋体"/>
                <w:color w:val="000000"/>
                <w:kern w:val="0"/>
                <w:szCs w:val="21"/>
              </w:rPr>
            </w:pPr>
          </w:p>
        </w:tc>
        <w:tc>
          <w:tcPr>
            <w:tcW w:w="751" w:type="dxa"/>
            <w:vMerge/>
            <w:tcBorders>
              <w:top w:val="single" w:sz="4" w:space="0" w:color="000000"/>
              <w:left w:val="single" w:sz="4" w:space="0" w:color="000000"/>
              <w:bottom w:val="single" w:sz="4" w:space="0" w:color="000000"/>
              <w:right w:val="single" w:sz="4" w:space="0" w:color="000000"/>
            </w:tcBorders>
            <w:vAlign w:val="center"/>
            <w:hideMark/>
          </w:tcPr>
          <w:p w14:paraId="2EA77603" w14:textId="77777777" w:rsidR="00CB2165" w:rsidRPr="002027B6" w:rsidRDefault="00CB2165" w:rsidP="006069B0">
            <w:pPr>
              <w:widowControl/>
              <w:jc w:val="center"/>
              <w:rPr>
                <w:rFonts w:ascii="等线" w:eastAsia="等线" w:hAnsi="等线" w:cs="宋体"/>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672575" w14:textId="77777777" w:rsidR="00CB2165" w:rsidRPr="002027B6" w:rsidRDefault="00CB2165"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事件模板查看-1.1.18.5</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14E793" w14:textId="77777777" w:rsidR="00CB2165" w:rsidRPr="002027B6" w:rsidRDefault="00CB2165"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04C5B8" w14:textId="77777777" w:rsidR="00CB2165" w:rsidRPr="002027B6" w:rsidRDefault="0000455D"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222373" w14:textId="77777777" w:rsidR="00CB2165" w:rsidRPr="002027B6" w:rsidRDefault="006C41B3" w:rsidP="0021696D">
            <w:pPr>
              <w:widowControl/>
              <w:rPr>
                <w:rFonts w:ascii="等线" w:eastAsia="等线" w:hAnsi="等线" w:cs="宋体"/>
                <w:color w:val="000000"/>
                <w:kern w:val="0"/>
                <w:szCs w:val="21"/>
              </w:rPr>
            </w:pPr>
            <w:r>
              <w:rPr>
                <w:rFonts w:ascii="等线" w:eastAsia="等线" w:hAnsi="等线" w:cs="宋体" w:hint="eastAsia"/>
                <w:color w:val="000000"/>
                <w:kern w:val="0"/>
                <w:szCs w:val="21"/>
              </w:rPr>
              <w:t>查看选中的事件模板；</w:t>
            </w:r>
          </w:p>
        </w:tc>
        <w:tc>
          <w:tcPr>
            <w:tcW w:w="912" w:type="dxa"/>
            <w:vMerge/>
            <w:tcBorders>
              <w:left w:val="single" w:sz="4" w:space="0" w:color="000000"/>
              <w:right w:val="single" w:sz="4" w:space="0" w:color="000000"/>
            </w:tcBorders>
            <w:shd w:val="clear" w:color="auto" w:fill="auto"/>
            <w:vAlign w:val="center"/>
            <w:hideMark/>
          </w:tcPr>
          <w:p w14:paraId="70B6B323" w14:textId="77777777" w:rsidR="00CB2165" w:rsidRPr="002027B6" w:rsidRDefault="00CB2165" w:rsidP="006069B0">
            <w:pPr>
              <w:widowControl/>
              <w:jc w:val="center"/>
              <w:rPr>
                <w:rFonts w:ascii="等线" w:eastAsia="等线" w:hAnsi="等线" w:cs="宋体"/>
                <w:color w:val="000000"/>
                <w:kern w:val="0"/>
                <w:szCs w:val="21"/>
              </w:rPr>
            </w:pPr>
          </w:p>
        </w:tc>
      </w:tr>
      <w:tr w:rsidR="00CB2165" w:rsidRPr="003952F7" w14:paraId="266195D9"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14C93842" w14:textId="77777777" w:rsidR="00CB2165" w:rsidRPr="002027B6" w:rsidRDefault="00CB2165" w:rsidP="006069B0">
            <w:pPr>
              <w:widowControl/>
              <w:jc w:val="center"/>
              <w:rPr>
                <w:rFonts w:ascii="等线" w:eastAsia="等线" w:hAnsi="等线" w:cs="宋体"/>
                <w:color w:val="000000"/>
                <w:kern w:val="0"/>
                <w:szCs w:val="21"/>
              </w:rPr>
            </w:pPr>
          </w:p>
        </w:tc>
        <w:tc>
          <w:tcPr>
            <w:tcW w:w="751" w:type="dxa"/>
            <w:vMerge/>
            <w:tcBorders>
              <w:top w:val="single" w:sz="4" w:space="0" w:color="000000"/>
              <w:left w:val="single" w:sz="4" w:space="0" w:color="000000"/>
              <w:bottom w:val="single" w:sz="4" w:space="0" w:color="000000"/>
              <w:right w:val="single" w:sz="4" w:space="0" w:color="000000"/>
            </w:tcBorders>
            <w:vAlign w:val="center"/>
            <w:hideMark/>
          </w:tcPr>
          <w:p w14:paraId="067FE57E" w14:textId="77777777" w:rsidR="00CB2165" w:rsidRPr="002027B6" w:rsidRDefault="00CB2165" w:rsidP="006069B0">
            <w:pPr>
              <w:widowControl/>
              <w:jc w:val="center"/>
              <w:rPr>
                <w:rFonts w:ascii="等线" w:eastAsia="等线" w:hAnsi="等线" w:cs="宋体"/>
                <w:color w:val="000000"/>
                <w:kern w:val="0"/>
                <w:szCs w:val="21"/>
              </w:rPr>
            </w:pP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93B803" w14:textId="77777777" w:rsidR="00CB2165" w:rsidRPr="002027B6" w:rsidRDefault="00CB2165"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可设置公共模板-1.1.18.6</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072F7F" w14:textId="77777777" w:rsidR="00CB2165" w:rsidRPr="002027B6" w:rsidRDefault="00CB2165"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B5DDE5" w14:textId="77777777" w:rsidR="00CB2165" w:rsidRPr="002027B6" w:rsidRDefault="0000455D"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0E9452" w14:textId="77777777" w:rsidR="00CB2165" w:rsidRPr="002027B6" w:rsidRDefault="00A6632F" w:rsidP="0021696D">
            <w:pPr>
              <w:widowControl/>
              <w:rPr>
                <w:rFonts w:ascii="等线" w:eastAsia="等线" w:hAnsi="等线" w:cs="宋体"/>
                <w:color w:val="000000"/>
                <w:kern w:val="0"/>
                <w:szCs w:val="21"/>
              </w:rPr>
            </w:pPr>
            <w:r w:rsidRPr="002027B6">
              <w:rPr>
                <w:rFonts w:ascii="等线" w:eastAsia="等线" w:hAnsi="等线" w:cs="宋体" w:hint="eastAsia"/>
                <w:color w:val="000000"/>
                <w:kern w:val="0"/>
                <w:szCs w:val="21"/>
              </w:rPr>
              <w:t>事件模板添加-1.1.18.1</w:t>
            </w:r>
            <w:r>
              <w:rPr>
                <w:rFonts w:ascii="等线" w:eastAsia="等线" w:hAnsi="等线" w:cs="宋体" w:hint="eastAsia"/>
                <w:color w:val="000000"/>
                <w:kern w:val="0"/>
                <w:szCs w:val="21"/>
              </w:rPr>
              <w:t>页面中的‘是否公共模板’控制项</w:t>
            </w:r>
            <w:r w:rsidR="00CC0E02">
              <w:rPr>
                <w:rFonts w:ascii="等线" w:eastAsia="等线" w:hAnsi="等线" w:cs="宋体" w:hint="eastAsia"/>
                <w:color w:val="000000"/>
                <w:kern w:val="0"/>
                <w:szCs w:val="21"/>
              </w:rPr>
              <w:t>；</w:t>
            </w:r>
            <w:r w:rsidR="00EE1E20">
              <w:rPr>
                <w:rFonts w:ascii="等线" w:eastAsia="等线" w:hAnsi="等线" w:cs="宋体" w:hint="eastAsia"/>
                <w:color w:val="000000"/>
                <w:kern w:val="0"/>
                <w:szCs w:val="21"/>
              </w:rPr>
              <w:t>拥有该功能权限的用户在创建模板时方可设置公开模板；</w:t>
            </w:r>
          </w:p>
        </w:tc>
        <w:tc>
          <w:tcPr>
            <w:tcW w:w="912" w:type="dxa"/>
            <w:vMerge/>
            <w:tcBorders>
              <w:left w:val="single" w:sz="4" w:space="0" w:color="000000"/>
              <w:bottom w:val="single" w:sz="4" w:space="0" w:color="000000"/>
              <w:right w:val="single" w:sz="4" w:space="0" w:color="000000"/>
            </w:tcBorders>
            <w:shd w:val="clear" w:color="auto" w:fill="auto"/>
            <w:vAlign w:val="center"/>
            <w:hideMark/>
          </w:tcPr>
          <w:p w14:paraId="6D5D10FC" w14:textId="77777777" w:rsidR="00CB2165" w:rsidRPr="002027B6" w:rsidRDefault="00CB2165" w:rsidP="006069B0">
            <w:pPr>
              <w:widowControl/>
              <w:jc w:val="center"/>
              <w:rPr>
                <w:rFonts w:ascii="等线" w:eastAsia="等线" w:hAnsi="等线" w:cs="宋体"/>
                <w:color w:val="000000"/>
                <w:kern w:val="0"/>
                <w:szCs w:val="21"/>
              </w:rPr>
            </w:pPr>
          </w:p>
        </w:tc>
      </w:tr>
      <w:tr w:rsidR="00B47AC3" w:rsidRPr="003952F7" w14:paraId="3B428BDD" w14:textId="77777777" w:rsidTr="00603587">
        <w:trPr>
          <w:trHeight w:val="570"/>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08BE7AE1"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7CC370" w14:textId="77777777" w:rsidR="002027B6" w:rsidRPr="002027B6" w:rsidRDefault="002027B6"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t>待我处理（列出组内全部待处理工</w:t>
            </w:r>
            <w:r w:rsidRPr="002027B6">
              <w:rPr>
                <w:rFonts w:ascii="等线" w:eastAsia="等线" w:hAnsi="等线" w:cs="宋体" w:hint="eastAsia"/>
                <w:color w:val="000000"/>
                <w:kern w:val="0"/>
                <w:szCs w:val="21"/>
              </w:rPr>
              <w:lastRenderedPageBreak/>
              <w:t>单）-1.1.19</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624DEB"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540CFB"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82E681" w14:textId="77777777" w:rsidR="002027B6" w:rsidRPr="002027B6" w:rsidRDefault="00C97501" w:rsidP="006069B0">
            <w:pPr>
              <w:widowControl/>
              <w:jc w:val="center"/>
              <w:rPr>
                <w:rFonts w:ascii="等线" w:eastAsia="等线" w:hAnsi="等线" w:cs="宋体"/>
                <w:color w:val="000000"/>
                <w:kern w:val="0"/>
                <w:szCs w:val="21"/>
              </w:rPr>
            </w:pPr>
            <w:r w:rsidRPr="003952F7">
              <w:rPr>
                <w:rFonts w:ascii="等线" w:eastAsia="等线" w:hAnsi="等线" w:cs="宋体" w:hint="eastAsia"/>
                <w:color w:val="000000"/>
                <w:kern w:val="0"/>
                <w:szCs w:val="21"/>
              </w:rPr>
              <w:t>事件工程师、事件管理员、服务台</w:t>
            </w: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D1BD3A" w14:textId="77777777" w:rsidR="00332C29" w:rsidRDefault="00332C29" w:rsidP="0021696D">
            <w:pPr>
              <w:widowControl/>
              <w:rPr>
                <w:rFonts w:ascii="等线" w:eastAsia="等线" w:hAnsi="等线" w:cs="宋体"/>
                <w:color w:val="000000"/>
                <w:kern w:val="0"/>
                <w:szCs w:val="21"/>
              </w:rPr>
            </w:pPr>
            <w:r w:rsidRPr="00FD3427">
              <w:rPr>
                <w:rFonts w:ascii="等线" w:eastAsia="等线" w:hAnsi="等线" w:cs="宋体" w:hint="eastAsia"/>
                <w:b/>
                <w:color w:val="000000"/>
                <w:kern w:val="0"/>
                <w:szCs w:val="21"/>
              </w:rPr>
              <w:t>默认勾选‘待我处理：</w:t>
            </w:r>
          </w:p>
          <w:p w14:paraId="6D553628" w14:textId="77777777" w:rsidR="002027B6" w:rsidRDefault="00A516AF" w:rsidP="0021696D">
            <w:pPr>
              <w:widowControl/>
              <w:rPr>
                <w:rFonts w:ascii="等线" w:eastAsia="等线" w:hAnsi="等线" w:cs="宋体"/>
                <w:color w:val="000000"/>
                <w:kern w:val="0"/>
                <w:szCs w:val="21"/>
              </w:rPr>
            </w:pPr>
            <w:r>
              <w:rPr>
                <w:rFonts w:ascii="等线" w:eastAsia="等线" w:hAnsi="等线" w:cs="宋体" w:hint="eastAsia"/>
                <w:color w:val="000000"/>
                <w:kern w:val="0"/>
                <w:szCs w:val="21"/>
              </w:rPr>
              <w:t>工作台初始页面默认展示当前用户</w:t>
            </w:r>
            <w:r w:rsidRPr="00A516AF">
              <w:rPr>
                <w:rFonts w:ascii="等线" w:eastAsia="等线" w:hAnsi="等线" w:cs="宋体" w:hint="eastAsia"/>
                <w:color w:val="000000"/>
                <w:kern w:val="0"/>
                <w:szCs w:val="21"/>
              </w:rPr>
              <w:t>所在群组内需要本人（处于）响应、处理的事件工单信息</w:t>
            </w:r>
            <w:r w:rsidR="00332C29">
              <w:rPr>
                <w:rFonts w:ascii="等线" w:eastAsia="等线" w:hAnsi="等线" w:cs="宋体" w:hint="eastAsia"/>
                <w:color w:val="000000"/>
                <w:kern w:val="0"/>
                <w:szCs w:val="21"/>
              </w:rPr>
              <w:t>；</w:t>
            </w:r>
            <w:r w:rsidR="009B0833">
              <w:rPr>
                <w:rFonts w:ascii="等线" w:eastAsia="等线" w:hAnsi="等线" w:cs="宋体" w:hint="eastAsia"/>
                <w:color w:val="000000"/>
                <w:kern w:val="0"/>
                <w:szCs w:val="21"/>
              </w:rPr>
              <w:t>可对任一事件</w:t>
            </w:r>
            <w:r w:rsidR="00FD6EB0">
              <w:rPr>
                <w:rFonts w:ascii="等线" w:eastAsia="等线" w:hAnsi="等线" w:cs="宋体" w:hint="eastAsia"/>
                <w:color w:val="000000"/>
                <w:kern w:val="0"/>
                <w:szCs w:val="21"/>
              </w:rPr>
              <w:t>（根据工单节点）分别</w:t>
            </w:r>
            <w:r w:rsidR="009B0833">
              <w:rPr>
                <w:rFonts w:ascii="等线" w:eastAsia="等线" w:hAnsi="等线" w:cs="宋体" w:hint="eastAsia"/>
                <w:color w:val="000000"/>
                <w:kern w:val="0"/>
                <w:szCs w:val="21"/>
              </w:rPr>
              <w:t>进行响应、处理、</w:t>
            </w:r>
            <w:r w:rsidR="009B0833" w:rsidRPr="00DD592A">
              <w:rPr>
                <w:rFonts w:ascii="等线" w:eastAsia="等线" w:hAnsi="等线" w:cs="宋体" w:hint="eastAsia"/>
                <w:color w:val="000000"/>
                <w:kern w:val="0"/>
                <w:szCs w:val="21"/>
              </w:rPr>
              <w:t>指派、生成问题、变</w:t>
            </w:r>
            <w:r w:rsidR="009B0833">
              <w:rPr>
                <w:rFonts w:ascii="等线" w:eastAsia="等线" w:hAnsi="等线" w:cs="宋体" w:hint="eastAsia"/>
                <w:color w:val="000000"/>
                <w:kern w:val="0"/>
                <w:szCs w:val="21"/>
              </w:rPr>
              <w:t>生成</w:t>
            </w:r>
            <w:r w:rsidR="009B0833" w:rsidRPr="00DD592A">
              <w:rPr>
                <w:rFonts w:ascii="等线" w:eastAsia="等线" w:hAnsi="等线" w:cs="宋体" w:hint="eastAsia"/>
                <w:color w:val="000000"/>
                <w:kern w:val="0"/>
                <w:szCs w:val="21"/>
              </w:rPr>
              <w:t>更、</w:t>
            </w:r>
            <w:r w:rsidR="009B0833">
              <w:rPr>
                <w:rFonts w:ascii="等线" w:eastAsia="等线" w:hAnsi="等线" w:cs="宋体" w:hint="eastAsia"/>
                <w:color w:val="000000"/>
                <w:kern w:val="0"/>
                <w:szCs w:val="21"/>
              </w:rPr>
              <w:t>创建</w:t>
            </w:r>
            <w:r w:rsidR="009B0833" w:rsidRPr="00DD592A">
              <w:rPr>
                <w:rFonts w:ascii="等线" w:eastAsia="等线" w:hAnsi="等线" w:cs="宋体" w:hint="eastAsia"/>
                <w:color w:val="000000"/>
                <w:kern w:val="0"/>
                <w:szCs w:val="21"/>
              </w:rPr>
              <w:t>配置请求、转单、暂停、</w:t>
            </w:r>
            <w:r w:rsidR="00EC3759">
              <w:rPr>
                <w:rFonts w:ascii="等线" w:eastAsia="等线" w:hAnsi="等线" w:cs="宋体" w:hint="eastAsia"/>
                <w:color w:val="000000"/>
                <w:kern w:val="0"/>
                <w:szCs w:val="21"/>
              </w:rPr>
              <w:t>恢复、</w:t>
            </w:r>
            <w:r w:rsidR="009B0833" w:rsidRPr="00DD592A">
              <w:rPr>
                <w:rFonts w:ascii="等线" w:eastAsia="等线" w:hAnsi="等线" w:cs="宋体" w:hint="eastAsia"/>
                <w:color w:val="000000"/>
                <w:kern w:val="0"/>
                <w:szCs w:val="21"/>
              </w:rPr>
              <w:t>备注、发邮件、撤销、打印</w:t>
            </w:r>
            <w:r w:rsidR="009B0833">
              <w:rPr>
                <w:rFonts w:ascii="等线" w:eastAsia="等线" w:hAnsi="等线" w:cs="宋体" w:hint="eastAsia"/>
                <w:color w:val="000000"/>
                <w:kern w:val="0"/>
                <w:szCs w:val="21"/>
              </w:rPr>
              <w:t>操作；所有操作参考</w:t>
            </w:r>
            <w:r w:rsidR="009B0833" w:rsidRPr="002027B6">
              <w:rPr>
                <w:rFonts w:ascii="等线" w:eastAsia="等线" w:hAnsi="等线" w:cs="宋体" w:hint="eastAsia"/>
                <w:color w:val="000000"/>
                <w:kern w:val="0"/>
                <w:szCs w:val="21"/>
              </w:rPr>
              <w:t>工作台-1.1</w:t>
            </w:r>
            <w:r w:rsidR="009B0833">
              <w:rPr>
                <w:rFonts w:ascii="等线" w:eastAsia="等线" w:hAnsi="等线" w:cs="宋体" w:hint="eastAsia"/>
                <w:color w:val="000000"/>
                <w:kern w:val="0"/>
                <w:szCs w:val="21"/>
              </w:rPr>
              <w:t>；</w:t>
            </w:r>
          </w:p>
          <w:p w14:paraId="790B7F6F" w14:textId="77777777" w:rsidR="00332C29" w:rsidRDefault="00332C29" w:rsidP="0021696D">
            <w:pPr>
              <w:widowControl/>
              <w:rPr>
                <w:rFonts w:ascii="等线" w:eastAsia="等线" w:hAnsi="等线" w:cs="宋体"/>
                <w:color w:val="000000"/>
                <w:kern w:val="0"/>
                <w:szCs w:val="21"/>
              </w:rPr>
            </w:pPr>
            <w:r w:rsidRPr="00FD3427">
              <w:rPr>
                <w:rFonts w:ascii="等线" w:eastAsia="等线" w:hAnsi="等线" w:cs="宋体" w:hint="eastAsia"/>
                <w:b/>
                <w:color w:val="000000"/>
                <w:kern w:val="0"/>
                <w:szCs w:val="21"/>
              </w:rPr>
              <w:t>勾掉‘待我处理’</w:t>
            </w:r>
            <w:r>
              <w:rPr>
                <w:rFonts w:ascii="等线" w:eastAsia="等线" w:hAnsi="等线" w:cs="宋体" w:hint="eastAsia"/>
                <w:color w:val="000000"/>
                <w:kern w:val="0"/>
                <w:szCs w:val="21"/>
              </w:rPr>
              <w:t>：</w:t>
            </w:r>
          </w:p>
          <w:p w14:paraId="4924BC89" w14:textId="77777777" w:rsidR="00332C29" w:rsidRPr="002027B6" w:rsidRDefault="00DD592A" w:rsidP="00DC03D2">
            <w:pPr>
              <w:widowControl/>
              <w:rPr>
                <w:rFonts w:ascii="等线" w:eastAsia="等线" w:hAnsi="等线" w:cs="宋体"/>
                <w:color w:val="000000"/>
                <w:kern w:val="0"/>
                <w:szCs w:val="21"/>
              </w:rPr>
            </w:pPr>
            <w:r>
              <w:rPr>
                <w:rFonts w:ascii="等线" w:eastAsia="等线" w:hAnsi="等线" w:cs="宋体" w:hint="eastAsia"/>
                <w:color w:val="000000"/>
                <w:kern w:val="0"/>
                <w:szCs w:val="21"/>
              </w:rPr>
              <w:lastRenderedPageBreak/>
              <w:t>展示当前用户所在群组内所有处于待响应、处理中的事件工单信息，可对任一事件</w:t>
            </w:r>
            <w:r w:rsidR="00FD6EB0">
              <w:rPr>
                <w:rFonts w:ascii="等线" w:eastAsia="等线" w:hAnsi="等线" w:cs="宋体" w:hint="eastAsia"/>
                <w:color w:val="000000"/>
                <w:kern w:val="0"/>
                <w:szCs w:val="21"/>
              </w:rPr>
              <w:t>（根据工单节点）分别</w:t>
            </w:r>
            <w:r>
              <w:rPr>
                <w:rFonts w:ascii="等线" w:eastAsia="等线" w:hAnsi="等线" w:cs="宋体" w:hint="eastAsia"/>
                <w:color w:val="000000"/>
                <w:kern w:val="0"/>
                <w:szCs w:val="21"/>
              </w:rPr>
              <w:t>进行响应、处理、</w:t>
            </w:r>
            <w:r w:rsidRPr="00DD592A">
              <w:rPr>
                <w:rFonts w:ascii="等线" w:eastAsia="等线" w:hAnsi="等线" w:cs="宋体" w:hint="eastAsia"/>
                <w:color w:val="000000"/>
                <w:kern w:val="0"/>
                <w:szCs w:val="21"/>
              </w:rPr>
              <w:t>指派、生成问题、</w:t>
            </w:r>
            <w:r w:rsidR="00DC03D2">
              <w:rPr>
                <w:rFonts w:ascii="等线" w:eastAsia="等线" w:hAnsi="等线" w:cs="宋体" w:hint="eastAsia"/>
                <w:color w:val="000000"/>
                <w:kern w:val="0"/>
                <w:szCs w:val="21"/>
              </w:rPr>
              <w:t>生成</w:t>
            </w:r>
            <w:r w:rsidRPr="00DD592A">
              <w:rPr>
                <w:rFonts w:ascii="等线" w:eastAsia="等线" w:hAnsi="等线" w:cs="宋体" w:hint="eastAsia"/>
                <w:color w:val="000000"/>
                <w:kern w:val="0"/>
                <w:szCs w:val="21"/>
              </w:rPr>
              <w:t>变更、</w:t>
            </w:r>
            <w:r w:rsidR="00A220D7">
              <w:rPr>
                <w:rFonts w:ascii="等线" w:eastAsia="等线" w:hAnsi="等线" w:cs="宋体" w:hint="eastAsia"/>
                <w:color w:val="000000"/>
                <w:kern w:val="0"/>
                <w:szCs w:val="21"/>
              </w:rPr>
              <w:t>创建</w:t>
            </w:r>
            <w:r w:rsidRPr="00DD592A">
              <w:rPr>
                <w:rFonts w:ascii="等线" w:eastAsia="等线" w:hAnsi="等线" w:cs="宋体" w:hint="eastAsia"/>
                <w:color w:val="000000"/>
                <w:kern w:val="0"/>
                <w:szCs w:val="21"/>
              </w:rPr>
              <w:t>配置请求、转单、暂停、</w:t>
            </w:r>
            <w:r w:rsidR="00EC3759">
              <w:rPr>
                <w:rFonts w:ascii="等线" w:eastAsia="等线" w:hAnsi="等线" w:cs="宋体" w:hint="eastAsia"/>
                <w:color w:val="000000"/>
                <w:kern w:val="0"/>
                <w:szCs w:val="21"/>
              </w:rPr>
              <w:t>恢复、</w:t>
            </w:r>
            <w:r w:rsidRPr="00DD592A">
              <w:rPr>
                <w:rFonts w:ascii="等线" w:eastAsia="等线" w:hAnsi="等线" w:cs="宋体" w:hint="eastAsia"/>
                <w:color w:val="000000"/>
                <w:kern w:val="0"/>
                <w:szCs w:val="21"/>
              </w:rPr>
              <w:t>备注、发邮件、撤销、打印</w:t>
            </w:r>
            <w:r>
              <w:rPr>
                <w:rFonts w:ascii="等线" w:eastAsia="等线" w:hAnsi="等线" w:cs="宋体" w:hint="eastAsia"/>
                <w:color w:val="000000"/>
                <w:kern w:val="0"/>
                <w:szCs w:val="21"/>
              </w:rPr>
              <w:t>操作；</w:t>
            </w:r>
            <w:r w:rsidR="00017839">
              <w:rPr>
                <w:rFonts w:ascii="等线" w:eastAsia="等线" w:hAnsi="等线" w:cs="宋体" w:hint="eastAsia"/>
                <w:color w:val="000000"/>
                <w:kern w:val="0"/>
                <w:szCs w:val="21"/>
              </w:rPr>
              <w:t>所有操作参考</w:t>
            </w:r>
            <w:r w:rsidR="00017839" w:rsidRPr="002027B6">
              <w:rPr>
                <w:rFonts w:ascii="等线" w:eastAsia="等线" w:hAnsi="等线" w:cs="宋体" w:hint="eastAsia"/>
                <w:color w:val="000000"/>
                <w:kern w:val="0"/>
                <w:szCs w:val="21"/>
              </w:rPr>
              <w:t>工作台-1.1</w:t>
            </w:r>
            <w:r w:rsidR="00017839">
              <w:rPr>
                <w:rFonts w:ascii="等线" w:eastAsia="等线" w:hAnsi="等线" w:cs="宋体" w:hint="eastAsia"/>
                <w:color w:val="000000"/>
                <w:kern w:val="0"/>
                <w:szCs w:val="21"/>
              </w:rPr>
              <w:t>；</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61AD50" w14:textId="77777777" w:rsidR="002027B6" w:rsidRPr="002027B6" w:rsidRDefault="002027B6" w:rsidP="006069B0">
            <w:pPr>
              <w:widowControl/>
              <w:jc w:val="center"/>
              <w:rPr>
                <w:rFonts w:ascii="等线" w:eastAsia="等线" w:hAnsi="等线" w:cs="宋体"/>
                <w:color w:val="000000"/>
                <w:kern w:val="0"/>
                <w:szCs w:val="21"/>
              </w:rPr>
            </w:pPr>
            <w:r w:rsidRPr="002027B6">
              <w:rPr>
                <w:rFonts w:ascii="等线" w:eastAsia="等线" w:hAnsi="等线" w:cs="宋体" w:hint="eastAsia"/>
                <w:color w:val="000000"/>
                <w:kern w:val="0"/>
                <w:szCs w:val="21"/>
              </w:rPr>
              <w:lastRenderedPageBreak/>
              <w:t>搜索条件项（复选框）</w:t>
            </w:r>
          </w:p>
        </w:tc>
      </w:tr>
      <w:tr w:rsidR="00B47AC3" w:rsidRPr="003952F7" w14:paraId="440BCE3A" w14:textId="77777777" w:rsidTr="00603587">
        <w:trPr>
          <w:trHeight w:val="285"/>
        </w:trPr>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02FC60CD" w14:textId="77777777" w:rsidR="002027B6" w:rsidRPr="002027B6" w:rsidRDefault="002027B6" w:rsidP="006069B0">
            <w:pPr>
              <w:widowControl/>
              <w:jc w:val="center"/>
              <w:rPr>
                <w:rFonts w:ascii="等线" w:eastAsia="等线" w:hAnsi="等线" w:cs="宋体"/>
                <w:color w:val="000000"/>
                <w:kern w:val="0"/>
                <w:szCs w:val="21"/>
              </w:rPr>
            </w:pPr>
          </w:p>
        </w:tc>
        <w:tc>
          <w:tcPr>
            <w:tcW w:w="7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1A3ED6" w14:textId="77777777" w:rsidR="002027B6" w:rsidRPr="002027B6" w:rsidRDefault="002027B6" w:rsidP="006069B0">
            <w:pPr>
              <w:widowControl/>
              <w:jc w:val="center"/>
              <w:rPr>
                <w:rFonts w:ascii="等线" w:eastAsia="等线" w:hAnsi="等线" w:cs="宋体"/>
                <w:color w:val="FF0000"/>
                <w:kern w:val="0"/>
                <w:szCs w:val="21"/>
              </w:rPr>
            </w:pPr>
            <w:r w:rsidRPr="002027B6">
              <w:rPr>
                <w:rFonts w:ascii="等线" w:eastAsia="等线" w:hAnsi="等线" w:cs="宋体" w:hint="eastAsia"/>
                <w:color w:val="FF0000"/>
                <w:kern w:val="0"/>
                <w:szCs w:val="21"/>
              </w:rPr>
              <w:t>打印事件-1.1.20</w:t>
            </w:r>
          </w:p>
        </w:tc>
        <w:tc>
          <w:tcPr>
            <w:tcW w:w="8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E97196" w14:textId="77777777" w:rsidR="002027B6" w:rsidRPr="002027B6" w:rsidRDefault="002027B6" w:rsidP="006069B0">
            <w:pPr>
              <w:widowControl/>
              <w:jc w:val="center"/>
              <w:rPr>
                <w:rFonts w:ascii="等线" w:eastAsia="等线" w:hAnsi="等线" w:cs="宋体"/>
                <w:color w:val="000000"/>
                <w:kern w:val="0"/>
                <w:szCs w:val="21"/>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B749CD" w14:textId="77777777" w:rsidR="002027B6" w:rsidRPr="002027B6" w:rsidRDefault="002027B6" w:rsidP="006069B0">
            <w:pPr>
              <w:widowControl/>
              <w:jc w:val="center"/>
              <w:rPr>
                <w:rFonts w:ascii="等线" w:eastAsia="等线" w:hAnsi="等线" w:cs="宋体"/>
                <w:color w:val="000000"/>
                <w:kern w:val="0"/>
                <w:szCs w:val="21"/>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973428" w14:textId="77777777" w:rsidR="002027B6" w:rsidRPr="002027B6" w:rsidRDefault="002027B6" w:rsidP="006069B0">
            <w:pPr>
              <w:widowControl/>
              <w:jc w:val="center"/>
              <w:rPr>
                <w:rFonts w:ascii="等线" w:eastAsia="等线" w:hAnsi="等线" w:cs="宋体"/>
                <w:color w:val="000000"/>
                <w:kern w:val="0"/>
                <w:szCs w:val="21"/>
              </w:rPr>
            </w:pPr>
          </w:p>
        </w:tc>
        <w:tc>
          <w:tcPr>
            <w:tcW w:w="51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B8D7F2" w14:textId="77777777" w:rsidR="002027B6" w:rsidRPr="002027B6" w:rsidRDefault="00F315E2" w:rsidP="0021696D">
            <w:pPr>
              <w:widowControl/>
              <w:rPr>
                <w:rFonts w:ascii="等线" w:eastAsia="等线" w:hAnsi="等线" w:cs="宋体"/>
                <w:color w:val="000000"/>
                <w:kern w:val="0"/>
                <w:szCs w:val="21"/>
              </w:rPr>
            </w:pPr>
            <w:r w:rsidRPr="003952F7">
              <w:rPr>
                <w:rFonts w:ascii="等线" w:eastAsia="等线" w:hAnsi="等线" w:cs="宋体" w:hint="eastAsia"/>
                <w:color w:val="000000"/>
                <w:kern w:val="0"/>
                <w:szCs w:val="21"/>
              </w:rPr>
              <w:t>同业务功能设计-</w:t>
            </w:r>
            <w:r>
              <w:rPr>
                <w:rFonts w:ascii="等线" w:eastAsia="等线" w:hAnsi="等线" w:cs="宋体" w:hint="eastAsia"/>
                <w:color w:val="000000"/>
                <w:kern w:val="0"/>
                <w:szCs w:val="21"/>
              </w:rPr>
              <w:t>打印-1.1.20</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412A98" w14:textId="77777777" w:rsidR="002027B6" w:rsidRPr="002027B6" w:rsidRDefault="002027B6" w:rsidP="006069B0">
            <w:pPr>
              <w:widowControl/>
              <w:jc w:val="center"/>
              <w:rPr>
                <w:rFonts w:ascii="等线" w:eastAsia="等线" w:hAnsi="等线" w:cs="宋体"/>
                <w:color w:val="000000"/>
                <w:kern w:val="0"/>
                <w:szCs w:val="21"/>
              </w:rPr>
            </w:pPr>
          </w:p>
        </w:tc>
      </w:tr>
    </w:tbl>
    <w:p w14:paraId="13F36C14" w14:textId="77777777" w:rsidR="00091249" w:rsidRPr="003265CC" w:rsidRDefault="00E9392B" w:rsidP="00E118A7">
      <w:pPr>
        <w:pStyle w:val="4"/>
        <w:numPr>
          <w:ilvl w:val="0"/>
          <w:numId w:val="27"/>
        </w:numPr>
        <w:ind w:left="0" w:firstLine="0"/>
        <w:rPr>
          <w:rFonts w:asciiTheme="minorEastAsia" w:eastAsiaTheme="minorEastAsia" w:hAnsiTheme="minorEastAsia"/>
        </w:rPr>
      </w:pPr>
      <w:r w:rsidRPr="003265CC">
        <w:rPr>
          <w:rFonts w:asciiTheme="minorEastAsia" w:eastAsiaTheme="minorEastAsia" w:hAnsiTheme="minorEastAsia" w:hint="eastAsia"/>
        </w:rPr>
        <w:t>全部事件</w:t>
      </w:r>
    </w:p>
    <w:p w14:paraId="7C85E90B" w14:textId="77777777" w:rsidR="00FE7674" w:rsidRDefault="00E62890" w:rsidP="00E62890">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全部事件功能权限的工作人员</w:t>
      </w:r>
      <w:r w:rsidR="001F2E5E">
        <w:rPr>
          <w:rFonts w:ascii="Times New Roman" w:hAnsi="Times New Roman" w:cs="Times New Roman" w:hint="eastAsia"/>
          <w:color w:val="000000"/>
          <w:sz w:val="24"/>
          <w:szCs w:val="24"/>
        </w:rPr>
        <w:t>（事件管理员）</w:t>
      </w:r>
      <w:r>
        <w:rPr>
          <w:rFonts w:ascii="Times New Roman" w:hAnsi="Times New Roman" w:cs="Times New Roman" w:hint="eastAsia"/>
          <w:color w:val="000000"/>
          <w:sz w:val="24"/>
          <w:szCs w:val="24"/>
        </w:rPr>
        <w:t>可以查看处于所有流程中的事件工单信息（待响应、待处理、待确认评价</w:t>
      </w:r>
      <w:r w:rsidR="007B2A8F">
        <w:rPr>
          <w:rFonts w:ascii="Times New Roman" w:hAnsi="Times New Roman" w:cs="Times New Roman" w:hint="eastAsia"/>
          <w:color w:val="000000"/>
          <w:sz w:val="24"/>
          <w:szCs w:val="24"/>
        </w:rPr>
        <w:t>、已完成</w:t>
      </w:r>
      <w:r>
        <w:rPr>
          <w:rFonts w:ascii="Times New Roman" w:hAnsi="Times New Roman" w:cs="Times New Roman" w:hint="eastAsia"/>
          <w:color w:val="000000"/>
          <w:sz w:val="24"/>
          <w:szCs w:val="24"/>
        </w:rPr>
        <w:t>）</w:t>
      </w:r>
      <w:r w:rsidR="00A301D1">
        <w:rPr>
          <w:rFonts w:ascii="Times New Roman" w:hAnsi="Times New Roman" w:cs="Times New Roman" w:hint="eastAsia"/>
          <w:color w:val="000000"/>
          <w:sz w:val="24"/>
          <w:szCs w:val="24"/>
        </w:rPr>
        <w:t>，可以对</w:t>
      </w:r>
      <w:r w:rsidR="007E6E69">
        <w:rPr>
          <w:rFonts w:ascii="Times New Roman" w:hAnsi="Times New Roman" w:cs="Times New Roman" w:hint="eastAsia"/>
          <w:color w:val="000000"/>
          <w:sz w:val="24"/>
          <w:szCs w:val="24"/>
        </w:rPr>
        <w:t>任一</w:t>
      </w:r>
      <w:r w:rsidR="00A301D1">
        <w:rPr>
          <w:rFonts w:ascii="Times New Roman" w:hAnsi="Times New Roman" w:cs="Times New Roman" w:hint="eastAsia"/>
          <w:color w:val="000000"/>
          <w:sz w:val="24"/>
          <w:szCs w:val="24"/>
        </w:rPr>
        <w:t>工单</w:t>
      </w:r>
      <w:r w:rsidR="00A64204">
        <w:rPr>
          <w:rFonts w:ascii="Times New Roman" w:hAnsi="Times New Roman" w:cs="Times New Roman" w:hint="eastAsia"/>
          <w:color w:val="000000"/>
          <w:sz w:val="24"/>
          <w:szCs w:val="24"/>
        </w:rPr>
        <w:t>（任意节点）</w:t>
      </w:r>
      <w:r w:rsidR="00A301D1">
        <w:rPr>
          <w:rFonts w:ascii="Times New Roman" w:hAnsi="Times New Roman" w:cs="Times New Roman" w:hint="eastAsia"/>
          <w:color w:val="000000"/>
          <w:sz w:val="24"/>
          <w:szCs w:val="24"/>
        </w:rPr>
        <w:t>执行添加备注、修改、删除、生成知识</w:t>
      </w:r>
      <w:r w:rsidR="007E6E69">
        <w:rPr>
          <w:rFonts w:ascii="Times New Roman" w:hAnsi="Times New Roman" w:cs="Times New Roman" w:hint="eastAsia"/>
          <w:color w:val="000000"/>
          <w:sz w:val="24"/>
          <w:szCs w:val="24"/>
        </w:rPr>
        <w:t>、发邮件、打印</w:t>
      </w:r>
      <w:r w:rsidR="00A301D1">
        <w:rPr>
          <w:rFonts w:ascii="Times New Roman" w:hAnsi="Times New Roman" w:cs="Times New Roman" w:hint="eastAsia"/>
          <w:color w:val="000000"/>
          <w:sz w:val="24"/>
          <w:szCs w:val="24"/>
        </w:rPr>
        <w:t>操作，</w:t>
      </w:r>
      <w:r w:rsidR="005B41BE">
        <w:rPr>
          <w:rFonts w:ascii="Times New Roman" w:hAnsi="Times New Roman" w:cs="Times New Roman" w:hint="eastAsia"/>
          <w:color w:val="000000"/>
          <w:sz w:val="24"/>
          <w:szCs w:val="24"/>
        </w:rPr>
        <w:t>支持工单列表导入、导出和批量关单操作。</w:t>
      </w:r>
    </w:p>
    <w:p w14:paraId="384A4A86" w14:textId="77777777" w:rsidR="007E6E69" w:rsidRDefault="007E6E69" w:rsidP="00E62890">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根据工单流程节点</w:t>
      </w:r>
      <w:r w:rsidR="00AF4569">
        <w:rPr>
          <w:rFonts w:ascii="Times New Roman" w:hAnsi="Times New Roman" w:cs="Times New Roman" w:hint="eastAsia"/>
          <w:color w:val="000000"/>
          <w:sz w:val="24"/>
          <w:szCs w:val="24"/>
        </w:rPr>
        <w:t>还</w:t>
      </w:r>
      <w:r>
        <w:rPr>
          <w:rFonts w:ascii="Times New Roman" w:hAnsi="Times New Roman" w:cs="Times New Roman" w:hint="eastAsia"/>
          <w:color w:val="000000"/>
          <w:sz w:val="24"/>
          <w:szCs w:val="24"/>
        </w:rPr>
        <w:t>可以分别</w:t>
      </w:r>
      <w:r w:rsidR="003E2BD4">
        <w:rPr>
          <w:rFonts w:ascii="Times New Roman" w:hAnsi="Times New Roman" w:cs="Times New Roman" w:hint="eastAsia"/>
          <w:color w:val="000000"/>
          <w:sz w:val="24"/>
          <w:szCs w:val="24"/>
        </w:rPr>
        <w:t>进行以下操作：</w:t>
      </w:r>
    </w:p>
    <w:p w14:paraId="1519D684" w14:textId="77777777" w:rsidR="007E6E69" w:rsidRPr="00A64204" w:rsidRDefault="007E6E69" w:rsidP="00E118A7">
      <w:pPr>
        <w:pStyle w:val="aa"/>
        <w:numPr>
          <w:ilvl w:val="0"/>
          <w:numId w:val="30"/>
        </w:numPr>
        <w:spacing w:line="360" w:lineRule="auto"/>
        <w:ind w:firstLineChars="0"/>
        <w:jc w:val="left"/>
        <w:rPr>
          <w:rFonts w:ascii="Times New Roman" w:hAnsi="Times New Roman" w:cs="Times New Roman"/>
          <w:color w:val="000000"/>
          <w:sz w:val="24"/>
          <w:szCs w:val="24"/>
        </w:rPr>
      </w:pPr>
      <w:r w:rsidRPr="00A64204">
        <w:rPr>
          <w:rFonts w:ascii="Times New Roman" w:hAnsi="Times New Roman" w:cs="Times New Roman" w:hint="eastAsia"/>
          <w:color w:val="000000"/>
          <w:sz w:val="24"/>
          <w:szCs w:val="24"/>
        </w:rPr>
        <w:t>待响应工单：</w:t>
      </w:r>
      <w:r w:rsidR="00A64204" w:rsidRPr="00A64204">
        <w:rPr>
          <w:rFonts w:ascii="Times New Roman" w:hAnsi="Times New Roman" w:cs="Times New Roman" w:hint="eastAsia"/>
          <w:color w:val="000000"/>
          <w:sz w:val="24"/>
          <w:szCs w:val="24"/>
        </w:rPr>
        <w:t>指派、撤销</w:t>
      </w:r>
      <w:r w:rsidR="00A64204">
        <w:rPr>
          <w:rFonts w:ascii="Times New Roman" w:hAnsi="Times New Roman" w:cs="Times New Roman" w:hint="eastAsia"/>
          <w:color w:val="000000"/>
          <w:sz w:val="24"/>
          <w:szCs w:val="24"/>
        </w:rPr>
        <w:t>；</w:t>
      </w:r>
    </w:p>
    <w:p w14:paraId="1B4745A5" w14:textId="77777777" w:rsidR="00A64204" w:rsidRDefault="00A64204" w:rsidP="00E118A7">
      <w:pPr>
        <w:pStyle w:val="aa"/>
        <w:numPr>
          <w:ilvl w:val="0"/>
          <w:numId w:val="30"/>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处理中工单：转单、暂停、撤销；</w:t>
      </w:r>
    </w:p>
    <w:p w14:paraId="18478D8E" w14:textId="77777777" w:rsidR="00A64204" w:rsidRDefault="00A64204" w:rsidP="00E118A7">
      <w:pPr>
        <w:pStyle w:val="aa"/>
        <w:numPr>
          <w:ilvl w:val="0"/>
          <w:numId w:val="30"/>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待确认评价工单：重开；</w:t>
      </w:r>
    </w:p>
    <w:p w14:paraId="0C0E466C" w14:textId="77777777" w:rsidR="007F4402" w:rsidRDefault="00207099" w:rsidP="00E118A7">
      <w:pPr>
        <w:pStyle w:val="aa"/>
        <w:numPr>
          <w:ilvl w:val="0"/>
          <w:numId w:val="30"/>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已完成工单：重开；</w:t>
      </w:r>
    </w:p>
    <w:p w14:paraId="1AB05BCD" w14:textId="77777777" w:rsidR="00D11402" w:rsidRPr="00D11402" w:rsidRDefault="00D11402" w:rsidP="00D11402">
      <w:pPr>
        <w:spacing w:line="360" w:lineRule="auto"/>
        <w:ind w:left="480"/>
        <w:jc w:val="left"/>
        <w:rPr>
          <w:rFonts w:ascii="Times New Roman" w:hAnsi="Times New Roman" w:cs="Times New Roman"/>
          <w:color w:val="000000"/>
          <w:sz w:val="24"/>
          <w:szCs w:val="24"/>
        </w:rPr>
      </w:pPr>
    </w:p>
    <w:tbl>
      <w:tblPr>
        <w:tblW w:w="10490" w:type="dxa"/>
        <w:tblInd w:w="-1168" w:type="dxa"/>
        <w:tblLayout w:type="fixed"/>
        <w:tblLook w:val="04A0" w:firstRow="1" w:lastRow="0" w:firstColumn="1" w:lastColumn="0" w:noHBand="0" w:noVBand="1"/>
      </w:tblPr>
      <w:tblGrid>
        <w:gridCol w:w="709"/>
        <w:gridCol w:w="709"/>
        <w:gridCol w:w="709"/>
        <w:gridCol w:w="709"/>
        <w:gridCol w:w="1417"/>
        <w:gridCol w:w="5245"/>
        <w:gridCol w:w="992"/>
      </w:tblGrid>
      <w:tr w:rsidR="00D11402" w:rsidRPr="007B5705" w14:paraId="79090B3C" w14:textId="77777777" w:rsidTr="00603587">
        <w:trPr>
          <w:trHeight w:val="285"/>
        </w:trPr>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ABE94A5" w14:textId="77777777" w:rsidR="00D11402" w:rsidRPr="003952F7" w:rsidRDefault="00D11402"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C598196" w14:textId="77777777" w:rsidR="00D11402" w:rsidRPr="003952F7" w:rsidRDefault="00D11402"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0CD5D3E" w14:textId="77777777" w:rsidR="00D11402" w:rsidRPr="003952F7" w:rsidRDefault="00D11402"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17ECFD8" w14:textId="77777777" w:rsidR="00D11402" w:rsidRPr="003952F7" w:rsidRDefault="00D11402"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41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8F84D69" w14:textId="77777777" w:rsidR="00D11402" w:rsidRPr="003952F7" w:rsidRDefault="00D11402"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524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8BE9AFA" w14:textId="77777777" w:rsidR="00D11402" w:rsidRPr="003952F7" w:rsidRDefault="00D11402"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功能描述</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34C1686" w14:textId="77777777" w:rsidR="00D11402" w:rsidRPr="003952F7" w:rsidRDefault="00D11402"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970403" w:rsidRPr="007B5705" w14:paraId="24E971FA" w14:textId="77777777" w:rsidTr="00603587">
        <w:trPr>
          <w:trHeight w:val="285"/>
        </w:trPr>
        <w:tc>
          <w:tcPr>
            <w:tcW w:w="709" w:type="dxa"/>
            <w:vMerge w:val="restart"/>
            <w:tcBorders>
              <w:top w:val="single" w:sz="4" w:space="0" w:color="000000"/>
              <w:left w:val="single" w:sz="4" w:space="0" w:color="000000"/>
              <w:right w:val="single" w:sz="4" w:space="0" w:color="000000"/>
            </w:tcBorders>
            <w:shd w:val="clear" w:color="auto" w:fill="auto"/>
            <w:vAlign w:val="center"/>
            <w:hideMark/>
          </w:tcPr>
          <w:p w14:paraId="6B0106F6" w14:textId="77777777" w:rsidR="00970403" w:rsidRPr="007B5705" w:rsidRDefault="00970403" w:rsidP="007B5705">
            <w:pPr>
              <w:widowControl/>
              <w:jc w:val="center"/>
              <w:rPr>
                <w:rFonts w:ascii="等线" w:eastAsia="等线" w:hAnsi="等线" w:cs="宋体"/>
                <w:color w:val="000000"/>
                <w:kern w:val="0"/>
                <w:sz w:val="22"/>
              </w:rPr>
            </w:pPr>
            <w:r w:rsidRPr="007B5705">
              <w:rPr>
                <w:rFonts w:ascii="等线" w:eastAsia="等线" w:hAnsi="等线" w:cs="宋体" w:hint="eastAsia"/>
                <w:color w:val="000000"/>
                <w:kern w:val="0"/>
                <w:sz w:val="22"/>
              </w:rPr>
              <w:t>全部事件-1.2</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750979" w14:textId="77777777" w:rsidR="00970403" w:rsidRPr="007B5705" w:rsidRDefault="00970403" w:rsidP="007B5705">
            <w:pPr>
              <w:widowControl/>
              <w:jc w:val="center"/>
              <w:rPr>
                <w:rFonts w:ascii="等线" w:eastAsia="等线" w:hAnsi="等线" w:cs="宋体"/>
                <w:color w:val="000000"/>
                <w:kern w:val="0"/>
                <w:sz w:val="22"/>
              </w:rPr>
            </w:pPr>
            <w:r w:rsidRPr="007B5705">
              <w:rPr>
                <w:rFonts w:ascii="等线" w:eastAsia="等线" w:hAnsi="等线" w:cs="宋体" w:hint="eastAsia"/>
                <w:color w:val="000000"/>
                <w:kern w:val="0"/>
                <w:sz w:val="22"/>
              </w:rPr>
              <w:t>事件查看-1.2.1</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F93569"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82B770"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C429AA" w14:textId="77777777" w:rsidR="00970403" w:rsidRPr="007B5705" w:rsidRDefault="005950F0"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7F40D7" w14:textId="77777777" w:rsidR="00970403" w:rsidRPr="007B5705" w:rsidRDefault="00970403"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Cs w:val="21"/>
              </w:rPr>
              <w:t>同</w:t>
            </w:r>
            <w:r w:rsidR="00DF2E76">
              <w:rPr>
                <w:rFonts w:ascii="等线" w:eastAsia="等线" w:hAnsi="等线" w:cs="宋体" w:hint="eastAsia"/>
                <w:color w:val="000000"/>
                <w:kern w:val="0"/>
                <w:szCs w:val="21"/>
              </w:rPr>
              <w:t>工作台-</w:t>
            </w:r>
            <w:r w:rsidRPr="002027B6">
              <w:rPr>
                <w:rFonts w:ascii="等线" w:eastAsia="等线" w:hAnsi="等线" w:cs="宋体" w:hint="eastAsia"/>
                <w:color w:val="000000"/>
                <w:kern w:val="0"/>
                <w:szCs w:val="21"/>
              </w:rPr>
              <w:t>事件查看-1.1.5</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5E74907" w14:textId="77777777" w:rsidR="00970403" w:rsidRPr="007B5705" w:rsidRDefault="00970403" w:rsidP="007B5705">
            <w:pPr>
              <w:widowControl/>
              <w:jc w:val="left"/>
              <w:rPr>
                <w:rFonts w:ascii="等线" w:eastAsia="等线" w:hAnsi="等线" w:cs="宋体"/>
                <w:color w:val="000000"/>
                <w:kern w:val="0"/>
                <w:sz w:val="22"/>
              </w:rPr>
            </w:pPr>
            <w:r w:rsidRPr="003952F7">
              <w:rPr>
                <w:rFonts w:ascii="等线" w:eastAsia="等线" w:hAnsi="等线" w:cs="宋体" w:hint="eastAsia"/>
                <w:color w:val="000000"/>
                <w:kern w:val="0"/>
                <w:szCs w:val="21"/>
              </w:rPr>
              <w:t>页面列表条目点击触发</w:t>
            </w:r>
          </w:p>
        </w:tc>
      </w:tr>
      <w:tr w:rsidR="00970403" w:rsidRPr="007B5705" w14:paraId="2A72FB45" w14:textId="77777777" w:rsidTr="00603587">
        <w:trPr>
          <w:trHeight w:val="285"/>
        </w:trPr>
        <w:tc>
          <w:tcPr>
            <w:tcW w:w="709" w:type="dxa"/>
            <w:vMerge/>
            <w:tcBorders>
              <w:left w:val="single" w:sz="4" w:space="0" w:color="000000"/>
              <w:right w:val="single" w:sz="4" w:space="0" w:color="000000"/>
            </w:tcBorders>
            <w:vAlign w:val="center"/>
            <w:hideMark/>
          </w:tcPr>
          <w:p w14:paraId="2AC654E5"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B39D33" w14:textId="77777777" w:rsidR="00970403" w:rsidRPr="007B5705" w:rsidRDefault="00970403" w:rsidP="007B5705">
            <w:pPr>
              <w:widowControl/>
              <w:jc w:val="center"/>
              <w:rPr>
                <w:rFonts w:ascii="等线" w:eastAsia="等线" w:hAnsi="等线" w:cs="宋体"/>
                <w:color w:val="000000"/>
                <w:kern w:val="0"/>
                <w:sz w:val="22"/>
              </w:rPr>
            </w:pPr>
            <w:r w:rsidRPr="007B5705">
              <w:rPr>
                <w:rFonts w:ascii="等线" w:eastAsia="等线" w:hAnsi="等线" w:cs="宋体" w:hint="eastAsia"/>
                <w:color w:val="000000"/>
                <w:kern w:val="0"/>
                <w:sz w:val="22"/>
              </w:rPr>
              <w:t>导出-1.2.2</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A2765C"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A3702D"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135680" w14:textId="77777777" w:rsidR="00970403" w:rsidRPr="007B5705" w:rsidRDefault="005950F0"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EA3269" w14:textId="77777777" w:rsidR="00970403" w:rsidRPr="007B5705" w:rsidRDefault="00970403"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Cs w:val="21"/>
              </w:rPr>
              <w:t>同</w:t>
            </w:r>
            <w:r w:rsidRPr="002027B6">
              <w:rPr>
                <w:rFonts w:ascii="等线" w:eastAsia="等线" w:hAnsi="等线" w:cs="宋体" w:hint="eastAsia"/>
                <w:color w:val="000000"/>
                <w:kern w:val="0"/>
                <w:szCs w:val="21"/>
              </w:rPr>
              <w:t>导出-1.1.12.3</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99CABAE" w14:textId="77777777" w:rsidR="00970403" w:rsidRPr="007B5705" w:rsidRDefault="00970403"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970403" w:rsidRPr="007B5705" w14:paraId="24CC3DE3" w14:textId="77777777" w:rsidTr="00603587">
        <w:trPr>
          <w:trHeight w:val="285"/>
        </w:trPr>
        <w:tc>
          <w:tcPr>
            <w:tcW w:w="709" w:type="dxa"/>
            <w:vMerge/>
            <w:tcBorders>
              <w:left w:val="single" w:sz="4" w:space="0" w:color="000000"/>
              <w:right w:val="single" w:sz="4" w:space="0" w:color="000000"/>
            </w:tcBorders>
            <w:vAlign w:val="center"/>
            <w:hideMark/>
          </w:tcPr>
          <w:p w14:paraId="181E3D5E"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24F492" w14:textId="77777777" w:rsidR="00970403" w:rsidRPr="007B5705" w:rsidRDefault="00970403" w:rsidP="007B5705">
            <w:pPr>
              <w:widowControl/>
              <w:jc w:val="center"/>
              <w:rPr>
                <w:rFonts w:ascii="等线" w:eastAsia="等线" w:hAnsi="等线" w:cs="宋体"/>
                <w:color w:val="FF0000"/>
                <w:kern w:val="0"/>
                <w:sz w:val="22"/>
              </w:rPr>
            </w:pPr>
            <w:r w:rsidRPr="007B5705">
              <w:rPr>
                <w:rFonts w:ascii="等线" w:eastAsia="等线" w:hAnsi="等线" w:cs="宋体" w:hint="eastAsia"/>
                <w:color w:val="FF0000"/>
                <w:kern w:val="0"/>
                <w:sz w:val="22"/>
              </w:rPr>
              <w:t>重开事件-1.2.3</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C7726F"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7DEDA9"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131DFF" w14:textId="77777777" w:rsidR="00970403" w:rsidRPr="007B5705" w:rsidRDefault="005950F0"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72A2EB" w14:textId="77777777" w:rsidR="00970403" w:rsidRPr="007B5705" w:rsidRDefault="00970403"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同</w:t>
            </w:r>
            <w:r w:rsidRPr="003952F7">
              <w:rPr>
                <w:rFonts w:ascii="等线" w:eastAsia="等线" w:hAnsi="等线" w:cs="宋体" w:hint="eastAsia"/>
                <w:color w:val="000000"/>
                <w:kern w:val="0"/>
                <w:szCs w:val="21"/>
              </w:rPr>
              <w:t>业务功能设计-</w:t>
            </w:r>
            <w:r>
              <w:rPr>
                <w:rFonts w:ascii="等线" w:eastAsia="等线" w:hAnsi="等线" w:cs="宋体" w:hint="eastAsia"/>
                <w:color w:val="000000"/>
                <w:kern w:val="0"/>
                <w:szCs w:val="21"/>
              </w:rPr>
              <w:t>重开-1.2.3</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3E0DEB2" w14:textId="77777777" w:rsidR="00970403" w:rsidRPr="007B5705" w:rsidRDefault="00D4522E"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事件工单功能点</w:t>
            </w:r>
          </w:p>
        </w:tc>
      </w:tr>
      <w:tr w:rsidR="00970403" w:rsidRPr="007B5705" w14:paraId="040BBA86" w14:textId="77777777" w:rsidTr="00603587">
        <w:trPr>
          <w:trHeight w:val="285"/>
        </w:trPr>
        <w:tc>
          <w:tcPr>
            <w:tcW w:w="709" w:type="dxa"/>
            <w:vMerge/>
            <w:tcBorders>
              <w:left w:val="single" w:sz="4" w:space="0" w:color="000000"/>
              <w:right w:val="single" w:sz="4" w:space="0" w:color="000000"/>
            </w:tcBorders>
            <w:vAlign w:val="center"/>
            <w:hideMark/>
          </w:tcPr>
          <w:p w14:paraId="4A6F0488"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0DB1CC" w14:textId="77777777" w:rsidR="00970403" w:rsidRPr="007B5705" w:rsidRDefault="00970403" w:rsidP="007B5705">
            <w:pPr>
              <w:widowControl/>
              <w:jc w:val="center"/>
              <w:rPr>
                <w:rFonts w:ascii="等线" w:eastAsia="等线" w:hAnsi="等线" w:cs="宋体"/>
                <w:color w:val="000000"/>
                <w:kern w:val="0"/>
                <w:sz w:val="22"/>
              </w:rPr>
            </w:pPr>
            <w:r w:rsidRPr="007B5705">
              <w:rPr>
                <w:rFonts w:ascii="等线" w:eastAsia="等线" w:hAnsi="等线" w:cs="宋体" w:hint="eastAsia"/>
                <w:color w:val="000000"/>
                <w:kern w:val="0"/>
                <w:sz w:val="22"/>
              </w:rPr>
              <w:t>删除事件-1.2.4</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6A9129"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4FB89F"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6A86B9" w14:textId="77777777" w:rsidR="00970403" w:rsidRPr="007B5705" w:rsidRDefault="00970403"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BF54AE" w14:textId="77777777" w:rsidR="00970403" w:rsidRPr="007B5705" w:rsidRDefault="00970403"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删除选中的事件工单</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0205939" w14:textId="77777777" w:rsidR="00970403" w:rsidRPr="007B5705" w:rsidRDefault="00970403"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970403" w:rsidRPr="007B5705" w14:paraId="16FD1837" w14:textId="77777777" w:rsidTr="00603587">
        <w:trPr>
          <w:trHeight w:val="285"/>
        </w:trPr>
        <w:tc>
          <w:tcPr>
            <w:tcW w:w="709" w:type="dxa"/>
            <w:vMerge/>
            <w:tcBorders>
              <w:left w:val="single" w:sz="4" w:space="0" w:color="000000"/>
              <w:right w:val="single" w:sz="4" w:space="0" w:color="000000"/>
            </w:tcBorders>
            <w:vAlign w:val="center"/>
            <w:hideMark/>
          </w:tcPr>
          <w:p w14:paraId="50FF5FD9"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0CF85F" w14:textId="77777777" w:rsidR="00970403" w:rsidRPr="007B5705" w:rsidRDefault="00970403" w:rsidP="007B5705">
            <w:pPr>
              <w:widowControl/>
              <w:jc w:val="center"/>
              <w:rPr>
                <w:rFonts w:ascii="等线" w:eastAsia="等线" w:hAnsi="等线" w:cs="宋体"/>
                <w:color w:val="000000"/>
                <w:kern w:val="0"/>
                <w:sz w:val="22"/>
              </w:rPr>
            </w:pPr>
            <w:r w:rsidRPr="007B5705">
              <w:rPr>
                <w:rFonts w:ascii="等线" w:eastAsia="等线" w:hAnsi="等线" w:cs="宋体" w:hint="eastAsia"/>
                <w:color w:val="000000"/>
                <w:kern w:val="0"/>
                <w:sz w:val="22"/>
              </w:rPr>
              <w:t>事件</w:t>
            </w:r>
            <w:r w:rsidRPr="007B5705">
              <w:rPr>
                <w:rFonts w:ascii="等线" w:eastAsia="等线" w:hAnsi="等线" w:cs="宋体" w:hint="eastAsia"/>
                <w:color w:val="000000"/>
                <w:kern w:val="0"/>
                <w:sz w:val="22"/>
              </w:rPr>
              <w:lastRenderedPageBreak/>
              <w:t>修改-1.2.5</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A14DF9"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390DDF"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D5D146" w14:textId="77777777" w:rsidR="00970403" w:rsidRPr="007B5705" w:rsidRDefault="00970403"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CA12D1" w14:textId="77777777" w:rsidR="00970403" w:rsidRPr="007B5705" w:rsidRDefault="00970403"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修改选中的事件工单</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240B218" w14:textId="77777777" w:rsidR="00970403" w:rsidRPr="007B5705" w:rsidRDefault="00970403"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w:t>
            </w:r>
            <w:r>
              <w:rPr>
                <w:rFonts w:ascii="等线" w:eastAsia="等线" w:hAnsi="等线" w:cs="宋体" w:hint="eastAsia"/>
                <w:color w:val="000000"/>
                <w:kern w:val="0"/>
                <w:sz w:val="22"/>
              </w:rPr>
              <w:lastRenderedPageBreak/>
              <w:t>级功能</w:t>
            </w:r>
          </w:p>
        </w:tc>
      </w:tr>
      <w:tr w:rsidR="00970403" w:rsidRPr="007B5705" w14:paraId="2CFD523C" w14:textId="77777777" w:rsidTr="00603587">
        <w:trPr>
          <w:trHeight w:val="285"/>
        </w:trPr>
        <w:tc>
          <w:tcPr>
            <w:tcW w:w="709" w:type="dxa"/>
            <w:vMerge/>
            <w:tcBorders>
              <w:left w:val="single" w:sz="4" w:space="0" w:color="000000"/>
              <w:right w:val="single" w:sz="4" w:space="0" w:color="000000"/>
            </w:tcBorders>
            <w:vAlign w:val="center"/>
            <w:hideMark/>
          </w:tcPr>
          <w:p w14:paraId="0696B320"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628E7E" w14:textId="77777777" w:rsidR="00970403" w:rsidRPr="007B5705" w:rsidRDefault="00970403" w:rsidP="007B5705">
            <w:pPr>
              <w:widowControl/>
              <w:jc w:val="center"/>
              <w:rPr>
                <w:rFonts w:ascii="等线" w:eastAsia="等线" w:hAnsi="等线" w:cs="宋体"/>
                <w:color w:val="000000"/>
                <w:kern w:val="0"/>
                <w:sz w:val="22"/>
              </w:rPr>
            </w:pPr>
            <w:r w:rsidRPr="007B5705">
              <w:rPr>
                <w:rFonts w:ascii="等线" w:eastAsia="等线" w:hAnsi="等线" w:cs="宋体" w:hint="eastAsia"/>
                <w:color w:val="000000"/>
                <w:kern w:val="0"/>
                <w:sz w:val="22"/>
              </w:rPr>
              <w:t>生成知识-1.2.6</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0156A3"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655D0A"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AF40D1" w14:textId="77777777" w:rsidR="00970403" w:rsidRPr="007B5705" w:rsidRDefault="00970403"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567940" w14:textId="77777777" w:rsidR="00970403" w:rsidRPr="007B5705" w:rsidRDefault="00970403" w:rsidP="007B5705">
            <w:pPr>
              <w:widowControl/>
              <w:jc w:val="center"/>
              <w:rPr>
                <w:rFonts w:ascii="等线" w:eastAsia="等线" w:hAnsi="等线" w:cs="宋体"/>
                <w:color w:val="000000"/>
                <w:kern w:val="0"/>
                <w:sz w:val="22"/>
              </w:rPr>
            </w:pPr>
            <w:r w:rsidRPr="003952F7">
              <w:rPr>
                <w:rFonts w:ascii="等线" w:eastAsia="等线" w:hAnsi="等线" w:cs="宋体" w:hint="eastAsia"/>
                <w:color w:val="000000"/>
                <w:kern w:val="0"/>
                <w:szCs w:val="21"/>
              </w:rPr>
              <w:t>选中任一事件（任何节点均可），点击生成知识进入知识生成页面，操作同知识库添加-6.1.1；</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576789A" w14:textId="77777777" w:rsidR="00970403" w:rsidRPr="007B5705" w:rsidRDefault="00970403"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970403" w:rsidRPr="007B5705" w14:paraId="044E271E" w14:textId="77777777" w:rsidTr="00603587">
        <w:trPr>
          <w:trHeight w:val="285"/>
        </w:trPr>
        <w:tc>
          <w:tcPr>
            <w:tcW w:w="709" w:type="dxa"/>
            <w:vMerge/>
            <w:tcBorders>
              <w:left w:val="single" w:sz="4" w:space="0" w:color="000000"/>
              <w:right w:val="single" w:sz="4" w:space="0" w:color="000000"/>
            </w:tcBorders>
            <w:vAlign w:val="center"/>
            <w:hideMark/>
          </w:tcPr>
          <w:p w14:paraId="0D489AAC"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6267EA" w14:textId="77777777" w:rsidR="00970403" w:rsidRPr="007B5705" w:rsidRDefault="00970403" w:rsidP="007B5705">
            <w:pPr>
              <w:widowControl/>
              <w:jc w:val="center"/>
              <w:rPr>
                <w:rFonts w:ascii="等线" w:eastAsia="等线" w:hAnsi="等线" w:cs="宋体"/>
                <w:color w:val="000000"/>
                <w:kern w:val="0"/>
                <w:sz w:val="22"/>
              </w:rPr>
            </w:pPr>
            <w:r w:rsidRPr="007B5705">
              <w:rPr>
                <w:rFonts w:ascii="等线" w:eastAsia="等线" w:hAnsi="等线" w:cs="宋体" w:hint="eastAsia"/>
                <w:color w:val="000000"/>
                <w:kern w:val="0"/>
                <w:sz w:val="22"/>
              </w:rPr>
              <w:t>添加备注-1.2.7</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395506"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7F98EE"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1A9C75" w14:textId="77777777" w:rsidR="00970403" w:rsidRPr="007B5705" w:rsidRDefault="005950F0"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F0FE9B" w14:textId="77777777" w:rsidR="00970403" w:rsidRPr="007B5705" w:rsidRDefault="00970403" w:rsidP="007B5705">
            <w:pPr>
              <w:widowControl/>
              <w:jc w:val="center"/>
              <w:rPr>
                <w:rFonts w:ascii="等线" w:eastAsia="等线" w:hAnsi="等线" w:cs="宋体"/>
                <w:color w:val="000000"/>
                <w:kern w:val="0"/>
                <w:sz w:val="22"/>
              </w:rPr>
            </w:pPr>
            <w:r w:rsidRPr="003952F7">
              <w:rPr>
                <w:rFonts w:ascii="等线" w:eastAsia="等线" w:hAnsi="等线" w:cs="宋体" w:hint="eastAsia"/>
                <w:color w:val="000000"/>
                <w:kern w:val="0"/>
                <w:szCs w:val="21"/>
              </w:rPr>
              <w:t>同业务功能设计-备注-1.1.2</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2647E4D" w14:textId="77777777" w:rsidR="00970403" w:rsidRPr="007B5705" w:rsidRDefault="00970403"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事件工单功能点</w:t>
            </w:r>
          </w:p>
        </w:tc>
      </w:tr>
      <w:tr w:rsidR="00970403" w:rsidRPr="007B5705" w14:paraId="62BA3F83" w14:textId="77777777" w:rsidTr="00603587">
        <w:trPr>
          <w:trHeight w:val="285"/>
        </w:trPr>
        <w:tc>
          <w:tcPr>
            <w:tcW w:w="709" w:type="dxa"/>
            <w:vMerge/>
            <w:tcBorders>
              <w:left w:val="single" w:sz="4" w:space="0" w:color="000000"/>
              <w:right w:val="single" w:sz="4" w:space="0" w:color="000000"/>
            </w:tcBorders>
            <w:vAlign w:val="center"/>
            <w:hideMark/>
          </w:tcPr>
          <w:p w14:paraId="453F66E4"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5B0D20" w14:textId="77777777" w:rsidR="00970403" w:rsidRPr="007B5705" w:rsidRDefault="00970403" w:rsidP="007B5705">
            <w:pPr>
              <w:widowControl/>
              <w:jc w:val="center"/>
              <w:rPr>
                <w:rFonts w:ascii="等线" w:eastAsia="等线" w:hAnsi="等线" w:cs="宋体"/>
                <w:color w:val="FF0000"/>
                <w:kern w:val="0"/>
                <w:sz w:val="22"/>
              </w:rPr>
            </w:pPr>
            <w:r w:rsidRPr="007B5705">
              <w:rPr>
                <w:rFonts w:ascii="等线" w:eastAsia="等线" w:hAnsi="等线" w:cs="宋体" w:hint="eastAsia"/>
                <w:color w:val="FF0000"/>
                <w:kern w:val="0"/>
                <w:sz w:val="22"/>
              </w:rPr>
              <w:t>发邮件-1.2.8</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13455D"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58D83A"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6C01EF" w14:textId="77777777" w:rsidR="00970403" w:rsidRPr="007B5705" w:rsidRDefault="005950F0"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9317FF" w14:textId="77777777" w:rsidR="00970403" w:rsidRPr="007B5705" w:rsidRDefault="00970403" w:rsidP="002A5E43">
            <w:pPr>
              <w:widowControl/>
              <w:jc w:val="center"/>
              <w:rPr>
                <w:rFonts w:ascii="等线" w:eastAsia="等线" w:hAnsi="等线" w:cs="宋体"/>
                <w:color w:val="000000"/>
                <w:kern w:val="0"/>
                <w:sz w:val="22"/>
              </w:rPr>
            </w:pPr>
            <w:r w:rsidRPr="003952F7">
              <w:rPr>
                <w:rFonts w:ascii="等线" w:eastAsia="等线" w:hAnsi="等线" w:cs="宋体" w:hint="eastAsia"/>
                <w:color w:val="000000"/>
                <w:kern w:val="0"/>
                <w:szCs w:val="21"/>
              </w:rPr>
              <w:t>同业务功能设计-</w:t>
            </w:r>
            <w:r>
              <w:rPr>
                <w:rFonts w:ascii="等线" w:eastAsia="等线" w:hAnsi="等线" w:cs="宋体" w:hint="eastAsia"/>
                <w:color w:val="000000"/>
                <w:kern w:val="0"/>
                <w:szCs w:val="21"/>
              </w:rPr>
              <w:t>发邮件</w:t>
            </w:r>
            <w:r w:rsidRPr="003952F7">
              <w:rPr>
                <w:rFonts w:ascii="等线" w:eastAsia="等线" w:hAnsi="等线" w:cs="宋体" w:hint="eastAsia"/>
                <w:color w:val="000000"/>
                <w:kern w:val="0"/>
                <w:szCs w:val="21"/>
              </w:rPr>
              <w:t>-1.</w:t>
            </w:r>
            <w:r>
              <w:rPr>
                <w:rFonts w:ascii="等线" w:eastAsia="等线" w:hAnsi="等线" w:cs="宋体" w:hint="eastAsia"/>
                <w:color w:val="000000"/>
                <w:kern w:val="0"/>
                <w:szCs w:val="21"/>
              </w:rPr>
              <w:t>2.8</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D0C7A3C" w14:textId="77777777" w:rsidR="00970403" w:rsidRPr="007B5705" w:rsidRDefault="00970403"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事件工单功能点</w:t>
            </w:r>
          </w:p>
        </w:tc>
      </w:tr>
      <w:tr w:rsidR="00970403" w:rsidRPr="007B5705" w14:paraId="6763BE1F" w14:textId="77777777" w:rsidTr="00603587">
        <w:trPr>
          <w:trHeight w:val="285"/>
        </w:trPr>
        <w:tc>
          <w:tcPr>
            <w:tcW w:w="709" w:type="dxa"/>
            <w:vMerge/>
            <w:tcBorders>
              <w:left w:val="single" w:sz="4" w:space="0" w:color="000000"/>
              <w:right w:val="single" w:sz="4" w:space="0" w:color="000000"/>
            </w:tcBorders>
            <w:vAlign w:val="center"/>
            <w:hideMark/>
          </w:tcPr>
          <w:p w14:paraId="1E237E33"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AD3CCC" w14:textId="77777777" w:rsidR="00970403" w:rsidRPr="007B5705" w:rsidRDefault="00970403" w:rsidP="007B5705">
            <w:pPr>
              <w:widowControl/>
              <w:jc w:val="center"/>
              <w:rPr>
                <w:rFonts w:ascii="等线" w:eastAsia="等线" w:hAnsi="等线" w:cs="宋体"/>
                <w:color w:val="000000"/>
                <w:kern w:val="0"/>
                <w:sz w:val="22"/>
              </w:rPr>
            </w:pPr>
            <w:r w:rsidRPr="007B5705">
              <w:rPr>
                <w:rFonts w:ascii="等线" w:eastAsia="等线" w:hAnsi="等线" w:cs="宋体" w:hint="eastAsia"/>
                <w:color w:val="000000"/>
                <w:kern w:val="0"/>
                <w:sz w:val="22"/>
              </w:rPr>
              <w:t>撤销事件-1.2.9</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0248E2"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B2D9BA"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575CF5" w14:textId="77777777" w:rsidR="00970403" w:rsidRPr="007B5705" w:rsidRDefault="005950F0"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95F92D" w14:textId="77777777" w:rsidR="00970403" w:rsidRPr="007B5705" w:rsidRDefault="00970403" w:rsidP="007B5705">
            <w:pPr>
              <w:widowControl/>
              <w:jc w:val="center"/>
              <w:rPr>
                <w:rFonts w:ascii="等线" w:eastAsia="等线" w:hAnsi="等线" w:cs="宋体"/>
                <w:color w:val="000000"/>
                <w:kern w:val="0"/>
                <w:sz w:val="22"/>
              </w:rPr>
            </w:pPr>
            <w:r w:rsidRPr="003952F7">
              <w:rPr>
                <w:rFonts w:ascii="等线" w:eastAsia="等线" w:hAnsi="等线" w:cs="宋体" w:hint="eastAsia"/>
                <w:color w:val="000000"/>
                <w:kern w:val="0"/>
                <w:szCs w:val="21"/>
              </w:rPr>
              <w:t>同业务功能设计-</w:t>
            </w:r>
            <w:r>
              <w:rPr>
                <w:rFonts w:ascii="微软雅黑" w:eastAsia="微软雅黑" w:hAnsi="微软雅黑" w:cs="Arial" w:hint="eastAsia"/>
              </w:rPr>
              <w:t>撤销</w:t>
            </w:r>
            <w:r w:rsidRPr="00F83599">
              <w:rPr>
                <w:rFonts w:ascii="微软雅黑" w:eastAsia="微软雅黑" w:hAnsi="微软雅黑" w:cs="Arial"/>
              </w:rPr>
              <w:t>-1.1.9</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B84F97A" w14:textId="77777777" w:rsidR="00970403" w:rsidRPr="007B5705" w:rsidRDefault="00970403"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事件工单功能点</w:t>
            </w:r>
          </w:p>
        </w:tc>
      </w:tr>
      <w:tr w:rsidR="00970403" w:rsidRPr="007B5705" w14:paraId="580766D1" w14:textId="77777777" w:rsidTr="00603587">
        <w:trPr>
          <w:trHeight w:val="570"/>
        </w:trPr>
        <w:tc>
          <w:tcPr>
            <w:tcW w:w="709" w:type="dxa"/>
            <w:vMerge/>
            <w:tcBorders>
              <w:left w:val="single" w:sz="4" w:space="0" w:color="000000"/>
              <w:right w:val="single" w:sz="4" w:space="0" w:color="000000"/>
            </w:tcBorders>
            <w:vAlign w:val="center"/>
            <w:hideMark/>
          </w:tcPr>
          <w:p w14:paraId="78818E64"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407815" w14:textId="77777777" w:rsidR="00970403" w:rsidRPr="007B5705" w:rsidRDefault="00970403" w:rsidP="007B5705">
            <w:pPr>
              <w:widowControl/>
              <w:jc w:val="center"/>
              <w:rPr>
                <w:rFonts w:ascii="等线" w:eastAsia="等线" w:hAnsi="等线" w:cs="宋体"/>
                <w:color w:val="000000"/>
                <w:kern w:val="0"/>
                <w:sz w:val="22"/>
              </w:rPr>
            </w:pPr>
            <w:r w:rsidRPr="007B5705">
              <w:rPr>
                <w:rFonts w:ascii="等线" w:eastAsia="等线" w:hAnsi="等线" w:cs="宋体" w:hint="eastAsia"/>
                <w:color w:val="000000"/>
                <w:kern w:val="0"/>
                <w:sz w:val="22"/>
              </w:rPr>
              <w:t>批量关单列表-1.2.10</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4B8AE1" w14:textId="77777777" w:rsidR="00970403" w:rsidRPr="007B5705" w:rsidRDefault="00970403" w:rsidP="007B5705">
            <w:pPr>
              <w:widowControl/>
              <w:jc w:val="center"/>
              <w:rPr>
                <w:rFonts w:ascii="等线" w:eastAsia="等线" w:hAnsi="等线" w:cs="宋体"/>
                <w:color w:val="000000"/>
                <w:kern w:val="0"/>
                <w:sz w:val="22"/>
              </w:rPr>
            </w:pPr>
            <w:r w:rsidRPr="007B5705">
              <w:rPr>
                <w:rFonts w:ascii="等线" w:eastAsia="等线" w:hAnsi="等线" w:cs="宋体" w:hint="eastAsia"/>
                <w:color w:val="000000"/>
                <w:kern w:val="0"/>
                <w:sz w:val="22"/>
              </w:rPr>
              <w:t>批量关单-1.2.10.1</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1BBDFE"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549476" w14:textId="77777777" w:rsidR="00970403" w:rsidRPr="007B5705" w:rsidRDefault="00970403"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D04EE1" w14:textId="77777777" w:rsidR="00970403" w:rsidRPr="007B5705" w:rsidRDefault="00970403" w:rsidP="00950ABE">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多选事件工单并进行批量关单操作；被关单的事件工单直接进入待确认评价环节；</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66EE9AD" w14:textId="77777777" w:rsidR="00970403" w:rsidRPr="007B5705" w:rsidRDefault="00970403"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970403" w:rsidRPr="007B5705" w14:paraId="1E2BA541" w14:textId="77777777" w:rsidTr="00603587">
        <w:trPr>
          <w:trHeight w:val="285"/>
        </w:trPr>
        <w:tc>
          <w:tcPr>
            <w:tcW w:w="709" w:type="dxa"/>
            <w:vMerge/>
            <w:tcBorders>
              <w:left w:val="single" w:sz="4" w:space="0" w:color="000000"/>
              <w:right w:val="single" w:sz="4" w:space="0" w:color="000000"/>
            </w:tcBorders>
            <w:vAlign w:val="center"/>
            <w:hideMark/>
          </w:tcPr>
          <w:p w14:paraId="2F003904"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98272B" w14:textId="77777777" w:rsidR="00970403" w:rsidRPr="007B5705" w:rsidRDefault="00970403" w:rsidP="007B5705">
            <w:pPr>
              <w:widowControl/>
              <w:jc w:val="center"/>
              <w:rPr>
                <w:rFonts w:ascii="等线" w:eastAsia="等线" w:hAnsi="等线" w:cs="宋体"/>
                <w:color w:val="000000"/>
                <w:kern w:val="0"/>
                <w:sz w:val="22"/>
              </w:rPr>
            </w:pPr>
            <w:r w:rsidRPr="007B5705">
              <w:rPr>
                <w:rFonts w:ascii="等线" w:eastAsia="等线" w:hAnsi="等线" w:cs="宋体" w:hint="eastAsia"/>
                <w:color w:val="000000"/>
                <w:kern w:val="0"/>
                <w:sz w:val="22"/>
              </w:rPr>
              <w:t>事件导入-1.2.11</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2378DD"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E05A67"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F8EA06" w14:textId="77777777" w:rsidR="00970403" w:rsidRPr="007B5705" w:rsidRDefault="00970403"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36C265" w14:textId="77777777" w:rsidR="00970403" w:rsidRPr="007B5705" w:rsidRDefault="00970403"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根据模板批量导入事件工单；</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5CC6AD7" w14:textId="77777777" w:rsidR="00970403" w:rsidRPr="007B5705" w:rsidRDefault="00800279"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970403" w:rsidRPr="007B5705" w14:paraId="5382C4CF" w14:textId="77777777" w:rsidTr="00603587">
        <w:trPr>
          <w:trHeight w:val="285"/>
        </w:trPr>
        <w:tc>
          <w:tcPr>
            <w:tcW w:w="709" w:type="dxa"/>
            <w:vMerge/>
            <w:tcBorders>
              <w:left w:val="single" w:sz="4" w:space="0" w:color="000000"/>
              <w:right w:val="single" w:sz="4" w:space="0" w:color="000000"/>
            </w:tcBorders>
            <w:vAlign w:val="center"/>
            <w:hideMark/>
          </w:tcPr>
          <w:p w14:paraId="0B6F7EB7"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5CECA0" w14:textId="77777777" w:rsidR="00970403" w:rsidRPr="007B5705" w:rsidRDefault="00970403" w:rsidP="007B5705">
            <w:pPr>
              <w:widowControl/>
              <w:jc w:val="center"/>
              <w:rPr>
                <w:rFonts w:ascii="等线" w:eastAsia="等线" w:hAnsi="等线" w:cs="宋体"/>
                <w:color w:val="000000"/>
                <w:kern w:val="0"/>
                <w:sz w:val="22"/>
              </w:rPr>
            </w:pPr>
            <w:r w:rsidRPr="007B5705">
              <w:rPr>
                <w:rFonts w:ascii="等线" w:eastAsia="等线" w:hAnsi="等线" w:cs="宋体" w:hint="eastAsia"/>
                <w:color w:val="000000"/>
                <w:kern w:val="0"/>
                <w:sz w:val="22"/>
              </w:rPr>
              <w:t>打印事件-1.2.12</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EE8E2B"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D0CB81"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1C036F" w14:textId="77777777" w:rsidR="00970403" w:rsidRPr="007B5705" w:rsidRDefault="00130D81"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BC7EA2" w14:textId="77777777" w:rsidR="00970403" w:rsidRPr="007B5705" w:rsidRDefault="00970403"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同</w:t>
            </w:r>
            <w:r w:rsidRPr="003952F7">
              <w:rPr>
                <w:rFonts w:ascii="等线" w:eastAsia="等线" w:hAnsi="等线" w:cs="宋体" w:hint="eastAsia"/>
                <w:color w:val="000000"/>
                <w:kern w:val="0"/>
                <w:szCs w:val="21"/>
              </w:rPr>
              <w:t>业务功能设计-</w:t>
            </w:r>
            <w:r>
              <w:rPr>
                <w:rFonts w:ascii="等线" w:eastAsia="等线" w:hAnsi="等线" w:cs="宋体" w:hint="eastAsia"/>
                <w:color w:val="000000"/>
                <w:kern w:val="0"/>
                <w:szCs w:val="21"/>
              </w:rPr>
              <w:t>打印-1.1.20</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C52E75E" w14:textId="77777777" w:rsidR="00970403" w:rsidRPr="007B5705" w:rsidRDefault="00800279"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事件工单功能点</w:t>
            </w:r>
          </w:p>
        </w:tc>
      </w:tr>
      <w:tr w:rsidR="00970403" w:rsidRPr="007B5705" w14:paraId="75A74161" w14:textId="77777777" w:rsidTr="00603587">
        <w:trPr>
          <w:trHeight w:val="285"/>
        </w:trPr>
        <w:tc>
          <w:tcPr>
            <w:tcW w:w="709" w:type="dxa"/>
            <w:vMerge/>
            <w:tcBorders>
              <w:left w:val="single" w:sz="4" w:space="0" w:color="000000"/>
              <w:bottom w:val="single" w:sz="4" w:space="0" w:color="000000"/>
              <w:right w:val="single" w:sz="4" w:space="0" w:color="000000"/>
            </w:tcBorders>
            <w:vAlign w:val="center"/>
          </w:tcPr>
          <w:p w14:paraId="5AC513DC"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97D6E2" w14:textId="77777777" w:rsidR="00970403" w:rsidRPr="007B5705" w:rsidRDefault="00970403" w:rsidP="007B5705">
            <w:pPr>
              <w:widowControl/>
              <w:jc w:val="center"/>
              <w:rPr>
                <w:rFonts w:ascii="等线" w:eastAsia="等线" w:hAnsi="等线" w:cs="宋体"/>
                <w:color w:val="000000"/>
                <w:kern w:val="0"/>
                <w:sz w:val="22"/>
              </w:rPr>
            </w:pPr>
            <w:r w:rsidRPr="00A64204">
              <w:rPr>
                <w:rFonts w:ascii="Times New Roman" w:hAnsi="Times New Roman" w:cs="Times New Roman" w:hint="eastAsia"/>
                <w:color w:val="000000"/>
                <w:sz w:val="24"/>
                <w:szCs w:val="24"/>
              </w:rPr>
              <w:t>指派</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1B6E86"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6BDD06"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0B20EC" w14:textId="77777777" w:rsidR="00970403" w:rsidRPr="007B5705" w:rsidRDefault="00130D81"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FACD3C" w14:textId="77777777" w:rsidR="00970403" w:rsidRDefault="00C20CB9" w:rsidP="007B5705">
            <w:pPr>
              <w:widowControl/>
              <w:jc w:val="center"/>
              <w:rPr>
                <w:rFonts w:ascii="等线" w:eastAsia="等线" w:hAnsi="等线" w:cs="宋体"/>
                <w:color w:val="000000"/>
                <w:kern w:val="0"/>
                <w:sz w:val="22"/>
              </w:rPr>
            </w:pPr>
            <w:r w:rsidRPr="003952F7">
              <w:rPr>
                <w:rFonts w:ascii="等线" w:eastAsia="等线" w:hAnsi="等线" w:cs="宋体" w:hint="eastAsia"/>
                <w:color w:val="000000"/>
                <w:kern w:val="0"/>
                <w:szCs w:val="21"/>
              </w:rPr>
              <w:t>同业务功能设计-指派-1.1.6</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A045EC" w14:textId="77777777" w:rsidR="00970403" w:rsidRPr="007B5705" w:rsidRDefault="00C20CB9"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事件工单功能点</w:t>
            </w:r>
          </w:p>
        </w:tc>
      </w:tr>
      <w:tr w:rsidR="00970403" w:rsidRPr="007B5705" w14:paraId="6F11ABC2" w14:textId="77777777" w:rsidTr="00603587">
        <w:trPr>
          <w:trHeight w:val="285"/>
        </w:trPr>
        <w:tc>
          <w:tcPr>
            <w:tcW w:w="709" w:type="dxa"/>
            <w:vMerge/>
            <w:tcBorders>
              <w:left w:val="single" w:sz="4" w:space="0" w:color="000000"/>
              <w:bottom w:val="single" w:sz="4" w:space="0" w:color="000000"/>
              <w:right w:val="single" w:sz="4" w:space="0" w:color="000000"/>
            </w:tcBorders>
            <w:vAlign w:val="center"/>
          </w:tcPr>
          <w:p w14:paraId="2C840D7E"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10659F0" w14:textId="77777777" w:rsidR="00970403" w:rsidRPr="007B5705" w:rsidRDefault="00970403" w:rsidP="007B5705">
            <w:pPr>
              <w:widowControl/>
              <w:jc w:val="center"/>
              <w:rPr>
                <w:rFonts w:ascii="等线" w:eastAsia="等线" w:hAnsi="等线" w:cs="宋体"/>
                <w:color w:val="000000"/>
                <w:kern w:val="0"/>
                <w:sz w:val="22"/>
              </w:rPr>
            </w:pPr>
            <w:r>
              <w:rPr>
                <w:rFonts w:ascii="Times New Roman" w:hAnsi="Times New Roman" w:cs="Times New Roman" w:hint="eastAsia"/>
                <w:color w:val="000000"/>
                <w:sz w:val="24"/>
                <w:szCs w:val="24"/>
              </w:rPr>
              <w:t>转单</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B52ABF"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35C412"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AFA27C" w14:textId="77777777" w:rsidR="00970403" w:rsidRPr="007B5705" w:rsidRDefault="00130D81"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92E83" w14:textId="77777777" w:rsidR="00970403" w:rsidRDefault="00C20CB9" w:rsidP="007B5705">
            <w:pPr>
              <w:widowControl/>
              <w:jc w:val="center"/>
              <w:rPr>
                <w:rFonts w:ascii="等线" w:eastAsia="等线" w:hAnsi="等线" w:cs="宋体"/>
                <w:color w:val="000000"/>
                <w:kern w:val="0"/>
                <w:sz w:val="22"/>
              </w:rPr>
            </w:pPr>
            <w:r w:rsidRPr="003952F7">
              <w:rPr>
                <w:rFonts w:ascii="等线" w:eastAsia="等线" w:hAnsi="等线" w:cs="宋体" w:hint="eastAsia"/>
                <w:color w:val="000000"/>
                <w:kern w:val="0"/>
                <w:szCs w:val="21"/>
              </w:rPr>
              <w:t>同业务功能设计-转单-1.1.7</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F7A3A0B" w14:textId="77777777" w:rsidR="00970403" w:rsidRPr="007B5705" w:rsidRDefault="00C20CB9"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事件工单功能点</w:t>
            </w:r>
          </w:p>
        </w:tc>
      </w:tr>
      <w:tr w:rsidR="008022FE" w:rsidRPr="007B5705" w14:paraId="2964F257" w14:textId="77777777" w:rsidTr="00603587">
        <w:trPr>
          <w:trHeight w:val="285"/>
        </w:trPr>
        <w:tc>
          <w:tcPr>
            <w:tcW w:w="709" w:type="dxa"/>
            <w:vMerge/>
            <w:tcBorders>
              <w:left w:val="single" w:sz="4" w:space="0" w:color="000000"/>
              <w:bottom w:val="single" w:sz="4" w:space="0" w:color="000000"/>
              <w:right w:val="single" w:sz="4" w:space="0" w:color="000000"/>
            </w:tcBorders>
            <w:vAlign w:val="center"/>
          </w:tcPr>
          <w:p w14:paraId="13F723AC" w14:textId="77777777" w:rsidR="008022FE" w:rsidRPr="007B5705" w:rsidRDefault="008022FE"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202A12" w14:textId="77777777" w:rsidR="008022FE" w:rsidRDefault="008022FE" w:rsidP="007B5705">
            <w:pPr>
              <w:widowControl/>
              <w:jc w:val="center"/>
              <w:rPr>
                <w:rFonts w:ascii="Times New Roman" w:hAnsi="Times New Roman" w:cs="Times New Roman"/>
                <w:color w:val="000000"/>
                <w:sz w:val="24"/>
                <w:szCs w:val="24"/>
              </w:rPr>
            </w:pPr>
            <w:r>
              <w:rPr>
                <w:rFonts w:ascii="Times New Roman" w:hAnsi="Times New Roman" w:cs="Times New Roman" w:hint="eastAsia"/>
                <w:color w:val="000000"/>
                <w:sz w:val="24"/>
                <w:szCs w:val="24"/>
              </w:rPr>
              <w:t>暂停</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FAAAEF" w14:textId="77777777" w:rsidR="008022FE" w:rsidRPr="007B5705" w:rsidRDefault="008022FE"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7C8E16" w14:textId="77777777" w:rsidR="008022FE" w:rsidRPr="007B5705" w:rsidRDefault="008022FE"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638DD3" w14:textId="77777777" w:rsidR="008022FE" w:rsidRPr="007B5705" w:rsidRDefault="00130D81"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44BB74" w14:textId="77777777" w:rsidR="008022FE" w:rsidRDefault="00C20CB9" w:rsidP="007B5705">
            <w:pPr>
              <w:widowControl/>
              <w:jc w:val="center"/>
              <w:rPr>
                <w:rFonts w:ascii="等线" w:eastAsia="等线" w:hAnsi="等线" w:cs="宋体"/>
                <w:color w:val="000000"/>
                <w:kern w:val="0"/>
                <w:sz w:val="22"/>
              </w:rPr>
            </w:pPr>
            <w:r w:rsidRPr="003952F7">
              <w:rPr>
                <w:rFonts w:ascii="等线" w:eastAsia="等线" w:hAnsi="等线" w:cs="宋体" w:hint="eastAsia"/>
                <w:color w:val="000000"/>
                <w:kern w:val="0"/>
                <w:szCs w:val="21"/>
              </w:rPr>
              <w:t>同业务功能设计-暂停事件-1.1.10</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4D84F3E" w14:textId="77777777" w:rsidR="008022FE" w:rsidRPr="007B5705" w:rsidRDefault="00C20CB9"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事件工单功能点</w:t>
            </w:r>
          </w:p>
        </w:tc>
      </w:tr>
      <w:tr w:rsidR="00970403" w:rsidRPr="007B5705" w14:paraId="3C34820F" w14:textId="77777777" w:rsidTr="00603587">
        <w:trPr>
          <w:trHeight w:val="285"/>
        </w:trPr>
        <w:tc>
          <w:tcPr>
            <w:tcW w:w="709" w:type="dxa"/>
            <w:vMerge/>
            <w:tcBorders>
              <w:left w:val="single" w:sz="4" w:space="0" w:color="000000"/>
              <w:bottom w:val="single" w:sz="4" w:space="0" w:color="000000"/>
              <w:right w:val="single" w:sz="4" w:space="0" w:color="000000"/>
            </w:tcBorders>
            <w:vAlign w:val="center"/>
          </w:tcPr>
          <w:p w14:paraId="20B1ADFA" w14:textId="77777777" w:rsidR="00970403" w:rsidRPr="007B5705" w:rsidRDefault="00970403" w:rsidP="007B570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6C1667" w14:textId="77777777" w:rsidR="00970403" w:rsidRPr="007B5705" w:rsidRDefault="008022FE"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恢复</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A44B4D" w14:textId="77777777" w:rsidR="00970403" w:rsidRPr="007B5705" w:rsidRDefault="00970403" w:rsidP="007B57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E9B9AB" w14:textId="77777777" w:rsidR="00970403" w:rsidRPr="007B5705" w:rsidRDefault="00970403" w:rsidP="007B5705">
            <w:pPr>
              <w:widowControl/>
              <w:jc w:val="center"/>
              <w:rPr>
                <w:rFonts w:ascii="等线" w:eastAsia="等线" w:hAnsi="等线" w:cs="宋体"/>
                <w:color w:val="000000"/>
                <w:kern w:val="0"/>
                <w:sz w:val="22"/>
              </w:rPr>
            </w:pPr>
          </w:p>
        </w:tc>
        <w:tc>
          <w:tcPr>
            <w:tcW w:w="14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848FCB" w14:textId="77777777" w:rsidR="00970403" w:rsidRPr="007B5705" w:rsidRDefault="00130D81" w:rsidP="007B57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8D1AD8" w14:textId="77777777" w:rsidR="00970403" w:rsidRDefault="00C20CB9" w:rsidP="00C20CB9">
            <w:pPr>
              <w:widowControl/>
              <w:jc w:val="center"/>
              <w:rPr>
                <w:rFonts w:ascii="等线" w:eastAsia="等线" w:hAnsi="等线" w:cs="宋体"/>
                <w:color w:val="000000"/>
                <w:kern w:val="0"/>
                <w:sz w:val="22"/>
              </w:rPr>
            </w:pPr>
            <w:r w:rsidRPr="003952F7">
              <w:rPr>
                <w:rFonts w:ascii="等线" w:eastAsia="等线" w:hAnsi="等线" w:cs="宋体" w:hint="eastAsia"/>
                <w:color w:val="000000"/>
                <w:kern w:val="0"/>
                <w:szCs w:val="21"/>
              </w:rPr>
              <w:t>同业务功能设计-</w:t>
            </w:r>
            <w:r>
              <w:rPr>
                <w:rFonts w:ascii="等线" w:eastAsia="等线" w:hAnsi="等线" w:cs="宋体" w:hint="eastAsia"/>
                <w:color w:val="000000"/>
                <w:kern w:val="0"/>
                <w:szCs w:val="21"/>
              </w:rPr>
              <w:t>恢复</w:t>
            </w:r>
            <w:r w:rsidRPr="003952F7">
              <w:rPr>
                <w:rFonts w:ascii="等线" w:eastAsia="等线" w:hAnsi="等线" w:cs="宋体" w:hint="eastAsia"/>
                <w:color w:val="000000"/>
                <w:kern w:val="0"/>
                <w:szCs w:val="21"/>
              </w:rPr>
              <w:t>事件</w:t>
            </w:r>
            <w:r>
              <w:rPr>
                <w:rFonts w:ascii="等线" w:eastAsia="等线" w:hAnsi="等线" w:cs="宋体" w:hint="eastAsia"/>
                <w:color w:val="000000"/>
                <w:kern w:val="0"/>
                <w:szCs w:val="21"/>
              </w:rPr>
              <w:t>-1.1.11</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A4B7781" w14:textId="77777777" w:rsidR="00970403" w:rsidRPr="007B5705" w:rsidRDefault="00C20CB9" w:rsidP="007B570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事件工单功能点</w:t>
            </w:r>
          </w:p>
        </w:tc>
      </w:tr>
    </w:tbl>
    <w:p w14:paraId="456E3D1C" w14:textId="77777777" w:rsidR="007F4402" w:rsidRPr="007F4402" w:rsidRDefault="007F4402" w:rsidP="007F4402">
      <w:pPr>
        <w:spacing w:line="360" w:lineRule="auto"/>
        <w:jc w:val="left"/>
        <w:rPr>
          <w:rFonts w:ascii="Times New Roman" w:hAnsi="Times New Roman" w:cs="Times New Roman"/>
          <w:color w:val="000000"/>
          <w:sz w:val="24"/>
          <w:szCs w:val="24"/>
        </w:rPr>
      </w:pPr>
    </w:p>
    <w:p w14:paraId="312B35D6" w14:textId="77777777" w:rsidR="00FE7674" w:rsidRPr="003265CC" w:rsidRDefault="00D611F5" w:rsidP="00E118A7">
      <w:pPr>
        <w:pStyle w:val="4"/>
        <w:numPr>
          <w:ilvl w:val="0"/>
          <w:numId w:val="27"/>
        </w:numPr>
        <w:ind w:left="0" w:firstLine="0"/>
        <w:rPr>
          <w:rFonts w:asciiTheme="minorEastAsia" w:eastAsiaTheme="minorEastAsia" w:hAnsiTheme="minorEastAsia"/>
        </w:rPr>
      </w:pPr>
      <w:r w:rsidRPr="003265CC">
        <w:rPr>
          <w:rFonts w:asciiTheme="minorEastAsia" w:eastAsiaTheme="minorEastAsia" w:hAnsiTheme="minorEastAsia" w:hint="eastAsia"/>
        </w:rPr>
        <w:t>事件协查</w:t>
      </w:r>
      <w:r w:rsidR="00645ED5">
        <w:rPr>
          <w:rFonts w:asciiTheme="minorEastAsia" w:eastAsiaTheme="minorEastAsia" w:hAnsiTheme="minorEastAsia" w:hint="eastAsia"/>
        </w:rPr>
        <w:t>（非必要功能）</w:t>
      </w:r>
    </w:p>
    <w:p w14:paraId="61BD2456" w14:textId="77777777" w:rsidR="002D1B26" w:rsidRDefault="00255834" w:rsidP="009A08D4">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事件协查功能权限的工作人员可以查看需要本人参与协查的</w:t>
      </w:r>
      <w:r w:rsidR="00FE0FEB">
        <w:rPr>
          <w:rFonts w:ascii="Times New Roman" w:hAnsi="Times New Roman" w:cs="Times New Roman" w:hint="eastAsia"/>
          <w:color w:val="000000"/>
          <w:sz w:val="24"/>
          <w:szCs w:val="24"/>
        </w:rPr>
        <w:t>事件工单信息，可以对</w:t>
      </w:r>
      <w:r w:rsidR="00A138B2">
        <w:rPr>
          <w:rFonts w:ascii="Times New Roman" w:hAnsi="Times New Roman" w:cs="Times New Roman" w:hint="eastAsia"/>
          <w:color w:val="000000"/>
          <w:sz w:val="24"/>
          <w:szCs w:val="24"/>
        </w:rPr>
        <w:t>具体工单提交协查反馈并计入工单的日志信息中。</w:t>
      </w:r>
    </w:p>
    <w:tbl>
      <w:tblPr>
        <w:tblW w:w="10490" w:type="dxa"/>
        <w:tblInd w:w="-1168" w:type="dxa"/>
        <w:tblLook w:val="04A0" w:firstRow="1" w:lastRow="0" w:firstColumn="1" w:lastColumn="0" w:noHBand="0" w:noVBand="1"/>
      </w:tblPr>
      <w:tblGrid>
        <w:gridCol w:w="709"/>
        <w:gridCol w:w="709"/>
        <w:gridCol w:w="709"/>
        <w:gridCol w:w="709"/>
        <w:gridCol w:w="1559"/>
        <w:gridCol w:w="5103"/>
        <w:gridCol w:w="992"/>
      </w:tblGrid>
      <w:tr w:rsidR="00C718C6" w:rsidRPr="00C718C6" w14:paraId="1683C886" w14:textId="77777777" w:rsidTr="00327DB6">
        <w:trPr>
          <w:trHeight w:val="285"/>
        </w:trPr>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027F007" w14:textId="77777777" w:rsidR="00C718C6" w:rsidRPr="003952F7" w:rsidRDefault="00C718C6"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7300EE5" w14:textId="77777777" w:rsidR="00C718C6" w:rsidRPr="003952F7" w:rsidRDefault="00C718C6"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9B80C34" w14:textId="77777777" w:rsidR="00C718C6" w:rsidRPr="003952F7" w:rsidRDefault="00C718C6"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4B91CC2" w14:textId="77777777" w:rsidR="00C718C6" w:rsidRPr="003952F7" w:rsidRDefault="00C718C6"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55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C90E73D" w14:textId="77777777" w:rsidR="00C718C6" w:rsidRPr="003952F7" w:rsidRDefault="00C718C6"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5103"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E03E1CE" w14:textId="77777777" w:rsidR="00C718C6" w:rsidRPr="003952F7" w:rsidRDefault="00C718C6"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功能描述</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5FA8317" w14:textId="77777777" w:rsidR="00C718C6" w:rsidRPr="003952F7" w:rsidRDefault="00C718C6"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C718C6" w:rsidRPr="00C718C6" w14:paraId="07E1547C" w14:textId="77777777" w:rsidTr="00327DB6">
        <w:trPr>
          <w:trHeight w:val="28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B074E0" w14:textId="77777777" w:rsidR="00C718C6" w:rsidRPr="00C718C6" w:rsidRDefault="00C718C6" w:rsidP="00C718C6">
            <w:pPr>
              <w:widowControl/>
              <w:jc w:val="center"/>
              <w:rPr>
                <w:rFonts w:ascii="等线" w:eastAsia="等线" w:hAnsi="等线" w:cs="宋体"/>
                <w:color w:val="FF0000"/>
                <w:kern w:val="0"/>
                <w:sz w:val="22"/>
              </w:rPr>
            </w:pPr>
            <w:r w:rsidRPr="00C718C6">
              <w:rPr>
                <w:rFonts w:ascii="等线" w:eastAsia="等线" w:hAnsi="等线" w:cs="宋体" w:hint="eastAsia"/>
                <w:color w:val="FF0000"/>
                <w:kern w:val="0"/>
                <w:sz w:val="22"/>
              </w:rPr>
              <w:t>事件协查-1.3</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80980F" w14:textId="77777777" w:rsidR="00C718C6" w:rsidRPr="00C718C6" w:rsidRDefault="00C718C6" w:rsidP="00C718C6">
            <w:pPr>
              <w:widowControl/>
              <w:jc w:val="center"/>
              <w:rPr>
                <w:rFonts w:ascii="等线" w:eastAsia="等线" w:hAnsi="等线" w:cs="宋体"/>
                <w:color w:val="FF0000"/>
                <w:kern w:val="0"/>
                <w:sz w:val="22"/>
              </w:rPr>
            </w:pPr>
            <w:r w:rsidRPr="00C718C6">
              <w:rPr>
                <w:rFonts w:ascii="等线" w:eastAsia="等线" w:hAnsi="等线" w:cs="宋体" w:hint="eastAsia"/>
                <w:color w:val="FF0000"/>
                <w:kern w:val="0"/>
                <w:sz w:val="22"/>
              </w:rPr>
              <w:t>添加备注-1.3.1</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563364" w14:textId="77777777" w:rsidR="00C718C6" w:rsidRPr="00C718C6" w:rsidRDefault="00C718C6" w:rsidP="00C718C6">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FE6929" w14:textId="77777777" w:rsidR="00C718C6" w:rsidRPr="00C718C6" w:rsidRDefault="00C718C6" w:rsidP="00C718C6">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14F79B" w14:textId="77777777" w:rsidR="00C718C6" w:rsidRPr="00C718C6" w:rsidRDefault="007D5A5B" w:rsidP="00C718C6">
            <w:pPr>
              <w:widowControl/>
              <w:jc w:val="center"/>
              <w:rPr>
                <w:rFonts w:ascii="等线" w:eastAsia="等线" w:hAnsi="等线" w:cs="宋体"/>
                <w:color w:val="000000"/>
                <w:kern w:val="0"/>
                <w:sz w:val="22"/>
              </w:rPr>
            </w:pPr>
            <w:r w:rsidRPr="003952F7">
              <w:rPr>
                <w:rFonts w:ascii="等线" w:eastAsia="等线" w:hAnsi="等线" w:cs="宋体" w:hint="eastAsia"/>
                <w:color w:val="000000"/>
                <w:kern w:val="0"/>
                <w:szCs w:val="21"/>
              </w:rPr>
              <w:t>事件工程师、事件管理员</w:t>
            </w:r>
          </w:p>
        </w:tc>
        <w:tc>
          <w:tcPr>
            <w:tcW w:w="510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6BA124" w14:textId="77777777" w:rsidR="00C718C6" w:rsidRPr="00C718C6" w:rsidRDefault="00D73AB3" w:rsidP="00C718C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同</w:t>
            </w:r>
            <w:r w:rsidR="006C5EE9">
              <w:rPr>
                <w:rFonts w:ascii="等线" w:eastAsia="等线" w:hAnsi="等线" w:cs="宋体" w:hint="eastAsia"/>
                <w:color w:val="000000"/>
                <w:kern w:val="0"/>
                <w:sz w:val="22"/>
              </w:rPr>
              <w:t>业务功能设计-</w:t>
            </w:r>
            <w:r>
              <w:rPr>
                <w:rFonts w:ascii="微软雅黑" w:eastAsia="微软雅黑" w:hAnsi="微软雅黑" w:cs="Arial" w:hint="eastAsia"/>
              </w:rPr>
              <w:t>事件协查</w:t>
            </w:r>
            <w:r w:rsidRPr="00B77425">
              <w:rPr>
                <w:rFonts w:ascii="微软雅黑" w:eastAsia="微软雅黑" w:hAnsi="微软雅黑" w:cs="Arial"/>
              </w:rPr>
              <w:t>-1.3</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F11C5E3" w14:textId="77777777" w:rsidR="00C718C6" w:rsidRPr="00C718C6" w:rsidRDefault="00C718C6" w:rsidP="00C718C6">
            <w:pPr>
              <w:widowControl/>
              <w:jc w:val="left"/>
              <w:rPr>
                <w:rFonts w:ascii="等线" w:eastAsia="等线" w:hAnsi="等线" w:cs="宋体"/>
                <w:color w:val="000000"/>
                <w:kern w:val="0"/>
                <w:sz w:val="22"/>
              </w:rPr>
            </w:pPr>
          </w:p>
        </w:tc>
      </w:tr>
    </w:tbl>
    <w:p w14:paraId="6A72C34E" w14:textId="77777777" w:rsidR="005F5277" w:rsidRDefault="005F5277" w:rsidP="005F5277">
      <w:pPr>
        <w:spacing w:line="360" w:lineRule="auto"/>
        <w:jc w:val="left"/>
        <w:rPr>
          <w:rFonts w:ascii="Times New Roman" w:hAnsi="Times New Roman" w:cs="Times New Roman"/>
          <w:color w:val="000000"/>
          <w:sz w:val="24"/>
          <w:szCs w:val="24"/>
        </w:rPr>
      </w:pPr>
    </w:p>
    <w:p w14:paraId="4FBB7242" w14:textId="77777777" w:rsidR="00C33706" w:rsidRPr="003265CC" w:rsidRDefault="00A21499" w:rsidP="00E118A7">
      <w:pPr>
        <w:pStyle w:val="4"/>
        <w:numPr>
          <w:ilvl w:val="0"/>
          <w:numId w:val="27"/>
        </w:numPr>
        <w:ind w:left="0" w:firstLine="0"/>
        <w:rPr>
          <w:rFonts w:asciiTheme="minorEastAsia" w:eastAsiaTheme="minorEastAsia" w:hAnsiTheme="minorEastAsia"/>
        </w:rPr>
      </w:pPr>
      <w:r w:rsidRPr="003265CC">
        <w:rPr>
          <w:rFonts w:asciiTheme="minorEastAsia" w:eastAsiaTheme="minorEastAsia" w:hAnsiTheme="minorEastAsia" w:hint="eastAsia"/>
        </w:rPr>
        <w:t>自助服务</w:t>
      </w:r>
    </w:p>
    <w:p w14:paraId="651B2F88" w14:textId="77777777" w:rsidR="00C33706" w:rsidRDefault="001C2C39" w:rsidP="00156116">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该功能模块一般授权给运维服务对象（用户）</w:t>
      </w:r>
      <w:r w:rsidR="00B41224">
        <w:rPr>
          <w:rFonts w:ascii="Times New Roman" w:hAnsi="Times New Roman" w:cs="Times New Roman" w:hint="eastAsia"/>
          <w:color w:val="000000"/>
          <w:sz w:val="24"/>
          <w:szCs w:val="24"/>
        </w:rPr>
        <w:t>，</w:t>
      </w:r>
      <w:r w:rsidR="00046D7F">
        <w:rPr>
          <w:rFonts w:ascii="Times New Roman" w:hAnsi="Times New Roman" w:cs="Times New Roman" w:hint="eastAsia"/>
          <w:color w:val="000000"/>
          <w:sz w:val="24"/>
          <w:szCs w:val="24"/>
        </w:rPr>
        <w:t>可以查看与本人相关（作为用户方）的事件工单信息，</w:t>
      </w:r>
      <w:r w:rsidR="00B41224">
        <w:rPr>
          <w:rFonts w:ascii="Times New Roman" w:hAnsi="Times New Roman" w:cs="Times New Roman" w:hint="eastAsia"/>
          <w:color w:val="000000"/>
          <w:sz w:val="24"/>
          <w:szCs w:val="24"/>
        </w:rPr>
        <w:t>用户可以通过自助服务快速创建运维服务事件工单、实时跟进工单处理进度、对处理完成的工单进行确认评价，</w:t>
      </w:r>
      <w:r w:rsidR="00187F6F">
        <w:rPr>
          <w:rFonts w:ascii="Times New Roman" w:hAnsi="Times New Roman" w:cs="Times New Roman" w:hint="eastAsia"/>
          <w:color w:val="000000"/>
          <w:sz w:val="24"/>
          <w:szCs w:val="24"/>
        </w:rPr>
        <w:t>另外向用户提供资产盘点和知识搜索服务。</w:t>
      </w:r>
    </w:p>
    <w:tbl>
      <w:tblPr>
        <w:tblW w:w="10490" w:type="dxa"/>
        <w:tblInd w:w="-1168" w:type="dxa"/>
        <w:tblLayout w:type="fixed"/>
        <w:tblLook w:val="04A0" w:firstRow="1" w:lastRow="0" w:firstColumn="1" w:lastColumn="0" w:noHBand="0" w:noVBand="1"/>
      </w:tblPr>
      <w:tblGrid>
        <w:gridCol w:w="709"/>
        <w:gridCol w:w="709"/>
        <w:gridCol w:w="709"/>
        <w:gridCol w:w="709"/>
        <w:gridCol w:w="1275"/>
        <w:gridCol w:w="5387"/>
        <w:gridCol w:w="992"/>
      </w:tblGrid>
      <w:tr w:rsidR="00764CC5" w:rsidRPr="00764CC5" w14:paraId="6BADC39D" w14:textId="77777777" w:rsidTr="00753417">
        <w:trPr>
          <w:trHeight w:val="285"/>
        </w:trPr>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EFB6147" w14:textId="77777777" w:rsidR="00764CC5" w:rsidRPr="003952F7" w:rsidRDefault="00764CC5"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CCFB7B5" w14:textId="77777777" w:rsidR="00764CC5" w:rsidRPr="003952F7" w:rsidRDefault="00764CC5"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7C78F90" w14:textId="77777777" w:rsidR="00764CC5" w:rsidRPr="003952F7" w:rsidRDefault="00764CC5"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DDB8E69" w14:textId="77777777" w:rsidR="00764CC5" w:rsidRPr="003952F7" w:rsidRDefault="00764CC5"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27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AF318CE" w14:textId="77777777" w:rsidR="00764CC5" w:rsidRPr="003952F7" w:rsidRDefault="00764CC5"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538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B0B5553" w14:textId="77777777" w:rsidR="00764CC5" w:rsidRPr="003952F7" w:rsidRDefault="00764CC5" w:rsidP="00E56B8E">
            <w:pPr>
              <w:widowControl/>
              <w:jc w:val="center"/>
              <w:rPr>
                <w:rFonts w:ascii="等线" w:eastAsia="等线" w:hAnsi="等线" w:cs="宋体"/>
                <w:b/>
                <w:kern w:val="0"/>
                <w:szCs w:val="21"/>
              </w:rPr>
            </w:pPr>
            <w:r w:rsidRPr="003952F7">
              <w:rPr>
                <w:rFonts w:ascii="等线" w:eastAsia="等线" w:hAnsi="等线" w:cs="宋体" w:hint="eastAsia"/>
                <w:b/>
                <w:kern w:val="0"/>
                <w:szCs w:val="21"/>
              </w:rPr>
              <w:t>功能描述</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CD53DBA" w14:textId="77777777" w:rsidR="00764CC5" w:rsidRPr="003952F7" w:rsidRDefault="00764CC5" w:rsidP="003362C5">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0374A6" w:rsidRPr="00764CC5" w14:paraId="28DF91B5" w14:textId="77777777" w:rsidTr="00753417">
        <w:trPr>
          <w:trHeight w:val="285"/>
        </w:trPr>
        <w:tc>
          <w:tcPr>
            <w:tcW w:w="709" w:type="dxa"/>
            <w:vMerge w:val="restart"/>
            <w:tcBorders>
              <w:top w:val="single" w:sz="4" w:space="0" w:color="000000"/>
              <w:left w:val="single" w:sz="4" w:space="0" w:color="000000"/>
              <w:right w:val="single" w:sz="4" w:space="0" w:color="000000"/>
            </w:tcBorders>
            <w:shd w:val="clear" w:color="auto" w:fill="auto"/>
            <w:vAlign w:val="center"/>
          </w:tcPr>
          <w:p w14:paraId="04363CF9" w14:textId="77777777" w:rsidR="000374A6" w:rsidRPr="00764CC5" w:rsidRDefault="000374A6" w:rsidP="00764CC5">
            <w:pPr>
              <w:jc w:val="center"/>
              <w:rPr>
                <w:rFonts w:ascii="等线" w:eastAsia="等线" w:hAnsi="等线" w:cs="宋体"/>
                <w:color w:val="000000"/>
                <w:kern w:val="0"/>
                <w:sz w:val="22"/>
              </w:rPr>
            </w:pPr>
            <w:r w:rsidRPr="00764CC5">
              <w:rPr>
                <w:rFonts w:ascii="等线" w:eastAsia="等线" w:hAnsi="等线" w:cs="宋体" w:hint="eastAsia"/>
                <w:color w:val="000000"/>
                <w:kern w:val="0"/>
                <w:sz w:val="22"/>
              </w:rPr>
              <w:t>自助服务-1.4</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CDD554" w14:textId="77777777" w:rsidR="000374A6" w:rsidRPr="00764CC5" w:rsidRDefault="000374A6"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我的工单</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7DCC30" w14:textId="77777777" w:rsidR="000374A6" w:rsidRPr="00764CC5" w:rsidRDefault="000374A6" w:rsidP="00764CC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0F0AA8" w14:textId="77777777" w:rsidR="000374A6" w:rsidRPr="00764CC5" w:rsidRDefault="000374A6" w:rsidP="00764CC5">
            <w:pPr>
              <w:widowControl/>
              <w:jc w:val="center"/>
              <w:rPr>
                <w:rFonts w:ascii="等线" w:eastAsia="等线" w:hAnsi="等线" w:cs="宋体"/>
                <w:color w:val="000000"/>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1891DF" w14:textId="77777777" w:rsidR="000374A6" w:rsidRDefault="00446D7B"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用户</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0CC63" w14:textId="77777777" w:rsidR="000374A6" w:rsidRPr="000374A6" w:rsidRDefault="000374A6" w:rsidP="000374A6">
            <w:pPr>
              <w:widowControl/>
              <w:rPr>
                <w:rFonts w:ascii="等线" w:eastAsia="等线" w:hAnsi="等线" w:cs="宋体"/>
                <w:color w:val="000000"/>
                <w:kern w:val="0"/>
                <w:sz w:val="22"/>
              </w:rPr>
            </w:pPr>
            <w:r>
              <w:rPr>
                <w:rFonts w:ascii="等线" w:eastAsia="等线" w:hAnsi="等线" w:cs="宋体" w:hint="eastAsia"/>
                <w:color w:val="000000"/>
                <w:kern w:val="0"/>
                <w:sz w:val="22"/>
              </w:rPr>
              <w:t>展示所有与当前用户相关的事件（作为用户方的）；</w:t>
            </w:r>
            <w:r w:rsidR="003B07D4">
              <w:rPr>
                <w:rFonts w:ascii="等线" w:eastAsia="等线" w:hAnsi="等线" w:cs="宋体" w:hint="eastAsia"/>
                <w:color w:val="000000"/>
                <w:kern w:val="0"/>
                <w:sz w:val="22"/>
              </w:rPr>
              <w:t>用户可以根据事件所处节点分别进行以下操作：修改、确认评价、备注、撤销、重开；具体操作同</w:t>
            </w:r>
            <w:r w:rsidR="003B07D4" w:rsidRPr="00764CC5">
              <w:rPr>
                <w:rFonts w:ascii="等线" w:eastAsia="等线" w:hAnsi="等线" w:cs="宋体" w:hint="eastAsia"/>
                <w:color w:val="000000"/>
                <w:kern w:val="0"/>
                <w:sz w:val="22"/>
              </w:rPr>
              <w:t>自助服务-1.4</w:t>
            </w:r>
            <w:r w:rsidR="007418BF">
              <w:rPr>
                <w:rFonts w:ascii="等线" w:eastAsia="等线" w:hAnsi="等线" w:cs="宋体" w:hint="eastAsia"/>
                <w:color w:val="000000"/>
                <w:kern w:val="0"/>
                <w:sz w:val="22"/>
              </w:rPr>
              <w:t>；</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3CDCA88" w14:textId="77777777" w:rsidR="000374A6" w:rsidRPr="007418BF" w:rsidRDefault="007418BF" w:rsidP="00764CC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7418BF" w:rsidRPr="00764CC5" w14:paraId="735E942D" w14:textId="77777777" w:rsidTr="00753417">
        <w:trPr>
          <w:trHeight w:val="285"/>
        </w:trPr>
        <w:tc>
          <w:tcPr>
            <w:tcW w:w="709" w:type="dxa"/>
            <w:vMerge/>
            <w:tcBorders>
              <w:left w:val="single" w:sz="4" w:space="0" w:color="000000"/>
              <w:right w:val="single" w:sz="4" w:space="0" w:color="000000"/>
            </w:tcBorders>
            <w:shd w:val="clear" w:color="auto" w:fill="auto"/>
            <w:vAlign w:val="center"/>
          </w:tcPr>
          <w:p w14:paraId="23E59F7A" w14:textId="77777777" w:rsidR="007418BF" w:rsidRPr="00764CC5" w:rsidRDefault="007418BF" w:rsidP="00764CC5">
            <w:pPr>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23D32D" w14:textId="77777777" w:rsidR="007418BF" w:rsidRPr="00764CC5" w:rsidRDefault="007418BF"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知识搜索</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69469A" w14:textId="77777777" w:rsidR="007418BF" w:rsidRPr="00764CC5" w:rsidRDefault="007418BF" w:rsidP="00764CC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C6794F" w14:textId="77777777" w:rsidR="007418BF" w:rsidRPr="00764CC5" w:rsidRDefault="007418BF" w:rsidP="00764CC5">
            <w:pPr>
              <w:widowControl/>
              <w:jc w:val="center"/>
              <w:rPr>
                <w:rFonts w:ascii="等线" w:eastAsia="等线" w:hAnsi="等线" w:cs="宋体"/>
                <w:color w:val="000000"/>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288CBD" w14:textId="77777777" w:rsidR="007418BF" w:rsidRDefault="00446D7B"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用户</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ABFB9D" w14:textId="77777777" w:rsidR="007418BF" w:rsidRPr="000374A6" w:rsidRDefault="007418BF" w:rsidP="000374A6">
            <w:pPr>
              <w:widowControl/>
              <w:rPr>
                <w:rFonts w:ascii="等线" w:eastAsia="等线" w:hAnsi="等线" w:cs="宋体"/>
                <w:color w:val="000000"/>
                <w:kern w:val="0"/>
                <w:sz w:val="22"/>
              </w:rPr>
            </w:pPr>
            <w:r>
              <w:rPr>
                <w:rFonts w:ascii="等线" w:eastAsia="等线" w:hAnsi="等线" w:cs="宋体" w:hint="eastAsia"/>
                <w:color w:val="000000"/>
                <w:kern w:val="0"/>
                <w:sz w:val="22"/>
              </w:rPr>
              <w:t>用户可查询所有公开知识内容；</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4E07E6A" w14:textId="77777777" w:rsidR="007418BF" w:rsidRDefault="007418BF" w:rsidP="00764CC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0374A6" w:rsidRPr="00764CC5" w14:paraId="78C47A47" w14:textId="77777777" w:rsidTr="00753417">
        <w:trPr>
          <w:trHeight w:val="285"/>
        </w:trPr>
        <w:tc>
          <w:tcPr>
            <w:tcW w:w="709" w:type="dxa"/>
            <w:vMerge/>
            <w:tcBorders>
              <w:left w:val="single" w:sz="4" w:space="0" w:color="000000"/>
              <w:right w:val="single" w:sz="4" w:space="0" w:color="000000"/>
            </w:tcBorders>
            <w:shd w:val="clear" w:color="auto" w:fill="auto"/>
            <w:vAlign w:val="center"/>
          </w:tcPr>
          <w:p w14:paraId="0E67833A" w14:textId="77777777" w:rsidR="000374A6" w:rsidRPr="00764CC5" w:rsidRDefault="000374A6" w:rsidP="00764CC5">
            <w:pPr>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220BBB" w14:textId="77777777" w:rsidR="000374A6" w:rsidRPr="00764CC5" w:rsidRDefault="007418BF"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系统公告</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8DF99" w14:textId="77777777" w:rsidR="000374A6" w:rsidRPr="00764CC5" w:rsidRDefault="000374A6" w:rsidP="00764CC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16C22E" w14:textId="77777777" w:rsidR="000374A6" w:rsidRPr="00764CC5" w:rsidRDefault="000374A6" w:rsidP="00764CC5">
            <w:pPr>
              <w:widowControl/>
              <w:jc w:val="center"/>
              <w:rPr>
                <w:rFonts w:ascii="等线" w:eastAsia="等线" w:hAnsi="等线" w:cs="宋体"/>
                <w:color w:val="000000"/>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243123" w14:textId="77777777" w:rsidR="000374A6" w:rsidRDefault="00446D7B"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用户</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7DB7B3" w14:textId="77777777" w:rsidR="000374A6" w:rsidRPr="000374A6" w:rsidRDefault="007418BF" w:rsidP="000374A6">
            <w:pPr>
              <w:widowControl/>
              <w:rPr>
                <w:rFonts w:ascii="等线" w:eastAsia="等线" w:hAnsi="等线" w:cs="宋体"/>
                <w:color w:val="000000"/>
                <w:kern w:val="0"/>
                <w:sz w:val="22"/>
              </w:rPr>
            </w:pPr>
            <w:r>
              <w:rPr>
                <w:rFonts w:ascii="等线" w:eastAsia="等线" w:hAnsi="等线" w:cs="宋体" w:hint="eastAsia"/>
                <w:color w:val="000000"/>
                <w:kern w:val="0"/>
                <w:sz w:val="22"/>
              </w:rPr>
              <w:t>用户可查看所有与本人相关的系统通知公告内容；</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0FD1968" w14:textId="77777777" w:rsidR="000374A6" w:rsidRDefault="007418BF" w:rsidP="00764CC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0374A6" w:rsidRPr="00764CC5" w14:paraId="295ED088" w14:textId="77777777" w:rsidTr="00753417">
        <w:trPr>
          <w:trHeight w:val="285"/>
        </w:trPr>
        <w:tc>
          <w:tcPr>
            <w:tcW w:w="709" w:type="dxa"/>
            <w:vMerge/>
            <w:tcBorders>
              <w:left w:val="single" w:sz="4" w:space="0" w:color="000000"/>
              <w:right w:val="single" w:sz="4" w:space="0" w:color="000000"/>
            </w:tcBorders>
            <w:shd w:val="clear" w:color="auto" w:fill="auto"/>
            <w:vAlign w:val="center"/>
            <w:hideMark/>
          </w:tcPr>
          <w:p w14:paraId="2493EB48" w14:textId="77777777" w:rsidR="000374A6" w:rsidRPr="00764CC5" w:rsidRDefault="000374A6" w:rsidP="00764CC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B5FBCD" w14:textId="77777777" w:rsidR="000374A6" w:rsidRPr="00764CC5" w:rsidRDefault="000374A6" w:rsidP="00764CC5">
            <w:pPr>
              <w:widowControl/>
              <w:jc w:val="center"/>
              <w:rPr>
                <w:rFonts w:ascii="等线" w:eastAsia="等线" w:hAnsi="等线" w:cs="宋体"/>
                <w:color w:val="000000"/>
                <w:kern w:val="0"/>
                <w:sz w:val="22"/>
              </w:rPr>
            </w:pPr>
            <w:r w:rsidRPr="00764CC5">
              <w:rPr>
                <w:rFonts w:ascii="等线" w:eastAsia="等线" w:hAnsi="等线" w:cs="宋体" w:hint="eastAsia"/>
                <w:color w:val="000000"/>
                <w:kern w:val="0"/>
                <w:sz w:val="22"/>
              </w:rPr>
              <w:t>修改-1.4.1</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89CEBA" w14:textId="77777777" w:rsidR="000374A6" w:rsidRPr="00764CC5" w:rsidRDefault="000374A6" w:rsidP="00764CC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CC7497" w14:textId="77777777" w:rsidR="000374A6" w:rsidRPr="00764CC5" w:rsidRDefault="000374A6" w:rsidP="00764CC5">
            <w:pPr>
              <w:widowControl/>
              <w:jc w:val="center"/>
              <w:rPr>
                <w:rFonts w:ascii="等线" w:eastAsia="等线" w:hAnsi="等线" w:cs="宋体"/>
                <w:color w:val="000000"/>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A16F1D" w14:textId="77777777" w:rsidR="000374A6" w:rsidRPr="00764CC5" w:rsidRDefault="000374A6"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用户</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309675" w14:textId="77777777" w:rsidR="000374A6" w:rsidRPr="00E56B8E" w:rsidRDefault="000374A6" w:rsidP="00E118A7">
            <w:pPr>
              <w:pStyle w:val="aa"/>
              <w:widowControl/>
              <w:numPr>
                <w:ilvl w:val="0"/>
                <w:numId w:val="31"/>
              </w:numPr>
              <w:ind w:firstLineChars="0"/>
              <w:rPr>
                <w:rFonts w:ascii="等线" w:eastAsia="等线" w:hAnsi="等线" w:cs="宋体"/>
                <w:color w:val="000000"/>
                <w:kern w:val="0"/>
                <w:sz w:val="22"/>
              </w:rPr>
            </w:pPr>
            <w:r w:rsidRPr="00E56B8E">
              <w:rPr>
                <w:rFonts w:ascii="等线" w:eastAsia="等线" w:hAnsi="等线" w:cs="宋体" w:hint="eastAsia"/>
                <w:color w:val="000000"/>
                <w:kern w:val="0"/>
                <w:sz w:val="22"/>
              </w:rPr>
              <w:t>用户可以对处于待响应、处理中的事件工单进行修改操作；</w:t>
            </w:r>
          </w:p>
          <w:p w14:paraId="3708FF10" w14:textId="77777777" w:rsidR="000374A6" w:rsidRDefault="000374A6" w:rsidP="00E118A7">
            <w:pPr>
              <w:pStyle w:val="aa"/>
              <w:widowControl/>
              <w:numPr>
                <w:ilvl w:val="0"/>
                <w:numId w:val="31"/>
              </w:numPr>
              <w:ind w:firstLineChars="0"/>
              <w:rPr>
                <w:rFonts w:ascii="等线" w:eastAsia="等线" w:hAnsi="等线" w:cs="宋体"/>
                <w:color w:val="000000"/>
                <w:kern w:val="0"/>
                <w:sz w:val="22"/>
              </w:rPr>
            </w:pPr>
            <w:r>
              <w:rPr>
                <w:rFonts w:ascii="等线" w:eastAsia="等线" w:hAnsi="等线" w:cs="宋体" w:hint="eastAsia"/>
                <w:color w:val="000000"/>
                <w:kern w:val="0"/>
                <w:sz w:val="22"/>
              </w:rPr>
              <w:t>修改页面可查看、操作内容：服务类别-仅查看、办公位置-可编辑、电话-可编辑、标题-可编辑、描述-可富文本编辑、备注-必填-富文本编辑、附件-截屏/文档上传；</w:t>
            </w:r>
          </w:p>
          <w:p w14:paraId="6F2DEC9D" w14:textId="77777777" w:rsidR="000374A6" w:rsidRPr="00E56B8E" w:rsidRDefault="000374A6" w:rsidP="00E118A7">
            <w:pPr>
              <w:pStyle w:val="aa"/>
              <w:widowControl/>
              <w:numPr>
                <w:ilvl w:val="0"/>
                <w:numId w:val="31"/>
              </w:numPr>
              <w:ind w:firstLineChars="0"/>
              <w:rPr>
                <w:rFonts w:ascii="等线" w:eastAsia="等线" w:hAnsi="等线" w:cs="宋体"/>
                <w:color w:val="000000"/>
                <w:kern w:val="0"/>
                <w:sz w:val="22"/>
              </w:rPr>
            </w:pPr>
            <w:r>
              <w:rPr>
                <w:rFonts w:ascii="等线" w:eastAsia="等线" w:hAnsi="等线" w:cs="宋体" w:hint="eastAsia"/>
                <w:color w:val="000000"/>
                <w:kern w:val="0"/>
                <w:sz w:val="22"/>
              </w:rPr>
              <w:t>完成修改后点击‘提交’完成修改操作；</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FDB4124" w14:textId="77777777" w:rsidR="000374A6" w:rsidRPr="00764CC5" w:rsidRDefault="000374A6" w:rsidP="00764CC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事件工单功能点</w:t>
            </w:r>
          </w:p>
        </w:tc>
      </w:tr>
      <w:tr w:rsidR="000374A6" w:rsidRPr="00764CC5" w14:paraId="0E21400E" w14:textId="77777777" w:rsidTr="00753417">
        <w:trPr>
          <w:trHeight w:val="285"/>
        </w:trPr>
        <w:tc>
          <w:tcPr>
            <w:tcW w:w="709" w:type="dxa"/>
            <w:vMerge/>
            <w:tcBorders>
              <w:left w:val="single" w:sz="4" w:space="0" w:color="000000"/>
              <w:right w:val="single" w:sz="4" w:space="0" w:color="000000"/>
            </w:tcBorders>
            <w:vAlign w:val="center"/>
            <w:hideMark/>
          </w:tcPr>
          <w:p w14:paraId="3572ABB4" w14:textId="77777777" w:rsidR="000374A6" w:rsidRPr="00764CC5" w:rsidRDefault="000374A6" w:rsidP="00764CC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31D802" w14:textId="77777777" w:rsidR="000374A6" w:rsidRPr="00764CC5" w:rsidRDefault="000374A6" w:rsidP="00764CC5">
            <w:pPr>
              <w:widowControl/>
              <w:jc w:val="center"/>
              <w:rPr>
                <w:rFonts w:ascii="等线" w:eastAsia="等线" w:hAnsi="等线" w:cs="宋体"/>
                <w:color w:val="000000"/>
                <w:kern w:val="0"/>
                <w:sz w:val="22"/>
              </w:rPr>
            </w:pPr>
            <w:r w:rsidRPr="00764CC5">
              <w:rPr>
                <w:rFonts w:ascii="等线" w:eastAsia="等线" w:hAnsi="等线" w:cs="宋体" w:hint="eastAsia"/>
                <w:color w:val="000000"/>
                <w:kern w:val="0"/>
                <w:sz w:val="22"/>
              </w:rPr>
              <w:t>用户</w:t>
            </w:r>
            <w:r w:rsidRPr="00764CC5">
              <w:rPr>
                <w:rFonts w:ascii="等线" w:eastAsia="等线" w:hAnsi="等线" w:cs="宋体" w:hint="eastAsia"/>
                <w:color w:val="000000"/>
                <w:kern w:val="0"/>
                <w:sz w:val="22"/>
              </w:rPr>
              <w:lastRenderedPageBreak/>
              <w:t>重开-1.4.2</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38805F" w14:textId="77777777" w:rsidR="000374A6" w:rsidRPr="00764CC5" w:rsidRDefault="000374A6" w:rsidP="00764CC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A18678" w14:textId="77777777" w:rsidR="000374A6" w:rsidRPr="00764CC5" w:rsidRDefault="000374A6" w:rsidP="00764CC5">
            <w:pPr>
              <w:widowControl/>
              <w:jc w:val="center"/>
              <w:rPr>
                <w:rFonts w:ascii="等线" w:eastAsia="等线" w:hAnsi="等线" w:cs="宋体"/>
                <w:color w:val="000000"/>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B067C8" w14:textId="77777777" w:rsidR="000374A6" w:rsidRPr="00764CC5" w:rsidRDefault="000374A6"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用户</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8A5AB8" w14:textId="77777777" w:rsidR="000374A6" w:rsidRPr="00AC00FB" w:rsidRDefault="000374A6" w:rsidP="00E118A7">
            <w:pPr>
              <w:pStyle w:val="aa"/>
              <w:widowControl/>
              <w:numPr>
                <w:ilvl w:val="0"/>
                <w:numId w:val="32"/>
              </w:numPr>
              <w:ind w:firstLineChars="0"/>
              <w:rPr>
                <w:rFonts w:ascii="等线" w:eastAsia="等线" w:hAnsi="等线" w:cs="宋体"/>
                <w:color w:val="000000"/>
                <w:kern w:val="0"/>
                <w:sz w:val="22"/>
              </w:rPr>
            </w:pPr>
            <w:r w:rsidRPr="00AC00FB">
              <w:rPr>
                <w:rFonts w:ascii="等线" w:eastAsia="等线" w:hAnsi="等线" w:cs="宋体" w:hint="eastAsia"/>
                <w:color w:val="000000"/>
                <w:kern w:val="0"/>
                <w:sz w:val="22"/>
              </w:rPr>
              <w:t>用户可对处于‘已撤销’、‘待确认评价’、‘已完成’状</w:t>
            </w:r>
            <w:r w:rsidRPr="00AC00FB">
              <w:rPr>
                <w:rFonts w:ascii="等线" w:eastAsia="等线" w:hAnsi="等线" w:cs="宋体" w:hint="eastAsia"/>
                <w:color w:val="000000"/>
                <w:kern w:val="0"/>
                <w:sz w:val="22"/>
              </w:rPr>
              <w:lastRenderedPageBreak/>
              <w:t>态的事件工单执行重开操作；需备注重开理由</w:t>
            </w:r>
            <w:r>
              <w:rPr>
                <w:rFonts w:ascii="等线" w:eastAsia="等线" w:hAnsi="等线" w:cs="宋体" w:hint="eastAsia"/>
                <w:color w:val="000000"/>
                <w:kern w:val="0"/>
                <w:sz w:val="22"/>
              </w:rPr>
              <w:t>-富文本编辑</w:t>
            </w:r>
            <w:r w:rsidRPr="00AC00FB">
              <w:rPr>
                <w:rFonts w:ascii="等线" w:eastAsia="等线" w:hAnsi="等线" w:cs="宋体" w:hint="eastAsia"/>
                <w:color w:val="000000"/>
                <w:kern w:val="0"/>
                <w:sz w:val="22"/>
              </w:rPr>
              <w:t>；</w:t>
            </w:r>
          </w:p>
          <w:p w14:paraId="0BC71073" w14:textId="77777777" w:rsidR="000374A6" w:rsidRPr="00AC00FB" w:rsidRDefault="000374A6" w:rsidP="00E118A7">
            <w:pPr>
              <w:pStyle w:val="aa"/>
              <w:widowControl/>
              <w:numPr>
                <w:ilvl w:val="0"/>
                <w:numId w:val="32"/>
              </w:numPr>
              <w:ind w:firstLineChars="0"/>
              <w:rPr>
                <w:rFonts w:ascii="等线" w:eastAsia="等线" w:hAnsi="等线" w:cs="宋体"/>
                <w:color w:val="000000"/>
                <w:kern w:val="0"/>
                <w:sz w:val="22"/>
              </w:rPr>
            </w:pPr>
            <w:r>
              <w:rPr>
                <w:rFonts w:ascii="等线" w:eastAsia="等线" w:hAnsi="等线" w:cs="宋体" w:hint="eastAsia"/>
                <w:color w:val="000000"/>
                <w:kern w:val="0"/>
                <w:sz w:val="22"/>
              </w:rPr>
              <w:t>重开事件状态为：‘已撤销’-撤销前流程节点（待响应/处理中）；‘待确认评价’-处理中；‘已完成’-处理中；</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ECEC9D1" w14:textId="77777777" w:rsidR="000374A6" w:rsidRPr="00764CC5" w:rsidRDefault="000374A6" w:rsidP="00764CC5">
            <w:pPr>
              <w:widowControl/>
              <w:jc w:val="left"/>
              <w:rPr>
                <w:rFonts w:ascii="等线" w:eastAsia="等线" w:hAnsi="等线" w:cs="宋体"/>
                <w:color w:val="000000"/>
                <w:kern w:val="0"/>
                <w:sz w:val="22"/>
              </w:rPr>
            </w:pPr>
            <w:r>
              <w:rPr>
                <w:rFonts w:ascii="等线" w:eastAsia="等线" w:hAnsi="等线" w:cs="宋体" w:hint="eastAsia"/>
                <w:color w:val="000000"/>
                <w:kern w:val="0"/>
                <w:sz w:val="22"/>
              </w:rPr>
              <w:lastRenderedPageBreak/>
              <w:t>事件工</w:t>
            </w:r>
            <w:r>
              <w:rPr>
                <w:rFonts w:ascii="等线" w:eastAsia="等线" w:hAnsi="等线" w:cs="宋体" w:hint="eastAsia"/>
                <w:color w:val="000000"/>
                <w:kern w:val="0"/>
                <w:sz w:val="22"/>
              </w:rPr>
              <w:lastRenderedPageBreak/>
              <w:t>单功能点</w:t>
            </w:r>
          </w:p>
        </w:tc>
      </w:tr>
      <w:tr w:rsidR="000374A6" w:rsidRPr="00764CC5" w14:paraId="37505B1D" w14:textId="77777777" w:rsidTr="00753417">
        <w:trPr>
          <w:trHeight w:val="285"/>
        </w:trPr>
        <w:tc>
          <w:tcPr>
            <w:tcW w:w="709" w:type="dxa"/>
            <w:vMerge/>
            <w:tcBorders>
              <w:left w:val="single" w:sz="4" w:space="0" w:color="000000"/>
              <w:right w:val="single" w:sz="4" w:space="0" w:color="000000"/>
            </w:tcBorders>
            <w:vAlign w:val="center"/>
            <w:hideMark/>
          </w:tcPr>
          <w:p w14:paraId="2CA30692" w14:textId="77777777" w:rsidR="000374A6" w:rsidRPr="00764CC5" w:rsidRDefault="000374A6" w:rsidP="00764CC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3FCC56" w14:textId="77777777" w:rsidR="000374A6" w:rsidRPr="00764CC5" w:rsidRDefault="000374A6" w:rsidP="00764CC5">
            <w:pPr>
              <w:widowControl/>
              <w:jc w:val="center"/>
              <w:rPr>
                <w:rFonts w:ascii="等线" w:eastAsia="等线" w:hAnsi="等线" w:cs="宋体"/>
                <w:color w:val="000000"/>
                <w:kern w:val="0"/>
                <w:sz w:val="22"/>
              </w:rPr>
            </w:pPr>
            <w:r w:rsidRPr="00764CC5">
              <w:rPr>
                <w:rFonts w:ascii="等线" w:eastAsia="等线" w:hAnsi="等线" w:cs="宋体" w:hint="eastAsia"/>
                <w:color w:val="000000"/>
                <w:kern w:val="0"/>
                <w:sz w:val="22"/>
              </w:rPr>
              <w:t>添加备注-1.4.3</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8EA2AE" w14:textId="77777777" w:rsidR="000374A6" w:rsidRPr="00764CC5" w:rsidRDefault="000374A6" w:rsidP="00764CC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03EA31" w14:textId="77777777" w:rsidR="000374A6" w:rsidRPr="00764CC5" w:rsidRDefault="000374A6" w:rsidP="00764CC5">
            <w:pPr>
              <w:widowControl/>
              <w:jc w:val="center"/>
              <w:rPr>
                <w:rFonts w:ascii="等线" w:eastAsia="等线" w:hAnsi="等线" w:cs="宋体"/>
                <w:color w:val="000000"/>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3C32BD" w14:textId="77777777" w:rsidR="000374A6" w:rsidRPr="00764CC5" w:rsidRDefault="000374A6"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用户</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736DCD" w14:textId="77777777" w:rsidR="000374A6" w:rsidRPr="00764CC5" w:rsidRDefault="000374A6" w:rsidP="00E56B8E">
            <w:pPr>
              <w:widowControl/>
              <w:rPr>
                <w:rFonts w:ascii="等线" w:eastAsia="等线" w:hAnsi="等线" w:cs="宋体"/>
                <w:color w:val="000000"/>
                <w:kern w:val="0"/>
                <w:sz w:val="22"/>
              </w:rPr>
            </w:pPr>
            <w:r w:rsidRPr="003952F7">
              <w:rPr>
                <w:rFonts w:ascii="等线" w:eastAsia="等线" w:hAnsi="等线" w:cs="宋体" w:hint="eastAsia"/>
                <w:color w:val="000000"/>
                <w:kern w:val="0"/>
                <w:szCs w:val="21"/>
              </w:rPr>
              <w:t>同业务功能设计-备注-1.1.2</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248361A" w14:textId="77777777" w:rsidR="000374A6" w:rsidRPr="00764CC5" w:rsidRDefault="000374A6" w:rsidP="00764CC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事件工单功能点</w:t>
            </w:r>
          </w:p>
        </w:tc>
      </w:tr>
      <w:tr w:rsidR="000374A6" w:rsidRPr="00764CC5" w14:paraId="76ACC399" w14:textId="77777777" w:rsidTr="00753417">
        <w:trPr>
          <w:trHeight w:val="285"/>
        </w:trPr>
        <w:tc>
          <w:tcPr>
            <w:tcW w:w="709" w:type="dxa"/>
            <w:vMerge/>
            <w:tcBorders>
              <w:left w:val="single" w:sz="4" w:space="0" w:color="000000"/>
              <w:right w:val="single" w:sz="4" w:space="0" w:color="000000"/>
            </w:tcBorders>
            <w:vAlign w:val="center"/>
            <w:hideMark/>
          </w:tcPr>
          <w:p w14:paraId="20C42EF2" w14:textId="77777777" w:rsidR="000374A6" w:rsidRPr="00764CC5" w:rsidRDefault="000374A6" w:rsidP="00764CC5">
            <w:pPr>
              <w:widowControl/>
              <w:jc w:val="left"/>
              <w:rPr>
                <w:rFonts w:ascii="等线" w:eastAsia="等线" w:hAnsi="等线" w:cs="宋体"/>
                <w:color w:val="000000"/>
                <w:kern w:val="0"/>
                <w:sz w:val="22"/>
              </w:rPr>
            </w:pPr>
          </w:p>
        </w:tc>
        <w:tc>
          <w:tcPr>
            <w:tcW w:w="709"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49B15D" w14:textId="77777777" w:rsidR="000374A6" w:rsidRPr="00764CC5" w:rsidRDefault="000374A6" w:rsidP="00764CC5">
            <w:pPr>
              <w:widowControl/>
              <w:jc w:val="center"/>
              <w:rPr>
                <w:rFonts w:ascii="等线" w:eastAsia="等线" w:hAnsi="等线" w:cs="宋体"/>
                <w:color w:val="000000"/>
                <w:kern w:val="0"/>
                <w:sz w:val="22"/>
              </w:rPr>
            </w:pPr>
            <w:r w:rsidRPr="00764CC5">
              <w:rPr>
                <w:rFonts w:ascii="等线" w:eastAsia="等线" w:hAnsi="等线" w:cs="宋体" w:hint="eastAsia"/>
                <w:color w:val="000000"/>
                <w:kern w:val="0"/>
                <w:sz w:val="22"/>
              </w:rPr>
              <w:t>资产盘点-1.4.4</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260026" w14:textId="77777777" w:rsidR="000374A6" w:rsidRPr="00764CC5" w:rsidRDefault="000374A6" w:rsidP="00764CC5">
            <w:pPr>
              <w:widowControl/>
              <w:jc w:val="center"/>
              <w:rPr>
                <w:rFonts w:ascii="等线" w:eastAsia="等线" w:hAnsi="等线" w:cs="宋体"/>
                <w:color w:val="000000"/>
                <w:kern w:val="0"/>
                <w:sz w:val="22"/>
              </w:rPr>
            </w:pPr>
            <w:r w:rsidRPr="00764CC5">
              <w:rPr>
                <w:rFonts w:ascii="等线" w:eastAsia="等线" w:hAnsi="等线" w:cs="宋体" w:hint="eastAsia"/>
                <w:color w:val="000000"/>
                <w:kern w:val="0"/>
                <w:sz w:val="22"/>
              </w:rPr>
              <w:t>资产盘点确认-1.4.4.1</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E07099" w14:textId="77777777" w:rsidR="000374A6" w:rsidRPr="00764CC5" w:rsidRDefault="000374A6" w:rsidP="00764CC5">
            <w:pPr>
              <w:widowControl/>
              <w:jc w:val="center"/>
              <w:rPr>
                <w:rFonts w:ascii="等线" w:eastAsia="等线" w:hAnsi="等线" w:cs="宋体"/>
                <w:color w:val="000000"/>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4C594D" w14:textId="77777777" w:rsidR="000374A6" w:rsidRPr="00764CC5" w:rsidRDefault="000374A6"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用户</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0AAFE6" w14:textId="77777777" w:rsidR="000374A6" w:rsidRPr="00E13DBD" w:rsidRDefault="000374A6" w:rsidP="00E118A7">
            <w:pPr>
              <w:pStyle w:val="aa"/>
              <w:widowControl/>
              <w:numPr>
                <w:ilvl w:val="0"/>
                <w:numId w:val="33"/>
              </w:numPr>
              <w:ind w:firstLineChars="0"/>
              <w:rPr>
                <w:rFonts w:ascii="等线" w:eastAsia="等线" w:hAnsi="等线" w:cs="宋体"/>
                <w:color w:val="000000"/>
                <w:kern w:val="0"/>
                <w:sz w:val="22"/>
              </w:rPr>
            </w:pPr>
            <w:r>
              <w:rPr>
                <w:rFonts w:ascii="等线" w:eastAsia="等线" w:hAnsi="等线" w:cs="宋体" w:hint="eastAsia"/>
                <w:color w:val="000000"/>
                <w:kern w:val="0"/>
                <w:sz w:val="22"/>
              </w:rPr>
              <w:t>用户可以对配置管理员建立的资产盘点任务</w:t>
            </w:r>
            <w:r w:rsidR="0084306F">
              <w:rPr>
                <w:rFonts w:ascii="等线" w:eastAsia="等线" w:hAnsi="等线" w:cs="宋体" w:hint="eastAsia"/>
                <w:color w:val="000000"/>
                <w:kern w:val="0"/>
                <w:sz w:val="22"/>
              </w:rPr>
              <w:t>-</w:t>
            </w:r>
            <w:r w:rsidR="0084306F" w:rsidRPr="0084306F">
              <w:rPr>
                <w:rFonts w:ascii="等线" w:eastAsia="等线" w:hAnsi="等线" w:cs="宋体" w:hint="eastAsia"/>
                <w:color w:val="000000"/>
                <w:kern w:val="0"/>
                <w:sz w:val="22"/>
              </w:rPr>
              <w:t>资产盘点管理-5.3.4</w:t>
            </w:r>
            <w:r>
              <w:rPr>
                <w:rFonts w:ascii="等线" w:eastAsia="等线" w:hAnsi="等线" w:cs="宋体" w:hint="eastAsia"/>
                <w:color w:val="000000"/>
                <w:kern w:val="0"/>
                <w:sz w:val="22"/>
              </w:rPr>
              <w:t>（盘点期开始状态）</w:t>
            </w:r>
            <w:r w:rsidRPr="00E13DBD">
              <w:rPr>
                <w:rFonts w:ascii="等线" w:eastAsia="等线" w:hAnsi="等线" w:cs="宋体" w:hint="eastAsia"/>
                <w:color w:val="000000"/>
                <w:kern w:val="0"/>
                <w:sz w:val="22"/>
              </w:rPr>
              <w:t>进行批量盘点确认</w:t>
            </w:r>
            <w:r>
              <w:rPr>
                <w:rFonts w:ascii="等线" w:eastAsia="等线" w:hAnsi="等线" w:cs="宋体" w:hint="eastAsia"/>
                <w:color w:val="000000"/>
                <w:kern w:val="0"/>
                <w:sz w:val="22"/>
              </w:rPr>
              <w:t>，批量确认默认为‘确认无误’</w:t>
            </w:r>
            <w:r w:rsidRPr="00E13DBD">
              <w:rPr>
                <w:rFonts w:ascii="等线" w:eastAsia="等线" w:hAnsi="等线" w:cs="宋体" w:hint="eastAsia"/>
                <w:color w:val="000000"/>
                <w:kern w:val="0"/>
                <w:sz w:val="22"/>
              </w:rPr>
              <w:t>（亦可通过操作项中得‘确认’功能进行逐个确认）；</w:t>
            </w:r>
          </w:p>
          <w:p w14:paraId="050AC4A1" w14:textId="77777777" w:rsidR="000374A6" w:rsidRDefault="000374A6" w:rsidP="00E118A7">
            <w:pPr>
              <w:pStyle w:val="aa"/>
              <w:widowControl/>
              <w:numPr>
                <w:ilvl w:val="0"/>
                <w:numId w:val="33"/>
              </w:numPr>
              <w:ind w:firstLineChars="0"/>
              <w:rPr>
                <w:rFonts w:ascii="等线" w:eastAsia="等线" w:hAnsi="等线" w:cs="宋体"/>
                <w:color w:val="000000"/>
                <w:kern w:val="0"/>
                <w:sz w:val="22"/>
              </w:rPr>
            </w:pPr>
            <w:r>
              <w:rPr>
                <w:rFonts w:ascii="等线" w:eastAsia="等线" w:hAnsi="等线" w:cs="宋体" w:hint="eastAsia"/>
                <w:color w:val="000000"/>
                <w:kern w:val="0"/>
                <w:sz w:val="22"/>
              </w:rPr>
              <w:t>（逐个）确认操作页面可查看、操作的内容：盘点记录（仅查看：ID、资产编号、配置项类型、配置子类、资产名称、部门、负责人、领用人、领用人编码、购置（创建日期）、财务编号、购置公司、资产状态、IT状态、CPU、内存、硬盘、用途、序列号（SN）、照片、附件）、盘点记录确认-文本框；</w:t>
            </w:r>
          </w:p>
          <w:p w14:paraId="0925FF33" w14:textId="77777777" w:rsidR="000374A6" w:rsidRPr="00E13DBD" w:rsidRDefault="000374A6" w:rsidP="00E118A7">
            <w:pPr>
              <w:pStyle w:val="aa"/>
              <w:widowControl/>
              <w:numPr>
                <w:ilvl w:val="0"/>
                <w:numId w:val="33"/>
              </w:numPr>
              <w:ind w:firstLineChars="0"/>
              <w:rPr>
                <w:rFonts w:ascii="等线" w:eastAsia="等线" w:hAnsi="等线" w:cs="宋体"/>
                <w:color w:val="000000"/>
                <w:kern w:val="0"/>
                <w:sz w:val="22"/>
              </w:rPr>
            </w:pPr>
            <w:r>
              <w:rPr>
                <w:rFonts w:ascii="等线" w:eastAsia="等线" w:hAnsi="等线" w:cs="宋体" w:hint="eastAsia"/>
                <w:color w:val="000000"/>
                <w:kern w:val="0"/>
                <w:sz w:val="22"/>
              </w:rPr>
              <w:t>（逐个确认）可执行‘确认无误’、‘确认有误’操作；</w:t>
            </w:r>
          </w:p>
        </w:tc>
        <w:tc>
          <w:tcPr>
            <w:tcW w:w="992" w:type="dxa"/>
            <w:vMerge w:val="restart"/>
            <w:tcBorders>
              <w:top w:val="single" w:sz="4" w:space="0" w:color="000000"/>
              <w:left w:val="single" w:sz="4" w:space="0" w:color="000000"/>
              <w:right w:val="single" w:sz="4" w:space="0" w:color="000000"/>
            </w:tcBorders>
            <w:shd w:val="clear" w:color="auto" w:fill="auto"/>
            <w:vAlign w:val="bottom"/>
            <w:hideMark/>
          </w:tcPr>
          <w:p w14:paraId="11BC0F89" w14:textId="77777777" w:rsidR="000374A6" w:rsidRPr="00764CC5" w:rsidRDefault="000374A6" w:rsidP="00764CC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可查看当前用户作为配置领用人的资产盘点任务（按盘点期逐条展示配置资产&lt;盘点任务&gt;）</w:t>
            </w:r>
          </w:p>
        </w:tc>
      </w:tr>
      <w:tr w:rsidR="000374A6" w:rsidRPr="00764CC5" w14:paraId="0BAD059C" w14:textId="77777777" w:rsidTr="00753417">
        <w:trPr>
          <w:trHeight w:val="285"/>
        </w:trPr>
        <w:tc>
          <w:tcPr>
            <w:tcW w:w="709" w:type="dxa"/>
            <w:vMerge/>
            <w:tcBorders>
              <w:left w:val="single" w:sz="4" w:space="0" w:color="000000"/>
              <w:right w:val="single" w:sz="4" w:space="0" w:color="000000"/>
            </w:tcBorders>
            <w:vAlign w:val="center"/>
            <w:hideMark/>
          </w:tcPr>
          <w:p w14:paraId="5CD8B3B3" w14:textId="77777777" w:rsidR="000374A6" w:rsidRPr="00764CC5" w:rsidRDefault="000374A6" w:rsidP="00764CC5">
            <w:pPr>
              <w:widowControl/>
              <w:jc w:val="left"/>
              <w:rPr>
                <w:rFonts w:ascii="等线" w:eastAsia="等线" w:hAnsi="等线" w:cs="宋体"/>
                <w:color w:val="000000"/>
                <w:kern w:val="0"/>
                <w:sz w:val="22"/>
              </w:rPr>
            </w:pPr>
          </w:p>
        </w:tc>
        <w:tc>
          <w:tcPr>
            <w:tcW w:w="709" w:type="dxa"/>
            <w:vMerge/>
            <w:tcBorders>
              <w:top w:val="single" w:sz="4" w:space="0" w:color="000000"/>
              <w:left w:val="single" w:sz="4" w:space="0" w:color="000000"/>
              <w:bottom w:val="single" w:sz="4" w:space="0" w:color="000000"/>
              <w:right w:val="single" w:sz="4" w:space="0" w:color="000000"/>
            </w:tcBorders>
            <w:vAlign w:val="center"/>
            <w:hideMark/>
          </w:tcPr>
          <w:p w14:paraId="0072C242" w14:textId="77777777" w:rsidR="000374A6" w:rsidRPr="00764CC5" w:rsidRDefault="000374A6" w:rsidP="00764CC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93047D" w14:textId="77777777" w:rsidR="000374A6" w:rsidRPr="00764CC5" w:rsidRDefault="000374A6" w:rsidP="00764CC5">
            <w:pPr>
              <w:widowControl/>
              <w:jc w:val="center"/>
              <w:rPr>
                <w:rFonts w:ascii="等线" w:eastAsia="等线" w:hAnsi="等线" w:cs="宋体"/>
                <w:color w:val="000000"/>
                <w:kern w:val="0"/>
                <w:sz w:val="22"/>
              </w:rPr>
            </w:pPr>
            <w:r w:rsidRPr="00764CC5">
              <w:rPr>
                <w:rFonts w:ascii="等线" w:eastAsia="等线" w:hAnsi="等线" w:cs="宋体" w:hint="eastAsia"/>
                <w:color w:val="000000"/>
                <w:kern w:val="0"/>
                <w:sz w:val="22"/>
              </w:rPr>
              <w:t>资产盘点查看-1.4.4.2</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201731" w14:textId="77777777" w:rsidR="000374A6" w:rsidRPr="00764CC5" w:rsidRDefault="000374A6" w:rsidP="00764CC5">
            <w:pPr>
              <w:widowControl/>
              <w:jc w:val="center"/>
              <w:rPr>
                <w:rFonts w:ascii="等线" w:eastAsia="等线" w:hAnsi="等线" w:cs="宋体"/>
                <w:color w:val="000000"/>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266156" w14:textId="77777777" w:rsidR="000374A6" w:rsidRPr="00764CC5" w:rsidRDefault="000374A6"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用户</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70CC00" w14:textId="77777777" w:rsidR="000374A6" w:rsidRPr="00764CC5" w:rsidRDefault="000374A6" w:rsidP="00E56B8E">
            <w:pPr>
              <w:widowControl/>
              <w:rPr>
                <w:rFonts w:ascii="等线" w:eastAsia="等线" w:hAnsi="等线" w:cs="宋体"/>
                <w:color w:val="000000"/>
                <w:kern w:val="0"/>
                <w:sz w:val="22"/>
              </w:rPr>
            </w:pPr>
            <w:r>
              <w:rPr>
                <w:rFonts w:ascii="等线" w:eastAsia="等线" w:hAnsi="等线" w:cs="宋体" w:hint="eastAsia"/>
                <w:color w:val="000000"/>
                <w:kern w:val="0"/>
                <w:sz w:val="22"/>
              </w:rPr>
              <w:t>用户可查看资产任务的详情，详情内容包括：盘点记录（仅查看：ID、资产编号、配置项类型、配置子类、资产名称、部门、负责人、领用人、领用人编码、购置（创建日期）、财务编号、购置公司、资产状态、IT状态、CPU、内存、硬盘、用途、序列号（SN）、照片、附件）、盘点确认记录（所属盘点期、确认人、确认时间、确认备注、通知发送时间、盘点状态）、盘点处理记录（处理人、处理时间、处理备注）；</w:t>
            </w:r>
          </w:p>
        </w:tc>
        <w:tc>
          <w:tcPr>
            <w:tcW w:w="992" w:type="dxa"/>
            <w:vMerge/>
            <w:tcBorders>
              <w:left w:val="single" w:sz="4" w:space="0" w:color="000000"/>
              <w:bottom w:val="single" w:sz="4" w:space="0" w:color="000000"/>
              <w:right w:val="single" w:sz="4" w:space="0" w:color="000000"/>
            </w:tcBorders>
            <w:shd w:val="clear" w:color="auto" w:fill="auto"/>
            <w:vAlign w:val="bottom"/>
            <w:hideMark/>
          </w:tcPr>
          <w:p w14:paraId="574EF8D6" w14:textId="77777777" w:rsidR="000374A6" w:rsidRPr="00764CC5" w:rsidRDefault="000374A6" w:rsidP="00764CC5">
            <w:pPr>
              <w:widowControl/>
              <w:jc w:val="left"/>
              <w:rPr>
                <w:rFonts w:ascii="等线" w:eastAsia="等线" w:hAnsi="等线" w:cs="宋体"/>
                <w:color w:val="000000"/>
                <w:kern w:val="0"/>
                <w:sz w:val="22"/>
              </w:rPr>
            </w:pPr>
          </w:p>
        </w:tc>
      </w:tr>
      <w:tr w:rsidR="000374A6" w:rsidRPr="00764CC5" w14:paraId="2319D10B" w14:textId="77777777" w:rsidTr="00753417">
        <w:trPr>
          <w:trHeight w:val="570"/>
        </w:trPr>
        <w:tc>
          <w:tcPr>
            <w:tcW w:w="709" w:type="dxa"/>
            <w:vMerge/>
            <w:tcBorders>
              <w:left w:val="single" w:sz="4" w:space="0" w:color="000000"/>
              <w:right w:val="single" w:sz="4" w:space="0" w:color="000000"/>
            </w:tcBorders>
            <w:vAlign w:val="center"/>
            <w:hideMark/>
          </w:tcPr>
          <w:p w14:paraId="07BCD950" w14:textId="77777777" w:rsidR="000374A6" w:rsidRPr="00764CC5" w:rsidRDefault="000374A6" w:rsidP="00764CC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E988E8" w14:textId="77777777" w:rsidR="000374A6" w:rsidRPr="00764CC5" w:rsidRDefault="000374A6" w:rsidP="00764CC5">
            <w:pPr>
              <w:widowControl/>
              <w:jc w:val="center"/>
              <w:rPr>
                <w:rFonts w:ascii="等线" w:eastAsia="等线" w:hAnsi="等线" w:cs="宋体"/>
                <w:color w:val="FF0000"/>
                <w:kern w:val="0"/>
                <w:sz w:val="22"/>
              </w:rPr>
            </w:pPr>
            <w:r w:rsidRPr="00764CC5">
              <w:rPr>
                <w:rFonts w:ascii="等线" w:eastAsia="等线" w:hAnsi="等线" w:cs="宋体" w:hint="eastAsia"/>
                <w:color w:val="FF0000"/>
                <w:kern w:val="0"/>
                <w:sz w:val="22"/>
              </w:rPr>
              <w:t>用户添加事件-1.4.5</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362AFD" w14:textId="77777777" w:rsidR="000374A6" w:rsidRPr="00764CC5" w:rsidRDefault="000374A6" w:rsidP="00764CC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1BE562" w14:textId="77777777" w:rsidR="000374A6" w:rsidRPr="00764CC5" w:rsidRDefault="000374A6" w:rsidP="00764CC5">
            <w:pPr>
              <w:widowControl/>
              <w:jc w:val="center"/>
              <w:rPr>
                <w:rFonts w:ascii="等线" w:eastAsia="等线" w:hAnsi="等线" w:cs="宋体"/>
                <w:color w:val="000000"/>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3BA04B" w14:textId="77777777" w:rsidR="000374A6" w:rsidRPr="00764CC5" w:rsidRDefault="000374A6"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用户</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811FDB" w14:textId="77777777" w:rsidR="000374A6" w:rsidRPr="00764CC5" w:rsidRDefault="000374A6" w:rsidP="00E56B8E">
            <w:pPr>
              <w:widowControl/>
              <w:rPr>
                <w:rFonts w:ascii="等线" w:eastAsia="等线" w:hAnsi="等线" w:cs="宋体"/>
                <w:color w:val="000000"/>
                <w:kern w:val="0"/>
                <w:sz w:val="22"/>
              </w:rPr>
            </w:pPr>
            <w:r>
              <w:rPr>
                <w:rFonts w:ascii="等线" w:eastAsia="等线" w:hAnsi="等线" w:cs="宋体" w:hint="eastAsia"/>
                <w:color w:val="000000"/>
                <w:kern w:val="0"/>
                <w:sz w:val="22"/>
              </w:rPr>
              <w:t>同</w:t>
            </w:r>
            <w:r w:rsidR="002E232E">
              <w:rPr>
                <w:rFonts w:ascii="等线" w:eastAsia="等线" w:hAnsi="等线" w:cs="宋体" w:hint="eastAsia"/>
                <w:color w:val="000000"/>
                <w:kern w:val="0"/>
                <w:sz w:val="22"/>
              </w:rPr>
              <w:t>业务功能设计-</w:t>
            </w:r>
            <w:r>
              <w:rPr>
                <w:rFonts w:ascii="微软雅黑" w:eastAsia="微软雅黑" w:hAnsi="微软雅黑" w:cs="Arial" w:hint="eastAsia"/>
              </w:rPr>
              <w:t>用户开单</w:t>
            </w:r>
            <w:r w:rsidRPr="008D7163">
              <w:rPr>
                <w:rFonts w:ascii="微软雅黑" w:eastAsia="微软雅黑" w:hAnsi="微软雅黑" w:cs="Arial"/>
              </w:rPr>
              <w:t>-1.4.5</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8B000C1" w14:textId="77777777" w:rsidR="000374A6" w:rsidRPr="00764CC5" w:rsidRDefault="000374A6" w:rsidP="00764CC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0374A6" w:rsidRPr="00764CC5" w14:paraId="33CEFCF5" w14:textId="77777777" w:rsidTr="00753417">
        <w:trPr>
          <w:trHeight w:val="285"/>
        </w:trPr>
        <w:tc>
          <w:tcPr>
            <w:tcW w:w="709" w:type="dxa"/>
            <w:vMerge/>
            <w:tcBorders>
              <w:left w:val="single" w:sz="4" w:space="0" w:color="000000"/>
              <w:right w:val="single" w:sz="4" w:space="0" w:color="000000"/>
            </w:tcBorders>
            <w:vAlign w:val="center"/>
            <w:hideMark/>
          </w:tcPr>
          <w:p w14:paraId="3075602C" w14:textId="77777777" w:rsidR="000374A6" w:rsidRPr="00764CC5" w:rsidRDefault="000374A6" w:rsidP="00764CC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F75546" w14:textId="77777777" w:rsidR="000374A6" w:rsidRPr="00764CC5" w:rsidRDefault="000374A6" w:rsidP="00764CC5">
            <w:pPr>
              <w:widowControl/>
              <w:jc w:val="center"/>
              <w:rPr>
                <w:rFonts w:ascii="等线" w:eastAsia="等线" w:hAnsi="等线" w:cs="宋体"/>
                <w:color w:val="000000"/>
                <w:kern w:val="0"/>
                <w:sz w:val="22"/>
              </w:rPr>
            </w:pPr>
            <w:r w:rsidRPr="00764CC5">
              <w:rPr>
                <w:rFonts w:ascii="等线" w:eastAsia="等线" w:hAnsi="等线" w:cs="宋体" w:hint="eastAsia"/>
                <w:color w:val="000000"/>
                <w:kern w:val="0"/>
                <w:sz w:val="22"/>
              </w:rPr>
              <w:t>用户撤销-1.4.6</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8F1760" w14:textId="77777777" w:rsidR="000374A6" w:rsidRPr="00764CC5" w:rsidRDefault="000374A6" w:rsidP="00764CC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809984" w14:textId="77777777" w:rsidR="000374A6" w:rsidRPr="00764CC5" w:rsidRDefault="000374A6" w:rsidP="00764CC5">
            <w:pPr>
              <w:widowControl/>
              <w:jc w:val="center"/>
              <w:rPr>
                <w:rFonts w:ascii="等线" w:eastAsia="等线" w:hAnsi="等线" w:cs="宋体"/>
                <w:color w:val="000000"/>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8E160D" w14:textId="77777777" w:rsidR="000374A6" w:rsidRPr="00764CC5" w:rsidRDefault="000374A6"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用户</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F0B3EE" w14:textId="77777777" w:rsidR="000374A6" w:rsidRPr="00764CC5" w:rsidRDefault="000374A6" w:rsidP="00E56B8E">
            <w:pPr>
              <w:widowControl/>
              <w:rPr>
                <w:rFonts w:ascii="等线" w:eastAsia="等线" w:hAnsi="等线" w:cs="宋体"/>
                <w:color w:val="000000"/>
                <w:kern w:val="0"/>
                <w:sz w:val="22"/>
              </w:rPr>
            </w:pPr>
            <w:r w:rsidRPr="003952F7">
              <w:rPr>
                <w:rFonts w:ascii="等线" w:eastAsia="等线" w:hAnsi="等线" w:cs="宋体" w:hint="eastAsia"/>
                <w:color w:val="000000"/>
                <w:kern w:val="0"/>
                <w:szCs w:val="21"/>
              </w:rPr>
              <w:t>同业务功能设计-</w:t>
            </w:r>
            <w:r>
              <w:rPr>
                <w:rFonts w:ascii="等线" w:eastAsia="等线" w:hAnsi="等线" w:cs="宋体" w:hint="eastAsia"/>
                <w:color w:val="000000"/>
                <w:kern w:val="0"/>
                <w:szCs w:val="21"/>
              </w:rPr>
              <w:t>撤销-1.1.9</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233AF0B" w14:textId="77777777" w:rsidR="000374A6" w:rsidRPr="00764CC5" w:rsidRDefault="000374A6" w:rsidP="00764CC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事件工单功能点</w:t>
            </w:r>
          </w:p>
        </w:tc>
      </w:tr>
      <w:tr w:rsidR="000374A6" w:rsidRPr="00764CC5" w14:paraId="6E5BB86A" w14:textId="77777777" w:rsidTr="00753417">
        <w:trPr>
          <w:trHeight w:val="570"/>
        </w:trPr>
        <w:tc>
          <w:tcPr>
            <w:tcW w:w="709" w:type="dxa"/>
            <w:vMerge/>
            <w:tcBorders>
              <w:left w:val="single" w:sz="4" w:space="0" w:color="000000"/>
              <w:bottom w:val="single" w:sz="4" w:space="0" w:color="000000"/>
              <w:right w:val="single" w:sz="4" w:space="0" w:color="000000"/>
            </w:tcBorders>
            <w:vAlign w:val="center"/>
            <w:hideMark/>
          </w:tcPr>
          <w:p w14:paraId="26CB132E" w14:textId="77777777" w:rsidR="000374A6" w:rsidRPr="00764CC5" w:rsidRDefault="000374A6" w:rsidP="00764CC5">
            <w:pPr>
              <w:widowControl/>
              <w:jc w:val="left"/>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AB8CD3" w14:textId="77777777" w:rsidR="000374A6" w:rsidRPr="00764CC5" w:rsidRDefault="000374A6" w:rsidP="00764CC5">
            <w:pPr>
              <w:widowControl/>
              <w:jc w:val="center"/>
              <w:rPr>
                <w:rFonts w:ascii="等线" w:eastAsia="等线" w:hAnsi="等线" w:cs="宋体"/>
                <w:color w:val="FF0000"/>
                <w:kern w:val="0"/>
                <w:sz w:val="22"/>
              </w:rPr>
            </w:pPr>
            <w:r w:rsidRPr="00764CC5">
              <w:rPr>
                <w:rFonts w:ascii="等线" w:eastAsia="等线" w:hAnsi="等线" w:cs="宋体" w:hint="eastAsia"/>
                <w:color w:val="FF0000"/>
                <w:kern w:val="0"/>
                <w:sz w:val="22"/>
              </w:rPr>
              <w:t>用户确认评价-1.4.7</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464E92" w14:textId="77777777" w:rsidR="000374A6" w:rsidRPr="00764CC5" w:rsidRDefault="000374A6" w:rsidP="00764CC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4121AB" w14:textId="77777777" w:rsidR="000374A6" w:rsidRPr="00764CC5" w:rsidRDefault="000374A6" w:rsidP="00764CC5">
            <w:pPr>
              <w:widowControl/>
              <w:jc w:val="center"/>
              <w:rPr>
                <w:rFonts w:ascii="等线" w:eastAsia="等线" w:hAnsi="等线" w:cs="宋体"/>
                <w:color w:val="000000"/>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B53C83" w14:textId="77777777" w:rsidR="000374A6" w:rsidRPr="00764CC5" w:rsidRDefault="000374A6" w:rsidP="00764CC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用户</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DF71EA" w14:textId="77777777" w:rsidR="000374A6" w:rsidRPr="00764CC5" w:rsidRDefault="000374A6" w:rsidP="00E56B8E">
            <w:pPr>
              <w:widowControl/>
              <w:rPr>
                <w:rFonts w:ascii="等线" w:eastAsia="等线" w:hAnsi="等线" w:cs="宋体"/>
                <w:color w:val="000000"/>
                <w:kern w:val="0"/>
                <w:sz w:val="22"/>
              </w:rPr>
            </w:pPr>
            <w:r>
              <w:rPr>
                <w:rFonts w:ascii="等线" w:eastAsia="等线" w:hAnsi="等线" w:cs="宋体" w:hint="eastAsia"/>
                <w:color w:val="000000"/>
                <w:kern w:val="0"/>
                <w:sz w:val="22"/>
              </w:rPr>
              <w:t>同</w:t>
            </w:r>
            <w:r w:rsidRPr="003952F7">
              <w:rPr>
                <w:rFonts w:ascii="等线" w:eastAsia="等线" w:hAnsi="等线" w:cs="宋体" w:hint="eastAsia"/>
                <w:color w:val="000000"/>
                <w:kern w:val="0"/>
                <w:szCs w:val="21"/>
              </w:rPr>
              <w:t>业务功能设计-</w:t>
            </w:r>
            <w:r>
              <w:rPr>
                <w:rFonts w:ascii="微软雅黑" w:eastAsia="微软雅黑" w:hAnsi="微软雅黑" w:cs="Arial" w:hint="eastAsia"/>
              </w:rPr>
              <w:t>用户确认评价</w:t>
            </w:r>
            <w:r w:rsidRPr="00344DBC">
              <w:rPr>
                <w:rFonts w:ascii="微软雅黑" w:eastAsia="微软雅黑" w:hAnsi="微软雅黑" w:cs="Arial"/>
              </w:rPr>
              <w:t>-1.4.7</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2220663" w14:textId="77777777" w:rsidR="000374A6" w:rsidRPr="00764CC5" w:rsidRDefault="000374A6" w:rsidP="00764CC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事件工单功能点</w:t>
            </w:r>
          </w:p>
        </w:tc>
      </w:tr>
    </w:tbl>
    <w:p w14:paraId="4FBE9A0B" w14:textId="77777777" w:rsidR="00A425C3" w:rsidRDefault="00A425C3" w:rsidP="00A425C3">
      <w:pPr>
        <w:spacing w:line="360" w:lineRule="auto"/>
        <w:jc w:val="left"/>
        <w:rPr>
          <w:rFonts w:ascii="Times New Roman" w:hAnsi="Times New Roman" w:cs="Times New Roman"/>
          <w:color w:val="000000"/>
          <w:sz w:val="24"/>
          <w:szCs w:val="24"/>
        </w:rPr>
      </w:pPr>
    </w:p>
    <w:p w14:paraId="5E28792D" w14:textId="77777777" w:rsidR="00C33706" w:rsidRPr="003265CC" w:rsidRDefault="00CC2CD4" w:rsidP="00E118A7">
      <w:pPr>
        <w:pStyle w:val="4"/>
        <w:numPr>
          <w:ilvl w:val="0"/>
          <w:numId w:val="27"/>
        </w:numPr>
        <w:ind w:left="0" w:firstLine="0"/>
        <w:rPr>
          <w:rFonts w:asciiTheme="minorEastAsia" w:eastAsiaTheme="minorEastAsia" w:hAnsiTheme="minorEastAsia"/>
        </w:rPr>
      </w:pPr>
      <w:r w:rsidRPr="003265CC">
        <w:rPr>
          <w:rFonts w:asciiTheme="minorEastAsia" w:eastAsiaTheme="minorEastAsia" w:hAnsiTheme="minorEastAsia" w:hint="eastAsia"/>
        </w:rPr>
        <w:lastRenderedPageBreak/>
        <w:t>事件统计</w:t>
      </w:r>
    </w:p>
    <w:p w14:paraId="51BDA3BD" w14:textId="77777777" w:rsidR="00C33706" w:rsidRDefault="00A87539" w:rsidP="00A13574">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事件统计功能权限的工作人员</w:t>
      </w:r>
      <w:r w:rsidR="0051752A">
        <w:rPr>
          <w:rFonts w:ascii="Times New Roman" w:hAnsi="Times New Roman" w:cs="Times New Roman" w:hint="eastAsia"/>
          <w:color w:val="000000"/>
          <w:sz w:val="24"/>
          <w:szCs w:val="24"/>
        </w:rPr>
        <w:t>可以查看事件工单统计分析报表，统计分析项包括：</w:t>
      </w:r>
      <w:r w:rsidR="0051752A" w:rsidRPr="0051752A">
        <w:rPr>
          <w:rFonts w:ascii="Times New Roman" w:hAnsi="Times New Roman" w:cs="Times New Roman" w:hint="eastAsia"/>
          <w:color w:val="000000"/>
          <w:sz w:val="24"/>
          <w:szCs w:val="24"/>
        </w:rPr>
        <w:t>工单数量统计</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工单数量趋势统计</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工单时间统计</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状态统计</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响应</w:t>
      </w:r>
      <w:r w:rsidR="0051752A" w:rsidRPr="0051752A">
        <w:rPr>
          <w:rFonts w:ascii="Times New Roman" w:hAnsi="Times New Roman" w:cs="Times New Roman" w:hint="eastAsia"/>
          <w:color w:val="000000"/>
          <w:sz w:val="24"/>
          <w:szCs w:val="24"/>
        </w:rPr>
        <w:t>SLA</w:t>
      </w:r>
      <w:r w:rsidR="0051752A" w:rsidRPr="0051752A">
        <w:rPr>
          <w:rFonts w:ascii="Times New Roman" w:hAnsi="Times New Roman" w:cs="Times New Roman" w:hint="eastAsia"/>
          <w:color w:val="000000"/>
          <w:sz w:val="24"/>
          <w:szCs w:val="24"/>
        </w:rPr>
        <w:t>符合</w:t>
      </w:r>
      <w:r w:rsidR="0051752A" w:rsidRP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不符合统计图</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工单</w:t>
      </w:r>
      <w:r w:rsidR="0051752A" w:rsidRP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分类统计</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处理</w:t>
      </w:r>
      <w:r w:rsidR="0051752A" w:rsidRPr="0051752A">
        <w:rPr>
          <w:rFonts w:ascii="Times New Roman" w:hAnsi="Times New Roman" w:cs="Times New Roman" w:hint="eastAsia"/>
          <w:color w:val="000000"/>
          <w:sz w:val="24"/>
          <w:szCs w:val="24"/>
        </w:rPr>
        <w:t>SLA</w:t>
      </w:r>
      <w:r w:rsidR="0051752A" w:rsidRPr="0051752A">
        <w:rPr>
          <w:rFonts w:ascii="Times New Roman" w:hAnsi="Times New Roman" w:cs="Times New Roman" w:hint="eastAsia"/>
          <w:color w:val="000000"/>
          <w:sz w:val="24"/>
          <w:szCs w:val="24"/>
        </w:rPr>
        <w:t>符合</w:t>
      </w:r>
      <w:r w:rsidR="0051752A" w:rsidRP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不符合统计图</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完成</w:t>
      </w:r>
      <w:r w:rsidR="0051752A" w:rsidRP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未完成图</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工单</w:t>
      </w:r>
      <w:r w:rsidR="0051752A" w:rsidRP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人员统计</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工单</w:t>
      </w:r>
      <w:r w:rsidR="0051752A" w:rsidRP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服务群组统计</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工单</w:t>
      </w:r>
      <w:r w:rsidR="0051752A" w:rsidRP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部门统计</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工单满意度统计</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我的工单（最近</w:t>
      </w:r>
      <w:r w:rsidR="0051752A" w:rsidRPr="0051752A">
        <w:rPr>
          <w:rFonts w:ascii="Times New Roman" w:hAnsi="Times New Roman" w:cs="Times New Roman" w:hint="eastAsia"/>
          <w:color w:val="000000"/>
          <w:sz w:val="24"/>
          <w:szCs w:val="24"/>
        </w:rPr>
        <w:t>10</w:t>
      </w:r>
      <w:r w:rsidR="0051752A" w:rsidRPr="0051752A">
        <w:rPr>
          <w:rFonts w:ascii="Times New Roman" w:hAnsi="Times New Roman" w:cs="Times New Roman" w:hint="eastAsia"/>
          <w:color w:val="000000"/>
          <w:sz w:val="24"/>
          <w:szCs w:val="24"/>
        </w:rPr>
        <w:t>条）</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工单的所有字段</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工单状态统计（按月对比）</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工单状态统计（曲线图）</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工单状态统计（柱状图）</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工单状态统计（表格）</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工单状态统计（饼图）</w:t>
      </w:r>
      <w:r w:rsidR="0051752A">
        <w:rPr>
          <w:rFonts w:ascii="Times New Roman" w:hAnsi="Times New Roman" w:cs="Times New Roman" w:hint="eastAsia"/>
          <w:color w:val="000000"/>
          <w:sz w:val="24"/>
          <w:szCs w:val="24"/>
        </w:rPr>
        <w:t>、</w:t>
      </w:r>
      <w:r w:rsidR="0051752A" w:rsidRPr="0051752A">
        <w:rPr>
          <w:rFonts w:ascii="Times New Roman" w:hAnsi="Times New Roman" w:cs="Times New Roman" w:hint="eastAsia"/>
          <w:color w:val="000000"/>
          <w:sz w:val="24"/>
          <w:szCs w:val="24"/>
        </w:rPr>
        <w:t>全部未完成工单（表格</w:t>
      </w:r>
      <w:r w:rsidR="0051752A" w:rsidRPr="0051752A">
        <w:rPr>
          <w:rFonts w:ascii="Times New Roman" w:hAnsi="Times New Roman" w:cs="Times New Roman" w:hint="eastAsia"/>
          <w:color w:val="000000"/>
          <w:sz w:val="24"/>
          <w:szCs w:val="24"/>
        </w:rPr>
        <w:t xml:space="preserve"> </w:t>
      </w:r>
      <w:r w:rsidR="0051752A" w:rsidRPr="0051752A">
        <w:rPr>
          <w:rFonts w:ascii="Times New Roman" w:hAnsi="Times New Roman" w:cs="Times New Roman" w:hint="eastAsia"/>
          <w:color w:val="000000"/>
          <w:sz w:val="24"/>
          <w:szCs w:val="24"/>
        </w:rPr>
        <w:t>扩展）</w:t>
      </w:r>
      <w:r w:rsidR="00563840">
        <w:rPr>
          <w:rFonts w:ascii="Times New Roman" w:hAnsi="Times New Roman" w:cs="Times New Roman" w:hint="eastAsia"/>
          <w:color w:val="000000"/>
          <w:sz w:val="24"/>
          <w:szCs w:val="24"/>
        </w:rPr>
        <w:t>等</w:t>
      </w:r>
      <w:r w:rsidR="00A13574">
        <w:rPr>
          <w:rFonts w:ascii="Times New Roman" w:hAnsi="Times New Roman" w:cs="Times New Roman" w:hint="eastAsia"/>
          <w:color w:val="000000"/>
          <w:sz w:val="24"/>
          <w:szCs w:val="24"/>
        </w:rPr>
        <w:t>。</w:t>
      </w:r>
    </w:p>
    <w:tbl>
      <w:tblPr>
        <w:tblW w:w="10774" w:type="dxa"/>
        <w:tblInd w:w="-1168" w:type="dxa"/>
        <w:tblLook w:val="04A0" w:firstRow="1" w:lastRow="0" w:firstColumn="1" w:lastColumn="0" w:noHBand="0" w:noVBand="1"/>
      </w:tblPr>
      <w:tblGrid>
        <w:gridCol w:w="620"/>
        <w:gridCol w:w="827"/>
        <w:gridCol w:w="827"/>
        <w:gridCol w:w="674"/>
        <w:gridCol w:w="823"/>
        <w:gridCol w:w="6223"/>
        <w:gridCol w:w="780"/>
      </w:tblGrid>
      <w:tr w:rsidR="00777639" w:rsidRPr="00446D7B" w14:paraId="6117C692" w14:textId="77777777" w:rsidTr="00AE6F95">
        <w:trPr>
          <w:trHeight w:val="285"/>
        </w:trPr>
        <w:tc>
          <w:tcPr>
            <w:tcW w:w="62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33F752E" w14:textId="77777777" w:rsidR="00777639" w:rsidRPr="003952F7" w:rsidRDefault="00777639"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82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47F58A6" w14:textId="77777777" w:rsidR="00777639" w:rsidRPr="003952F7" w:rsidRDefault="00777639"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82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478CAB9" w14:textId="77777777" w:rsidR="00777639" w:rsidRPr="003952F7" w:rsidRDefault="00777639"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674"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905DCB2" w14:textId="77777777" w:rsidR="00777639" w:rsidRPr="003952F7" w:rsidRDefault="00777639"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823"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0F0690F" w14:textId="77777777" w:rsidR="00777639" w:rsidRPr="003952F7" w:rsidRDefault="00777639"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6223"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1FB60D6" w14:textId="77777777" w:rsidR="00777639" w:rsidRPr="003952F7" w:rsidRDefault="00777639" w:rsidP="00B347EB">
            <w:pPr>
              <w:widowControl/>
              <w:jc w:val="center"/>
              <w:rPr>
                <w:rFonts w:ascii="等线" w:eastAsia="等线" w:hAnsi="等线" w:cs="宋体"/>
                <w:b/>
                <w:kern w:val="0"/>
                <w:szCs w:val="21"/>
              </w:rPr>
            </w:pPr>
            <w:r w:rsidRPr="003952F7">
              <w:rPr>
                <w:rFonts w:ascii="等线" w:eastAsia="等线" w:hAnsi="等线" w:cs="宋体" w:hint="eastAsia"/>
                <w:b/>
                <w:kern w:val="0"/>
                <w:szCs w:val="21"/>
              </w:rPr>
              <w:t>功能描述</w:t>
            </w:r>
          </w:p>
        </w:tc>
        <w:tc>
          <w:tcPr>
            <w:tcW w:w="78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3BE92F0" w14:textId="77777777" w:rsidR="00777639" w:rsidRPr="003952F7" w:rsidRDefault="00777639"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AE6F95" w:rsidRPr="00446D7B" w14:paraId="63572B41" w14:textId="77777777" w:rsidTr="00AE6F95">
        <w:trPr>
          <w:trHeight w:val="285"/>
        </w:trPr>
        <w:tc>
          <w:tcPr>
            <w:tcW w:w="6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29C786" w14:textId="77777777" w:rsidR="00AE6F95" w:rsidRPr="00446D7B" w:rsidRDefault="00AE6F95" w:rsidP="00446D7B">
            <w:pPr>
              <w:widowControl/>
              <w:jc w:val="center"/>
              <w:rPr>
                <w:rFonts w:ascii="等线" w:eastAsia="等线" w:hAnsi="等线" w:cs="宋体"/>
                <w:color w:val="000000"/>
                <w:kern w:val="0"/>
                <w:sz w:val="22"/>
              </w:rPr>
            </w:pPr>
          </w:p>
        </w:tc>
        <w:tc>
          <w:tcPr>
            <w:tcW w:w="827" w:type="dxa"/>
            <w:vMerge w:val="restart"/>
            <w:tcBorders>
              <w:top w:val="single" w:sz="4" w:space="0" w:color="000000"/>
              <w:left w:val="single" w:sz="4" w:space="0" w:color="000000"/>
              <w:right w:val="single" w:sz="4" w:space="0" w:color="000000"/>
            </w:tcBorders>
            <w:shd w:val="clear" w:color="auto" w:fill="auto"/>
            <w:vAlign w:val="center"/>
          </w:tcPr>
          <w:p w14:paraId="25D83C85" w14:textId="77777777" w:rsidR="00AE6F95" w:rsidRPr="00446D7B" w:rsidRDefault="00AE6F95" w:rsidP="00446D7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默认报表</w:t>
            </w: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966FD0" w14:textId="77777777" w:rsidR="00AE6F95" w:rsidRPr="00446D7B" w:rsidRDefault="00AE6F95" w:rsidP="003245E3">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设置</w:t>
            </w:r>
          </w:p>
        </w:tc>
        <w:tc>
          <w:tcPr>
            <w:tcW w:w="6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4C72EC" w14:textId="77777777" w:rsidR="00AE6F95" w:rsidRPr="00446D7B" w:rsidRDefault="00AE6F95" w:rsidP="00446D7B">
            <w:pPr>
              <w:widowControl/>
              <w:jc w:val="center"/>
              <w:rPr>
                <w:rFonts w:ascii="等线" w:eastAsia="等线" w:hAnsi="等线" w:cs="宋体"/>
                <w:color w:val="000000"/>
                <w:kern w:val="0"/>
                <w:sz w:val="22"/>
              </w:rPr>
            </w:pPr>
          </w:p>
        </w:tc>
        <w:tc>
          <w:tcPr>
            <w:tcW w:w="8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E1CB63" w14:textId="77777777" w:rsidR="00AE6F95" w:rsidRPr="00446D7B" w:rsidRDefault="00AE6F95" w:rsidP="00446D7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事件工程师</w:t>
            </w:r>
          </w:p>
        </w:tc>
        <w:tc>
          <w:tcPr>
            <w:tcW w:w="6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444DFB" w14:textId="77777777" w:rsidR="00AE6F95" w:rsidRPr="00B347EB" w:rsidRDefault="00AE6F95" w:rsidP="00E118A7">
            <w:pPr>
              <w:pStyle w:val="aa"/>
              <w:widowControl/>
              <w:numPr>
                <w:ilvl w:val="0"/>
                <w:numId w:val="34"/>
              </w:numPr>
              <w:ind w:firstLineChars="0"/>
              <w:rPr>
                <w:rFonts w:ascii="等线" w:eastAsia="等线" w:hAnsi="等线" w:cs="宋体"/>
                <w:color w:val="000000"/>
                <w:kern w:val="0"/>
                <w:sz w:val="22"/>
              </w:rPr>
            </w:pPr>
            <w:r w:rsidRPr="00B347EB">
              <w:rPr>
                <w:rFonts w:ascii="等线" w:eastAsia="等线" w:hAnsi="等线" w:cs="宋体" w:hint="eastAsia"/>
                <w:color w:val="000000"/>
                <w:kern w:val="0"/>
                <w:sz w:val="22"/>
              </w:rPr>
              <w:t>点击‘设计’可自定义勾选需统计查看的统计报表；</w:t>
            </w:r>
          </w:p>
          <w:p w14:paraId="4C709F27" w14:textId="77777777" w:rsidR="00AE6F95" w:rsidRDefault="00AE6F95" w:rsidP="00E118A7">
            <w:pPr>
              <w:pStyle w:val="aa"/>
              <w:widowControl/>
              <w:numPr>
                <w:ilvl w:val="0"/>
                <w:numId w:val="34"/>
              </w:numPr>
              <w:ind w:firstLineChars="0"/>
              <w:rPr>
                <w:rFonts w:ascii="等线" w:eastAsia="等线" w:hAnsi="等线" w:cs="宋体"/>
                <w:color w:val="000000"/>
                <w:kern w:val="0"/>
                <w:sz w:val="22"/>
              </w:rPr>
            </w:pPr>
            <w:r>
              <w:rPr>
                <w:rFonts w:ascii="等线" w:eastAsia="等线" w:hAnsi="等线" w:cs="宋体" w:hint="eastAsia"/>
                <w:color w:val="000000"/>
                <w:kern w:val="0"/>
                <w:sz w:val="22"/>
              </w:rPr>
              <w:t>可统计内容如下：</w:t>
            </w:r>
          </w:p>
          <w:p w14:paraId="17967682" w14:textId="77777777" w:rsidR="00AE6F95" w:rsidRPr="00B347EB" w:rsidRDefault="00AE6F95" w:rsidP="00B347EB">
            <w:pPr>
              <w:widowControl/>
              <w:rPr>
                <w:rFonts w:ascii="等线" w:eastAsia="等线" w:hAnsi="等线" w:cs="宋体"/>
                <w:color w:val="000000"/>
                <w:kern w:val="0"/>
                <w:sz w:val="22"/>
              </w:rPr>
            </w:pPr>
            <w:r>
              <w:rPr>
                <w:noProof/>
              </w:rPr>
              <w:drawing>
                <wp:inline distT="0" distB="0" distL="0" distR="0" wp14:anchorId="565220E6" wp14:editId="27C4E961">
                  <wp:extent cx="3774644" cy="59328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778649" cy="593913"/>
                          </a:xfrm>
                          <a:prstGeom prst="rect">
                            <a:avLst/>
                          </a:prstGeom>
                        </pic:spPr>
                      </pic:pic>
                    </a:graphicData>
                  </a:graphic>
                </wp:inline>
              </w:drawing>
            </w:r>
          </w:p>
        </w:tc>
        <w:tc>
          <w:tcPr>
            <w:tcW w:w="780" w:type="dxa"/>
            <w:vMerge w:val="restart"/>
            <w:tcBorders>
              <w:top w:val="single" w:sz="4" w:space="0" w:color="000000"/>
              <w:left w:val="single" w:sz="4" w:space="0" w:color="000000"/>
              <w:right w:val="single" w:sz="4" w:space="0" w:color="000000"/>
            </w:tcBorders>
            <w:shd w:val="clear" w:color="auto" w:fill="auto"/>
            <w:vAlign w:val="bottom"/>
          </w:tcPr>
          <w:p w14:paraId="024D1CD1" w14:textId="77777777" w:rsidR="00AE6F95" w:rsidRPr="00446D7B" w:rsidRDefault="00AE6F95" w:rsidP="00446D7B">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AE6F95" w:rsidRPr="00446D7B" w14:paraId="3F4FA3E3" w14:textId="77777777" w:rsidTr="00AE6F95">
        <w:trPr>
          <w:trHeight w:val="285"/>
        </w:trPr>
        <w:tc>
          <w:tcPr>
            <w:tcW w:w="6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358B3" w14:textId="77777777" w:rsidR="00AE6F95" w:rsidRPr="00446D7B" w:rsidRDefault="00AE6F95" w:rsidP="00446D7B">
            <w:pPr>
              <w:widowControl/>
              <w:jc w:val="center"/>
              <w:rPr>
                <w:rFonts w:ascii="等线" w:eastAsia="等线" w:hAnsi="等线" w:cs="宋体"/>
                <w:color w:val="000000"/>
                <w:kern w:val="0"/>
                <w:sz w:val="22"/>
              </w:rPr>
            </w:pPr>
          </w:p>
        </w:tc>
        <w:tc>
          <w:tcPr>
            <w:tcW w:w="827" w:type="dxa"/>
            <w:vMerge/>
            <w:tcBorders>
              <w:left w:val="single" w:sz="4" w:space="0" w:color="000000"/>
              <w:right w:val="single" w:sz="4" w:space="0" w:color="000000"/>
            </w:tcBorders>
            <w:shd w:val="clear" w:color="auto" w:fill="auto"/>
            <w:vAlign w:val="center"/>
          </w:tcPr>
          <w:p w14:paraId="410E8DB7" w14:textId="77777777" w:rsidR="00AE6F95" w:rsidRPr="00446D7B" w:rsidRDefault="00AE6F95" w:rsidP="00446D7B">
            <w:pPr>
              <w:widowControl/>
              <w:jc w:val="center"/>
              <w:rPr>
                <w:rFonts w:ascii="等线" w:eastAsia="等线" w:hAnsi="等线" w:cs="宋体"/>
                <w:color w:val="000000"/>
                <w:kern w:val="0"/>
                <w:sz w:val="22"/>
              </w:rPr>
            </w:pP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5F7248" w14:textId="77777777" w:rsidR="00AE6F95" w:rsidRPr="00446D7B" w:rsidRDefault="00AE6F95" w:rsidP="003245E3">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检索</w:t>
            </w:r>
          </w:p>
        </w:tc>
        <w:tc>
          <w:tcPr>
            <w:tcW w:w="6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014F6" w14:textId="77777777" w:rsidR="00AE6F95" w:rsidRPr="00446D7B" w:rsidRDefault="00AE6F95" w:rsidP="00446D7B">
            <w:pPr>
              <w:widowControl/>
              <w:jc w:val="center"/>
              <w:rPr>
                <w:rFonts w:ascii="等线" w:eastAsia="等线" w:hAnsi="等线" w:cs="宋体"/>
                <w:color w:val="000000"/>
                <w:kern w:val="0"/>
                <w:sz w:val="22"/>
              </w:rPr>
            </w:pPr>
          </w:p>
        </w:tc>
        <w:tc>
          <w:tcPr>
            <w:tcW w:w="8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211548" w14:textId="77777777" w:rsidR="00AE6F95" w:rsidRPr="00446D7B" w:rsidRDefault="00AE6F95" w:rsidP="00446D7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事件工程师</w:t>
            </w:r>
          </w:p>
        </w:tc>
        <w:tc>
          <w:tcPr>
            <w:tcW w:w="6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3A44FE" w14:textId="77777777" w:rsidR="00AE6F95" w:rsidRPr="00C34B29" w:rsidRDefault="00AE6F95" w:rsidP="00E118A7">
            <w:pPr>
              <w:pStyle w:val="aa"/>
              <w:widowControl/>
              <w:numPr>
                <w:ilvl w:val="0"/>
                <w:numId w:val="35"/>
              </w:numPr>
              <w:ind w:firstLineChars="0"/>
              <w:rPr>
                <w:rFonts w:ascii="等线" w:eastAsia="等线" w:hAnsi="等线" w:cs="宋体"/>
                <w:color w:val="000000"/>
                <w:kern w:val="0"/>
                <w:sz w:val="22"/>
              </w:rPr>
            </w:pPr>
            <w:r w:rsidRPr="00C34B29">
              <w:rPr>
                <w:rFonts w:ascii="等线" w:eastAsia="等线" w:hAnsi="等线" w:cs="宋体" w:hint="eastAsia"/>
                <w:color w:val="000000"/>
                <w:kern w:val="0"/>
                <w:sz w:val="22"/>
              </w:rPr>
              <w:t>支持普通检索和高级检索；</w:t>
            </w:r>
          </w:p>
          <w:p w14:paraId="6275BC4F" w14:textId="77777777" w:rsidR="00AE6F95" w:rsidRDefault="00AE6F95" w:rsidP="00E118A7">
            <w:pPr>
              <w:pStyle w:val="aa"/>
              <w:widowControl/>
              <w:numPr>
                <w:ilvl w:val="0"/>
                <w:numId w:val="35"/>
              </w:numPr>
              <w:ind w:firstLineChars="0"/>
              <w:rPr>
                <w:rFonts w:ascii="等线" w:eastAsia="等线" w:hAnsi="等线" w:cs="宋体"/>
                <w:color w:val="000000"/>
                <w:kern w:val="0"/>
                <w:sz w:val="22"/>
              </w:rPr>
            </w:pPr>
            <w:r>
              <w:rPr>
                <w:rFonts w:ascii="等线" w:eastAsia="等线" w:hAnsi="等线" w:cs="宋体" w:hint="eastAsia"/>
                <w:color w:val="000000"/>
                <w:kern w:val="0"/>
                <w:sz w:val="22"/>
              </w:rPr>
              <w:t>普通检索项：</w:t>
            </w:r>
          </w:p>
          <w:p w14:paraId="59C5FC3D" w14:textId="77777777" w:rsidR="00AE6F95" w:rsidRDefault="00AE6F95" w:rsidP="00C34B29">
            <w:pPr>
              <w:widowControl/>
              <w:rPr>
                <w:rFonts w:ascii="等线" w:eastAsia="等线" w:hAnsi="等线" w:cs="宋体"/>
                <w:color w:val="000000"/>
                <w:kern w:val="0"/>
                <w:sz w:val="22"/>
              </w:rPr>
            </w:pPr>
            <w:r>
              <w:rPr>
                <w:noProof/>
              </w:rPr>
              <w:drawing>
                <wp:inline distT="0" distB="0" distL="0" distR="0" wp14:anchorId="4839EF33" wp14:editId="719A63DF">
                  <wp:extent cx="3716121" cy="2851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16121" cy="285115"/>
                          </a:xfrm>
                          <a:prstGeom prst="rect">
                            <a:avLst/>
                          </a:prstGeom>
                        </pic:spPr>
                      </pic:pic>
                    </a:graphicData>
                  </a:graphic>
                </wp:inline>
              </w:drawing>
            </w:r>
          </w:p>
          <w:p w14:paraId="1B6A8C53" w14:textId="77777777" w:rsidR="00AE6F95" w:rsidRDefault="00AE6F95" w:rsidP="00E118A7">
            <w:pPr>
              <w:pStyle w:val="aa"/>
              <w:widowControl/>
              <w:numPr>
                <w:ilvl w:val="0"/>
                <w:numId w:val="35"/>
              </w:numPr>
              <w:ind w:firstLineChars="0"/>
              <w:rPr>
                <w:rFonts w:ascii="等线" w:eastAsia="等线" w:hAnsi="等线" w:cs="宋体"/>
                <w:color w:val="000000"/>
                <w:kern w:val="0"/>
                <w:sz w:val="22"/>
              </w:rPr>
            </w:pPr>
            <w:r>
              <w:rPr>
                <w:rFonts w:ascii="等线" w:eastAsia="等线" w:hAnsi="等线" w:cs="宋体" w:hint="eastAsia"/>
                <w:color w:val="000000"/>
                <w:kern w:val="0"/>
                <w:sz w:val="22"/>
              </w:rPr>
              <w:t>高级检索项：</w:t>
            </w:r>
          </w:p>
          <w:p w14:paraId="61960FA9" w14:textId="77777777" w:rsidR="00AE6F95" w:rsidRPr="00C34B29" w:rsidRDefault="00AE6F95" w:rsidP="00C34B29">
            <w:pPr>
              <w:widowControl/>
              <w:rPr>
                <w:rFonts w:ascii="等线" w:eastAsia="等线" w:hAnsi="等线" w:cs="宋体"/>
                <w:color w:val="000000"/>
                <w:kern w:val="0"/>
                <w:sz w:val="22"/>
              </w:rPr>
            </w:pPr>
            <w:r>
              <w:rPr>
                <w:noProof/>
              </w:rPr>
              <w:drawing>
                <wp:inline distT="0" distB="0" distL="0" distR="0" wp14:anchorId="4AF654E0" wp14:editId="672300BF">
                  <wp:extent cx="3814713" cy="59163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24717" cy="593186"/>
                          </a:xfrm>
                          <a:prstGeom prst="rect">
                            <a:avLst/>
                          </a:prstGeom>
                        </pic:spPr>
                      </pic:pic>
                    </a:graphicData>
                  </a:graphic>
                </wp:inline>
              </w:drawing>
            </w:r>
          </w:p>
        </w:tc>
        <w:tc>
          <w:tcPr>
            <w:tcW w:w="780" w:type="dxa"/>
            <w:vMerge/>
            <w:tcBorders>
              <w:left w:val="single" w:sz="4" w:space="0" w:color="000000"/>
              <w:right w:val="single" w:sz="4" w:space="0" w:color="000000"/>
            </w:tcBorders>
            <w:shd w:val="clear" w:color="auto" w:fill="auto"/>
            <w:vAlign w:val="bottom"/>
          </w:tcPr>
          <w:p w14:paraId="54E3B97C" w14:textId="77777777" w:rsidR="00AE6F95" w:rsidRPr="00446D7B" w:rsidRDefault="00AE6F95" w:rsidP="00446D7B">
            <w:pPr>
              <w:widowControl/>
              <w:jc w:val="left"/>
              <w:rPr>
                <w:rFonts w:ascii="等线" w:eastAsia="等线" w:hAnsi="等线" w:cs="宋体"/>
                <w:color w:val="000000"/>
                <w:kern w:val="0"/>
                <w:sz w:val="22"/>
              </w:rPr>
            </w:pPr>
          </w:p>
        </w:tc>
      </w:tr>
      <w:tr w:rsidR="00AE6F95" w:rsidRPr="00446D7B" w14:paraId="6F2D7D65" w14:textId="77777777" w:rsidTr="00AE6F95">
        <w:trPr>
          <w:trHeight w:val="285"/>
        </w:trPr>
        <w:tc>
          <w:tcPr>
            <w:tcW w:w="62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4F0D22" w14:textId="77777777" w:rsidR="00AE6F95" w:rsidRPr="00446D7B" w:rsidRDefault="00AE6F95" w:rsidP="00446D7B">
            <w:pPr>
              <w:widowControl/>
              <w:jc w:val="center"/>
              <w:rPr>
                <w:rFonts w:ascii="等线" w:eastAsia="等线" w:hAnsi="等线" w:cs="宋体"/>
                <w:color w:val="000000"/>
                <w:kern w:val="0"/>
                <w:sz w:val="22"/>
              </w:rPr>
            </w:pPr>
            <w:r w:rsidRPr="00446D7B">
              <w:rPr>
                <w:rFonts w:ascii="等线" w:eastAsia="等线" w:hAnsi="等线" w:cs="宋体" w:hint="eastAsia"/>
                <w:color w:val="000000"/>
                <w:kern w:val="0"/>
                <w:sz w:val="22"/>
              </w:rPr>
              <w:t>事件统计-1.5</w:t>
            </w:r>
          </w:p>
        </w:tc>
        <w:tc>
          <w:tcPr>
            <w:tcW w:w="827" w:type="dxa"/>
            <w:vMerge/>
            <w:tcBorders>
              <w:left w:val="single" w:sz="4" w:space="0" w:color="000000"/>
              <w:bottom w:val="single" w:sz="4" w:space="0" w:color="000000"/>
              <w:right w:val="single" w:sz="4" w:space="0" w:color="000000"/>
            </w:tcBorders>
            <w:shd w:val="clear" w:color="auto" w:fill="auto"/>
            <w:vAlign w:val="center"/>
            <w:hideMark/>
          </w:tcPr>
          <w:p w14:paraId="0CB7D11C" w14:textId="77777777" w:rsidR="00AE6F95" w:rsidRPr="00446D7B" w:rsidRDefault="00AE6F95" w:rsidP="00446D7B">
            <w:pPr>
              <w:widowControl/>
              <w:jc w:val="center"/>
              <w:rPr>
                <w:rFonts w:ascii="等线" w:eastAsia="等线" w:hAnsi="等线" w:cs="宋体"/>
                <w:color w:val="000000"/>
                <w:kern w:val="0"/>
                <w:sz w:val="22"/>
              </w:rPr>
            </w:pP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DDC71D" w14:textId="77777777" w:rsidR="00AE6F95" w:rsidRPr="00446D7B" w:rsidRDefault="00AE6F95" w:rsidP="00446D7B">
            <w:pPr>
              <w:widowControl/>
              <w:jc w:val="center"/>
              <w:rPr>
                <w:rFonts w:ascii="等线" w:eastAsia="等线" w:hAnsi="等线" w:cs="宋体"/>
                <w:color w:val="000000"/>
                <w:kern w:val="0"/>
                <w:sz w:val="22"/>
              </w:rPr>
            </w:pPr>
            <w:r w:rsidRPr="00446D7B">
              <w:rPr>
                <w:rFonts w:ascii="等线" w:eastAsia="等线" w:hAnsi="等线" w:cs="宋体" w:hint="eastAsia"/>
                <w:color w:val="000000"/>
                <w:kern w:val="0"/>
                <w:sz w:val="22"/>
              </w:rPr>
              <w:t>导出-1.5.1</w:t>
            </w:r>
          </w:p>
        </w:tc>
        <w:tc>
          <w:tcPr>
            <w:tcW w:w="67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2C4FE5" w14:textId="77777777" w:rsidR="00AE6F95" w:rsidRPr="00446D7B" w:rsidRDefault="00AE6F95" w:rsidP="00446D7B">
            <w:pPr>
              <w:widowControl/>
              <w:jc w:val="center"/>
              <w:rPr>
                <w:rFonts w:ascii="等线" w:eastAsia="等线" w:hAnsi="等线" w:cs="宋体"/>
                <w:color w:val="000000"/>
                <w:kern w:val="0"/>
                <w:sz w:val="22"/>
              </w:rPr>
            </w:pPr>
          </w:p>
        </w:tc>
        <w:tc>
          <w:tcPr>
            <w:tcW w:w="82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01CC0C" w14:textId="77777777" w:rsidR="00AE6F95" w:rsidRPr="00446D7B" w:rsidRDefault="00AE6F95" w:rsidP="00446D7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事件工程师</w:t>
            </w:r>
          </w:p>
        </w:tc>
        <w:tc>
          <w:tcPr>
            <w:tcW w:w="622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FDE09F" w14:textId="77777777" w:rsidR="00AE6F95" w:rsidRPr="00446D7B" w:rsidRDefault="00AE6F95" w:rsidP="00B347EB">
            <w:pPr>
              <w:widowControl/>
              <w:rPr>
                <w:rFonts w:ascii="等线" w:eastAsia="等线" w:hAnsi="等线" w:cs="宋体"/>
                <w:color w:val="000000"/>
                <w:kern w:val="0"/>
                <w:sz w:val="22"/>
              </w:rPr>
            </w:pPr>
            <w:r>
              <w:rPr>
                <w:rFonts w:ascii="等线" w:eastAsia="等线" w:hAnsi="等线" w:cs="宋体" w:hint="eastAsia"/>
                <w:color w:val="000000"/>
                <w:kern w:val="0"/>
                <w:sz w:val="22"/>
              </w:rPr>
              <w:t>点击‘导出’可对当前页面所有统计结果进行并发导出；</w:t>
            </w:r>
          </w:p>
        </w:tc>
        <w:tc>
          <w:tcPr>
            <w:tcW w:w="780" w:type="dxa"/>
            <w:vMerge/>
            <w:tcBorders>
              <w:left w:val="single" w:sz="4" w:space="0" w:color="000000"/>
              <w:bottom w:val="single" w:sz="4" w:space="0" w:color="000000"/>
              <w:right w:val="single" w:sz="4" w:space="0" w:color="000000"/>
            </w:tcBorders>
            <w:shd w:val="clear" w:color="auto" w:fill="auto"/>
            <w:vAlign w:val="bottom"/>
            <w:hideMark/>
          </w:tcPr>
          <w:p w14:paraId="759EFBC4" w14:textId="77777777" w:rsidR="00AE6F95" w:rsidRPr="00446D7B" w:rsidRDefault="00AE6F95" w:rsidP="00446D7B">
            <w:pPr>
              <w:widowControl/>
              <w:jc w:val="left"/>
              <w:rPr>
                <w:rFonts w:ascii="等线" w:eastAsia="等线" w:hAnsi="等线" w:cs="宋体"/>
                <w:color w:val="000000"/>
                <w:kern w:val="0"/>
                <w:sz w:val="22"/>
              </w:rPr>
            </w:pPr>
          </w:p>
        </w:tc>
      </w:tr>
      <w:tr w:rsidR="00622683" w:rsidRPr="00446D7B" w14:paraId="48026015" w14:textId="77777777" w:rsidTr="00AE6F95">
        <w:trPr>
          <w:trHeight w:val="570"/>
        </w:trPr>
        <w:tc>
          <w:tcPr>
            <w:tcW w:w="620" w:type="dxa"/>
            <w:vMerge/>
            <w:tcBorders>
              <w:top w:val="single" w:sz="4" w:space="0" w:color="000000"/>
              <w:left w:val="single" w:sz="4" w:space="0" w:color="000000"/>
              <w:bottom w:val="single" w:sz="4" w:space="0" w:color="000000"/>
              <w:right w:val="single" w:sz="4" w:space="0" w:color="000000"/>
            </w:tcBorders>
            <w:vAlign w:val="center"/>
          </w:tcPr>
          <w:p w14:paraId="3F307ACF" w14:textId="77777777" w:rsidR="00622683" w:rsidRPr="00446D7B" w:rsidRDefault="00622683" w:rsidP="00446D7B">
            <w:pPr>
              <w:widowControl/>
              <w:jc w:val="left"/>
              <w:rPr>
                <w:rFonts w:ascii="等线" w:eastAsia="等线" w:hAnsi="等线" w:cs="宋体"/>
                <w:color w:val="000000"/>
                <w:kern w:val="0"/>
                <w:sz w:val="22"/>
              </w:rPr>
            </w:pP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E43F6D" w14:textId="77777777" w:rsidR="00622683" w:rsidRPr="00446D7B" w:rsidRDefault="00622683" w:rsidP="00446D7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扩展报表</w:t>
            </w: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620579" w14:textId="77777777" w:rsidR="00622683" w:rsidRPr="00446D7B" w:rsidRDefault="00622683" w:rsidP="00446D7B">
            <w:pPr>
              <w:widowControl/>
              <w:jc w:val="center"/>
              <w:rPr>
                <w:rFonts w:ascii="等线" w:eastAsia="等线" w:hAnsi="等线" w:cs="宋体"/>
                <w:color w:val="000000"/>
                <w:kern w:val="0"/>
                <w:sz w:val="22"/>
              </w:rPr>
            </w:pPr>
          </w:p>
        </w:tc>
        <w:tc>
          <w:tcPr>
            <w:tcW w:w="6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78DABD" w14:textId="77777777" w:rsidR="00622683" w:rsidRPr="00446D7B" w:rsidRDefault="00622683" w:rsidP="00446D7B">
            <w:pPr>
              <w:widowControl/>
              <w:jc w:val="center"/>
              <w:rPr>
                <w:rFonts w:ascii="等线" w:eastAsia="等线" w:hAnsi="等线" w:cs="宋体"/>
                <w:color w:val="000000"/>
                <w:kern w:val="0"/>
                <w:sz w:val="22"/>
              </w:rPr>
            </w:pPr>
          </w:p>
        </w:tc>
        <w:tc>
          <w:tcPr>
            <w:tcW w:w="8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6C27CD" w14:textId="77777777" w:rsidR="00622683" w:rsidRPr="00446D7B" w:rsidRDefault="000B323E" w:rsidP="00446D7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事件管理员、事件工程师</w:t>
            </w:r>
          </w:p>
        </w:tc>
        <w:tc>
          <w:tcPr>
            <w:tcW w:w="622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3FC494" w14:textId="77777777" w:rsidR="00622683" w:rsidRPr="00446D7B" w:rsidRDefault="00836313" w:rsidP="00B347EB">
            <w:pPr>
              <w:widowControl/>
              <w:rPr>
                <w:rFonts w:ascii="等线" w:eastAsia="等线" w:hAnsi="等线" w:cs="宋体"/>
                <w:color w:val="000000"/>
                <w:kern w:val="0"/>
                <w:sz w:val="22"/>
              </w:rPr>
            </w:pPr>
            <w:r>
              <w:rPr>
                <w:rFonts w:ascii="等线" w:eastAsia="等线" w:hAnsi="等线" w:cs="宋体" w:hint="eastAsia"/>
                <w:color w:val="000000"/>
                <w:kern w:val="0"/>
                <w:sz w:val="22"/>
              </w:rPr>
              <w:t>工程师可通过此功能查看系统管理人员配置的（拥有可见权限的）扩展报表-</w:t>
            </w:r>
            <w:r>
              <w:rPr>
                <w:rFonts w:hint="eastAsia"/>
              </w:rPr>
              <w:t xml:space="preserve"> </w:t>
            </w:r>
            <w:r w:rsidRPr="00836313">
              <w:rPr>
                <w:rFonts w:ascii="等线" w:eastAsia="等线" w:hAnsi="等线" w:cs="宋体" w:hint="eastAsia"/>
                <w:color w:val="000000"/>
                <w:kern w:val="0"/>
                <w:sz w:val="22"/>
              </w:rPr>
              <w:t>SQL报表管理-7.11.5</w:t>
            </w:r>
            <w:r w:rsidR="00CE69D0">
              <w:rPr>
                <w:rFonts w:ascii="等线" w:eastAsia="等线" w:hAnsi="等线" w:cs="宋体" w:hint="eastAsia"/>
                <w:color w:val="000000"/>
                <w:kern w:val="0"/>
                <w:sz w:val="22"/>
              </w:rPr>
              <w:t>；</w:t>
            </w:r>
          </w:p>
        </w:tc>
        <w:tc>
          <w:tcPr>
            <w:tcW w:w="780"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B654B31" w14:textId="77777777" w:rsidR="00622683" w:rsidRPr="00446D7B" w:rsidRDefault="0042778E" w:rsidP="00446D7B">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CF147C" w:rsidRPr="00446D7B" w14:paraId="31B60423" w14:textId="77777777" w:rsidTr="00AE6F95">
        <w:trPr>
          <w:trHeight w:val="570"/>
        </w:trPr>
        <w:tc>
          <w:tcPr>
            <w:tcW w:w="620" w:type="dxa"/>
            <w:vMerge/>
            <w:tcBorders>
              <w:top w:val="single" w:sz="4" w:space="0" w:color="000000"/>
              <w:left w:val="single" w:sz="4" w:space="0" w:color="000000"/>
              <w:bottom w:val="single" w:sz="4" w:space="0" w:color="000000"/>
              <w:right w:val="single" w:sz="4" w:space="0" w:color="000000"/>
            </w:tcBorders>
            <w:vAlign w:val="center"/>
            <w:hideMark/>
          </w:tcPr>
          <w:p w14:paraId="1E2CD1D5" w14:textId="77777777" w:rsidR="00CF147C" w:rsidRPr="00446D7B" w:rsidRDefault="00CF147C" w:rsidP="00446D7B">
            <w:pPr>
              <w:widowControl/>
              <w:jc w:val="left"/>
              <w:rPr>
                <w:rFonts w:ascii="等线" w:eastAsia="等线" w:hAnsi="等线" w:cs="宋体"/>
                <w:color w:val="000000"/>
                <w:kern w:val="0"/>
                <w:sz w:val="22"/>
              </w:rPr>
            </w:pP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7AA7CE" w14:textId="77777777" w:rsidR="00CF147C" w:rsidRPr="00446D7B" w:rsidRDefault="00CF147C" w:rsidP="00446D7B">
            <w:pPr>
              <w:widowControl/>
              <w:jc w:val="center"/>
              <w:rPr>
                <w:rFonts w:ascii="等线" w:eastAsia="等线" w:hAnsi="等线" w:cs="宋体"/>
                <w:color w:val="000000"/>
                <w:kern w:val="0"/>
                <w:sz w:val="22"/>
              </w:rPr>
            </w:pPr>
            <w:r w:rsidRPr="00446D7B">
              <w:rPr>
                <w:rFonts w:ascii="等线" w:eastAsia="等线" w:hAnsi="等线" w:cs="宋体" w:hint="eastAsia"/>
                <w:color w:val="000000"/>
                <w:kern w:val="0"/>
                <w:sz w:val="22"/>
              </w:rPr>
              <w:t>可统计全部服</w:t>
            </w:r>
            <w:r w:rsidRPr="00446D7B">
              <w:rPr>
                <w:rFonts w:ascii="等线" w:eastAsia="等线" w:hAnsi="等线" w:cs="宋体" w:hint="eastAsia"/>
                <w:color w:val="000000"/>
                <w:kern w:val="0"/>
                <w:sz w:val="22"/>
              </w:rPr>
              <w:lastRenderedPageBreak/>
              <w:t>务群组-1.5.2</w:t>
            </w: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8451FE" w14:textId="77777777" w:rsidR="00CF147C" w:rsidRPr="00446D7B" w:rsidRDefault="00CF147C" w:rsidP="00446D7B">
            <w:pPr>
              <w:widowControl/>
              <w:jc w:val="center"/>
              <w:rPr>
                <w:rFonts w:ascii="等线" w:eastAsia="等线" w:hAnsi="等线" w:cs="宋体"/>
                <w:color w:val="000000"/>
                <w:kern w:val="0"/>
                <w:sz w:val="22"/>
              </w:rPr>
            </w:pPr>
          </w:p>
        </w:tc>
        <w:tc>
          <w:tcPr>
            <w:tcW w:w="67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4A540A" w14:textId="77777777" w:rsidR="00CF147C" w:rsidRPr="00446D7B" w:rsidRDefault="00CF147C" w:rsidP="00446D7B">
            <w:pPr>
              <w:widowControl/>
              <w:jc w:val="center"/>
              <w:rPr>
                <w:rFonts w:ascii="等线" w:eastAsia="等线" w:hAnsi="等线" w:cs="宋体"/>
                <w:color w:val="000000"/>
                <w:kern w:val="0"/>
                <w:sz w:val="22"/>
              </w:rPr>
            </w:pPr>
          </w:p>
        </w:tc>
        <w:tc>
          <w:tcPr>
            <w:tcW w:w="82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86EA83" w14:textId="77777777" w:rsidR="00CF147C" w:rsidRPr="00446D7B" w:rsidRDefault="00CF147C" w:rsidP="00446D7B">
            <w:pPr>
              <w:widowControl/>
              <w:jc w:val="center"/>
              <w:rPr>
                <w:rFonts w:ascii="等线" w:eastAsia="等线" w:hAnsi="等线" w:cs="宋体"/>
                <w:color w:val="000000"/>
                <w:kern w:val="0"/>
                <w:sz w:val="22"/>
              </w:rPr>
            </w:pPr>
          </w:p>
        </w:tc>
        <w:tc>
          <w:tcPr>
            <w:tcW w:w="622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DF6634" w14:textId="77777777" w:rsidR="00CF147C" w:rsidRPr="00446D7B" w:rsidRDefault="0089753D" w:rsidP="00B347EB">
            <w:pPr>
              <w:widowControl/>
              <w:rPr>
                <w:rFonts w:ascii="等线" w:eastAsia="等线" w:hAnsi="等线" w:cs="宋体"/>
                <w:color w:val="000000"/>
                <w:kern w:val="0"/>
                <w:sz w:val="22"/>
              </w:rPr>
            </w:pPr>
            <w:r>
              <w:rPr>
                <w:rFonts w:ascii="等线" w:eastAsia="等线" w:hAnsi="等线" w:cs="宋体" w:hint="eastAsia"/>
                <w:color w:val="000000"/>
                <w:kern w:val="0"/>
                <w:sz w:val="22"/>
              </w:rPr>
              <w:t>此功能项为权限控制项，由管理人员进行权限配置操作，拥有此功能权限的人员可以查询所有群组的事件统计信息；</w:t>
            </w:r>
          </w:p>
        </w:tc>
        <w:tc>
          <w:tcPr>
            <w:tcW w:w="78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C609EB9" w14:textId="77777777" w:rsidR="00CF147C" w:rsidRPr="00446D7B" w:rsidRDefault="00CF147C" w:rsidP="00446D7B">
            <w:pPr>
              <w:widowControl/>
              <w:jc w:val="left"/>
              <w:rPr>
                <w:rFonts w:ascii="等线" w:eastAsia="等线" w:hAnsi="等线" w:cs="宋体"/>
                <w:color w:val="000000"/>
                <w:kern w:val="0"/>
                <w:sz w:val="22"/>
              </w:rPr>
            </w:pPr>
          </w:p>
        </w:tc>
      </w:tr>
      <w:tr w:rsidR="00CF147C" w:rsidRPr="00446D7B" w14:paraId="4F038D60" w14:textId="77777777" w:rsidTr="00AE6F95">
        <w:trPr>
          <w:trHeight w:val="570"/>
        </w:trPr>
        <w:tc>
          <w:tcPr>
            <w:tcW w:w="620" w:type="dxa"/>
            <w:vMerge/>
            <w:tcBorders>
              <w:top w:val="single" w:sz="4" w:space="0" w:color="000000"/>
              <w:left w:val="single" w:sz="4" w:space="0" w:color="000000"/>
              <w:bottom w:val="single" w:sz="4" w:space="0" w:color="000000"/>
              <w:right w:val="single" w:sz="4" w:space="0" w:color="000000"/>
            </w:tcBorders>
            <w:vAlign w:val="center"/>
            <w:hideMark/>
          </w:tcPr>
          <w:p w14:paraId="2EC97FE4" w14:textId="77777777" w:rsidR="00CF147C" w:rsidRPr="00446D7B" w:rsidRDefault="00CF147C" w:rsidP="00446D7B">
            <w:pPr>
              <w:widowControl/>
              <w:jc w:val="left"/>
              <w:rPr>
                <w:rFonts w:ascii="等线" w:eastAsia="等线" w:hAnsi="等线" w:cs="宋体"/>
                <w:color w:val="000000"/>
                <w:kern w:val="0"/>
                <w:sz w:val="22"/>
              </w:rPr>
            </w:pP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3C2B1E" w14:textId="77777777" w:rsidR="00CF147C" w:rsidRPr="00446D7B" w:rsidRDefault="00CF147C" w:rsidP="00446D7B">
            <w:pPr>
              <w:widowControl/>
              <w:jc w:val="center"/>
              <w:rPr>
                <w:rFonts w:ascii="等线" w:eastAsia="等线" w:hAnsi="等线" w:cs="宋体"/>
                <w:color w:val="000000"/>
                <w:kern w:val="0"/>
                <w:sz w:val="22"/>
              </w:rPr>
            </w:pPr>
            <w:r w:rsidRPr="00446D7B">
              <w:rPr>
                <w:rFonts w:ascii="等线" w:eastAsia="等线" w:hAnsi="等线" w:cs="宋体" w:hint="eastAsia"/>
                <w:color w:val="000000"/>
                <w:kern w:val="0"/>
                <w:sz w:val="22"/>
              </w:rPr>
              <w:t>详情列表导出-1.5.3</w:t>
            </w:r>
          </w:p>
        </w:tc>
        <w:tc>
          <w:tcPr>
            <w:tcW w:w="82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4ED6D8" w14:textId="77777777" w:rsidR="00CF147C" w:rsidRPr="00446D7B" w:rsidRDefault="00CF147C" w:rsidP="00446D7B">
            <w:pPr>
              <w:widowControl/>
              <w:jc w:val="center"/>
              <w:rPr>
                <w:rFonts w:ascii="等线" w:eastAsia="等线" w:hAnsi="等线" w:cs="宋体"/>
                <w:color w:val="000000"/>
                <w:kern w:val="0"/>
                <w:sz w:val="22"/>
              </w:rPr>
            </w:pPr>
          </w:p>
        </w:tc>
        <w:tc>
          <w:tcPr>
            <w:tcW w:w="67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94F81D" w14:textId="77777777" w:rsidR="00CF147C" w:rsidRPr="00446D7B" w:rsidRDefault="00CF147C" w:rsidP="00446D7B">
            <w:pPr>
              <w:widowControl/>
              <w:jc w:val="center"/>
              <w:rPr>
                <w:rFonts w:ascii="等线" w:eastAsia="等线" w:hAnsi="等线" w:cs="宋体"/>
                <w:color w:val="000000"/>
                <w:kern w:val="0"/>
                <w:sz w:val="22"/>
              </w:rPr>
            </w:pPr>
          </w:p>
        </w:tc>
        <w:tc>
          <w:tcPr>
            <w:tcW w:w="82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FF1A45" w14:textId="77777777" w:rsidR="00CF147C" w:rsidRPr="00446D7B" w:rsidRDefault="00CF147C" w:rsidP="00446D7B">
            <w:pPr>
              <w:widowControl/>
              <w:jc w:val="center"/>
              <w:rPr>
                <w:rFonts w:ascii="等线" w:eastAsia="等线" w:hAnsi="等线" w:cs="宋体"/>
                <w:color w:val="000000"/>
                <w:kern w:val="0"/>
                <w:sz w:val="22"/>
              </w:rPr>
            </w:pPr>
          </w:p>
        </w:tc>
        <w:tc>
          <w:tcPr>
            <w:tcW w:w="622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9FA992" w14:textId="77777777" w:rsidR="00CF147C" w:rsidRPr="00446D7B" w:rsidRDefault="0089753D" w:rsidP="00B347EB">
            <w:pPr>
              <w:widowControl/>
              <w:rPr>
                <w:rFonts w:ascii="等线" w:eastAsia="等线" w:hAnsi="等线" w:cs="宋体"/>
                <w:color w:val="000000"/>
                <w:kern w:val="0"/>
                <w:sz w:val="22"/>
              </w:rPr>
            </w:pPr>
            <w:r>
              <w:rPr>
                <w:rFonts w:ascii="等线" w:eastAsia="等线" w:hAnsi="等线" w:cs="宋体" w:hint="eastAsia"/>
                <w:color w:val="000000"/>
                <w:kern w:val="0"/>
                <w:sz w:val="22"/>
              </w:rPr>
              <w:t>此功能项为权限控制项，由管理人员进行权限配置操作，拥有此功能权限的人员可以分别导出具体的统计报表；</w:t>
            </w:r>
          </w:p>
        </w:tc>
        <w:tc>
          <w:tcPr>
            <w:tcW w:w="78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B394472" w14:textId="77777777" w:rsidR="00CF147C" w:rsidRPr="00446D7B" w:rsidRDefault="00CF147C" w:rsidP="00446D7B">
            <w:pPr>
              <w:widowControl/>
              <w:jc w:val="left"/>
              <w:rPr>
                <w:rFonts w:ascii="等线" w:eastAsia="等线" w:hAnsi="等线" w:cs="宋体"/>
                <w:color w:val="000000"/>
                <w:kern w:val="0"/>
                <w:sz w:val="22"/>
              </w:rPr>
            </w:pPr>
          </w:p>
        </w:tc>
      </w:tr>
    </w:tbl>
    <w:p w14:paraId="56536C0C" w14:textId="77777777" w:rsidR="00BA7214" w:rsidRPr="00197AB8" w:rsidRDefault="0035009F" w:rsidP="00E118A7">
      <w:pPr>
        <w:pStyle w:val="2"/>
        <w:numPr>
          <w:ilvl w:val="1"/>
          <w:numId w:val="4"/>
        </w:numPr>
        <w:ind w:left="0" w:firstLine="0"/>
      </w:pPr>
      <w:bookmarkStart w:id="20" w:name="_Toc90541089"/>
      <w:r>
        <w:rPr>
          <w:rFonts w:hint="eastAsia"/>
        </w:rPr>
        <w:t>问题管理</w:t>
      </w:r>
      <w:bookmarkEnd w:id="20"/>
      <w:r w:rsidR="00BD66D4" w:rsidRPr="00781B6D">
        <w:t xml:space="preserve"> </w:t>
      </w:r>
    </w:p>
    <w:p w14:paraId="5964EFD6" w14:textId="77777777" w:rsidR="00BA7214" w:rsidRPr="00280ADD" w:rsidRDefault="00280ADD" w:rsidP="00E118A7">
      <w:pPr>
        <w:pStyle w:val="3"/>
        <w:numPr>
          <w:ilvl w:val="2"/>
          <w:numId w:val="6"/>
        </w:numPr>
        <w:ind w:left="0" w:firstLine="0"/>
        <w:rPr>
          <w:sz w:val="28"/>
          <w:szCs w:val="28"/>
        </w:rPr>
      </w:pPr>
      <w:bookmarkStart w:id="21" w:name="_Toc90541090"/>
      <w:r w:rsidRPr="00280ADD">
        <w:rPr>
          <w:rFonts w:hint="eastAsia"/>
          <w:sz w:val="28"/>
          <w:szCs w:val="28"/>
        </w:rPr>
        <w:t>业务流程图</w:t>
      </w:r>
      <w:bookmarkEnd w:id="21"/>
    </w:p>
    <w:p w14:paraId="1051B8AA" w14:textId="77777777" w:rsidR="00280ADD" w:rsidRPr="00280ADD" w:rsidRDefault="00D50F0D" w:rsidP="00F43B47">
      <w:pPr>
        <w:spacing w:line="360" w:lineRule="auto"/>
        <w:jc w:val="left"/>
        <w:rPr>
          <w:bCs/>
          <w:sz w:val="24"/>
          <w:szCs w:val="24"/>
        </w:rPr>
      </w:pPr>
      <w:r>
        <w:rPr>
          <w:bCs/>
          <w:noProof/>
          <w:sz w:val="24"/>
          <w:szCs w:val="24"/>
        </w:rPr>
        <w:drawing>
          <wp:inline distT="0" distB="0" distL="0" distR="0" wp14:anchorId="44E08464" wp14:editId="7443C478">
            <wp:extent cx="5274310" cy="5787977"/>
            <wp:effectExtent l="0" t="0" r="2540" b="3810"/>
            <wp:docPr id="15" name="图片 15" descr="C:\Users\Administrator\Desktop\ITSS运维管理\图片\问题管理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esktop\ITSS运维管理\图片\问题管理业务流程图.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5787977"/>
                    </a:xfrm>
                    <a:prstGeom prst="rect">
                      <a:avLst/>
                    </a:prstGeom>
                    <a:noFill/>
                    <a:ln>
                      <a:noFill/>
                    </a:ln>
                  </pic:spPr>
                </pic:pic>
              </a:graphicData>
            </a:graphic>
          </wp:inline>
        </w:drawing>
      </w:r>
    </w:p>
    <w:p w14:paraId="2A261605" w14:textId="77777777" w:rsidR="00280ADD" w:rsidRPr="00280ADD" w:rsidRDefault="00280ADD" w:rsidP="00E118A7">
      <w:pPr>
        <w:pStyle w:val="3"/>
        <w:numPr>
          <w:ilvl w:val="2"/>
          <w:numId w:val="6"/>
        </w:numPr>
        <w:ind w:left="0" w:firstLine="0"/>
        <w:rPr>
          <w:sz w:val="28"/>
          <w:szCs w:val="28"/>
        </w:rPr>
      </w:pPr>
      <w:bookmarkStart w:id="22" w:name="_Toc90541091"/>
      <w:r w:rsidRPr="00280ADD">
        <w:rPr>
          <w:rFonts w:hint="eastAsia"/>
          <w:sz w:val="28"/>
          <w:szCs w:val="28"/>
        </w:rPr>
        <w:lastRenderedPageBreak/>
        <w:t>业务功能设计</w:t>
      </w:r>
      <w:bookmarkEnd w:id="22"/>
    </w:p>
    <w:p w14:paraId="12278381" w14:textId="77777777" w:rsidR="00F43B47" w:rsidRPr="00280ADD" w:rsidRDefault="00380174" w:rsidP="0073558A">
      <w:pPr>
        <w:spacing w:line="360" w:lineRule="auto"/>
        <w:ind w:firstLineChars="200" w:firstLine="480"/>
        <w:jc w:val="left"/>
        <w:rPr>
          <w:bCs/>
          <w:sz w:val="24"/>
          <w:szCs w:val="24"/>
        </w:rPr>
      </w:pPr>
      <w:r>
        <w:rPr>
          <w:rFonts w:hint="eastAsia"/>
          <w:bCs/>
          <w:sz w:val="24"/>
          <w:szCs w:val="24"/>
        </w:rPr>
        <w:t>问题管理主体业务流程为：</w:t>
      </w:r>
      <w:r w:rsidRPr="00655309">
        <w:rPr>
          <w:rFonts w:hint="eastAsia"/>
          <w:bCs/>
          <w:sz w:val="24"/>
          <w:szCs w:val="24"/>
        </w:rPr>
        <w:t>开单</w:t>
      </w:r>
      <w:r w:rsidR="00B36A8B" w:rsidRPr="00655309">
        <w:rPr>
          <w:rFonts w:hint="eastAsia"/>
          <w:bCs/>
          <w:sz w:val="24"/>
          <w:szCs w:val="24"/>
        </w:rPr>
        <w:t>/</w:t>
      </w:r>
      <w:r w:rsidR="00B36A8B" w:rsidRPr="00655309">
        <w:rPr>
          <w:rFonts w:hint="eastAsia"/>
          <w:bCs/>
          <w:sz w:val="24"/>
          <w:szCs w:val="24"/>
        </w:rPr>
        <w:t>问题添加</w:t>
      </w:r>
      <w:r w:rsidRPr="00655309">
        <w:rPr>
          <w:rFonts w:hint="eastAsia"/>
          <w:bCs/>
          <w:sz w:val="24"/>
          <w:szCs w:val="24"/>
        </w:rPr>
        <w:t>、</w:t>
      </w:r>
      <w:r>
        <w:rPr>
          <w:rFonts w:hint="eastAsia"/>
          <w:bCs/>
          <w:sz w:val="24"/>
          <w:szCs w:val="24"/>
        </w:rPr>
        <w:t>鉴定、</w:t>
      </w:r>
      <w:r w:rsidR="00DD5467">
        <w:rPr>
          <w:rFonts w:hint="eastAsia"/>
          <w:bCs/>
          <w:sz w:val="24"/>
          <w:szCs w:val="24"/>
        </w:rPr>
        <w:t>解决</w:t>
      </w:r>
      <w:r>
        <w:rPr>
          <w:rFonts w:hint="eastAsia"/>
          <w:bCs/>
          <w:sz w:val="24"/>
          <w:szCs w:val="24"/>
        </w:rPr>
        <w:t>、</w:t>
      </w:r>
      <w:r w:rsidR="0073558A">
        <w:rPr>
          <w:rFonts w:hint="eastAsia"/>
          <w:bCs/>
          <w:sz w:val="24"/>
          <w:szCs w:val="24"/>
        </w:rPr>
        <w:t>审核、关单，涉及的业务功能范围包括：</w:t>
      </w:r>
      <w:r w:rsidR="00B425BC" w:rsidRPr="00655309">
        <w:rPr>
          <w:rFonts w:hint="eastAsia"/>
          <w:bCs/>
          <w:color w:val="FF0000"/>
          <w:sz w:val="24"/>
          <w:szCs w:val="24"/>
        </w:rPr>
        <w:t>开单、</w:t>
      </w:r>
      <w:r w:rsidR="00B425BC" w:rsidRPr="006F6EC9">
        <w:rPr>
          <w:rFonts w:hint="eastAsia"/>
          <w:bCs/>
          <w:color w:val="FF0000"/>
          <w:sz w:val="24"/>
          <w:szCs w:val="24"/>
        </w:rPr>
        <w:t>鉴定</w:t>
      </w:r>
      <w:r w:rsidR="004627A5" w:rsidRPr="006F6EC9">
        <w:rPr>
          <w:rFonts w:hint="eastAsia"/>
          <w:bCs/>
          <w:color w:val="FF0000"/>
          <w:sz w:val="24"/>
          <w:szCs w:val="24"/>
        </w:rPr>
        <w:t>（鉴定通过、鉴定</w:t>
      </w:r>
      <w:r w:rsidR="00655309" w:rsidRPr="006F6EC9">
        <w:rPr>
          <w:rFonts w:hint="eastAsia"/>
          <w:bCs/>
          <w:color w:val="FF0000"/>
          <w:sz w:val="24"/>
          <w:szCs w:val="24"/>
        </w:rPr>
        <w:t>拒绝</w:t>
      </w:r>
      <w:r w:rsidR="004627A5" w:rsidRPr="006F6EC9">
        <w:rPr>
          <w:rFonts w:hint="eastAsia"/>
          <w:bCs/>
          <w:color w:val="FF0000"/>
          <w:sz w:val="24"/>
          <w:szCs w:val="24"/>
        </w:rPr>
        <w:t>）</w:t>
      </w:r>
      <w:r w:rsidR="00B425BC" w:rsidRPr="006F6EC9">
        <w:rPr>
          <w:rFonts w:hint="eastAsia"/>
          <w:bCs/>
          <w:color w:val="FF0000"/>
          <w:sz w:val="24"/>
          <w:szCs w:val="24"/>
        </w:rPr>
        <w:t>、</w:t>
      </w:r>
      <w:r w:rsidR="00B425BC" w:rsidRPr="00A73BA6">
        <w:rPr>
          <w:rFonts w:hint="eastAsia"/>
          <w:bCs/>
          <w:color w:val="FF0000"/>
          <w:sz w:val="24"/>
          <w:szCs w:val="24"/>
        </w:rPr>
        <w:t>处理、</w:t>
      </w:r>
      <w:r w:rsidR="00B425BC" w:rsidRPr="001867D1">
        <w:rPr>
          <w:rFonts w:hint="eastAsia"/>
          <w:bCs/>
          <w:color w:val="FF0000"/>
          <w:sz w:val="24"/>
          <w:szCs w:val="24"/>
        </w:rPr>
        <w:t>审核</w:t>
      </w:r>
      <w:r w:rsidR="004627A5" w:rsidRPr="001867D1">
        <w:rPr>
          <w:rFonts w:hint="eastAsia"/>
          <w:bCs/>
          <w:color w:val="FF0000"/>
          <w:sz w:val="24"/>
          <w:szCs w:val="24"/>
        </w:rPr>
        <w:t>（审核通过、审核</w:t>
      </w:r>
      <w:r w:rsidR="00385040">
        <w:rPr>
          <w:rFonts w:hint="eastAsia"/>
          <w:bCs/>
          <w:color w:val="FF0000"/>
          <w:sz w:val="24"/>
          <w:szCs w:val="24"/>
        </w:rPr>
        <w:t>拒绝</w:t>
      </w:r>
      <w:r w:rsidR="004627A5" w:rsidRPr="001867D1">
        <w:rPr>
          <w:rFonts w:hint="eastAsia"/>
          <w:bCs/>
          <w:color w:val="FF0000"/>
          <w:sz w:val="24"/>
          <w:szCs w:val="24"/>
        </w:rPr>
        <w:t>）</w:t>
      </w:r>
      <w:r w:rsidR="00B425BC" w:rsidRPr="00AC70FA">
        <w:rPr>
          <w:rFonts w:hint="eastAsia"/>
          <w:bCs/>
          <w:color w:val="FF0000"/>
          <w:sz w:val="24"/>
          <w:szCs w:val="24"/>
        </w:rPr>
        <w:t>、关单、</w:t>
      </w:r>
      <w:r w:rsidR="00776152" w:rsidRPr="00CE415C">
        <w:rPr>
          <w:rFonts w:hint="eastAsia"/>
          <w:bCs/>
          <w:color w:val="FF0000"/>
          <w:sz w:val="24"/>
          <w:szCs w:val="24"/>
        </w:rPr>
        <w:t>修改、</w:t>
      </w:r>
      <w:r w:rsidR="00776152" w:rsidRPr="00E51ED7">
        <w:rPr>
          <w:rFonts w:hint="eastAsia"/>
          <w:bCs/>
          <w:color w:val="FF0000"/>
          <w:sz w:val="24"/>
          <w:szCs w:val="24"/>
        </w:rPr>
        <w:t>撤销、</w:t>
      </w:r>
      <w:r w:rsidR="00AB4AD1" w:rsidRPr="0076794E">
        <w:rPr>
          <w:rFonts w:hint="eastAsia"/>
          <w:bCs/>
          <w:color w:val="FF0000"/>
          <w:sz w:val="24"/>
          <w:szCs w:val="24"/>
        </w:rPr>
        <w:t>转单、</w:t>
      </w:r>
      <w:r w:rsidR="00AB4AD1" w:rsidRPr="00C93536">
        <w:rPr>
          <w:rFonts w:hint="eastAsia"/>
          <w:bCs/>
          <w:color w:val="FF0000"/>
          <w:sz w:val="24"/>
          <w:szCs w:val="24"/>
        </w:rPr>
        <w:t>挂起、</w:t>
      </w:r>
      <w:r w:rsidR="00B224C1" w:rsidRPr="00850BF4">
        <w:rPr>
          <w:rFonts w:hint="eastAsia"/>
          <w:bCs/>
          <w:color w:val="FF0000"/>
          <w:sz w:val="24"/>
          <w:szCs w:val="24"/>
        </w:rPr>
        <w:t>恢复、</w:t>
      </w:r>
      <w:r w:rsidR="00AB4AD1" w:rsidRPr="008759B8">
        <w:rPr>
          <w:rFonts w:hint="eastAsia"/>
          <w:bCs/>
          <w:color w:val="FF0000"/>
          <w:sz w:val="24"/>
          <w:szCs w:val="24"/>
        </w:rPr>
        <w:t>生成变更、</w:t>
      </w:r>
      <w:r w:rsidR="00AB4AD1" w:rsidRPr="006A0AE3">
        <w:rPr>
          <w:rFonts w:hint="eastAsia"/>
          <w:bCs/>
          <w:color w:val="FF0000"/>
          <w:sz w:val="24"/>
          <w:szCs w:val="24"/>
        </w:rPr>
        <w:t>生成知识、</w:t>
      </w:r>
      <w:r w:rsidR="00AB4AD1" w:rsidRPr="00DA0230">
        <w:rPr>
          <w:rFonts w:hint="eastAsia"/>
          <w:bCs/>
          <w:color w:val="FF0000"/>
          <w:sz w:val="24"/>
          <w:szCs w:val="24"/>
        </w:rPr>
        <w:t>转办、</w:t>
      </w:r>
      <w:r w:rsidR="00AB4AD1" w:rsidRPr="00B86E2B">
        <w:rPr>
          <w:rFonts w:hint="eastAsia"/>
          <w:bCs/>
          <w:color w:val="FF0000"/>
          <w:sz w:val="24"/>
          <w:szCs w:val="24"/>
        </w:rPr>
        <w:t>备注。</w:t>
      </w:r>
    </w:p>
    <w:tbl>
      <w:tblPr>
        <w:tblStyle w:val="74"/>
        <w:tblW w:w="5000" w:type="pct"/>
        <w:jc w:val="center"/>
        <w:tblLook w:val="04A0" w:firstRow="1" w:lastRow="0" w:firstColumn="1" w:lastColumn="0" w:noHBand="0" w:noVBand="1"/>
      </w:tblPr>
      <w:tblGrid>
        <w:gridCol w:w="663"/>
        <w:gridCol w:w="1370"/>
        <w:gridCol w:w="6489"/>
      </w:tblGrid>
      <w:tr w:rsidR="002526DF" w:rsidRPr="00674597" w14:paraId="72A96897" w14:textId="77777777" w:rsidTr="003245E3">
        <w:trPr>
          <w:jc w:val="center"/>
        </w:trPr>
        <w:tc>
          <w:tcPr>
            <w:tcW w:w="389" w:type="pct"/>
            <w:vMerge w:val="restart"/>
            <w:vAlign w:val="center"/>
          </w:tcPr>
          <w:p w14:paraId="10EC9C7F" w14:textId="77777777" w:rsidR="002526DF" w:rsidRPr="00674597" w:rsidRDefault="002526D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1</w:t>
            </w:r>
          </w:p>
        </w:tc>
        <w:tc>
          <w:tcPr>
            <w:tcW w:w="804" w:type="pct"/>
            <w:vAlign w:val="center"/>
          </w:tcPr>
          <w:p w14:paraId="603C6331" w14:textId="77777777" w:rsidR="002526DF" w:rsidRPr="00674597" w:rsidRDefault="002526D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7B62B57" w14:textId="77777777" w:rsidR="002526DF" w:rsidRPr="00674597" w:rsidRDefault="009C6053" w:rsidP="003245E3">
            <w:pPr>
              <w:spacing w:line="360" w:lineRule="auto"/>
              <w:rPr>
                <w:rFonts w:ascii="微软雅黑" w:eastAsia="微软雅黑" w:hAnsi="微软雅黑" w:cs="Arial"/>
              </w:rPr>
            </w:pPr>
            <w:r>
              <w:rPr>
                <w:rFonts w:ascii="微软雅黑" w:eastAsia="微软雅黑" w:hAnsi="微软雅黑" w:cs="Arial" w:hint="eastAsia"/>
              </w:rPr>
              <w:t>问题添加</w:t>
            </w:r>
            <w:r w:rsidR="004F1372" w:rsidRPr="004F1372">
              <w:rPr>
                <w:rFonts w:ascii="微软雅黑" w:eastAsia="微软雅黑" w:hAnsi="微软雅黑" w:cs="Arial"/>
              </w:rPr>
              <w:t>-2.1.1</w:t>
            </w:r>
          </w:p>
        </w:tc>
      </w:tr>
      <w:tr w:rsidR="002526DF" w:rsidRPr="00674597" w14:paraId="26F7D75B" w14:textId="77777777" w:rsidTr="003245E3">
        <w:trPr>
          <w:jc w:val="center"/>
        </w:trPr>
        <w:tc>
          <w:tcPr>
            <w:tcW w:w="389" w:type="pct"/>
            <w:vMerge/>
            <w:vAlign w:val="center"/>
          </w:tcPr>
          <w:p w14:paraId="681E6DB4" w14:textId="77777777" w:rsidR="002526DF" w:rsidRPr="00674597" w:rsidRDefault="002526DF" w:rsidP="003245E3">
            <w:pPr>
              <w:spacing w:line="360" w:lineRule="auto"/>
              <w:jc w:val="center"/>
              <w:rPr>
                <w:rFonts w:ascii="微软雅黑" w:eastAsia="微软雅黑" w:hAnsi="微软雅黑" w:cs="Arial"/>
                <w:b/>
              </w:rPr>
            </w:pPr>
          </w:p>
        </w:tc>
        <w:tc>
          <w:tcPr>
            <w:tcW w:w="804" w:type="pct"/>
            <w:vAlign w:val="center"/>
          </w:tcPr>
          <w:p w14:paraId="72636E2D" w14:textId="77777777" w:rsidR="002526DF" w:rsidRPr="00674597" w:rsidRDefault="002526D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B86A1BE" w14:textId="77777777" w:rsidR="002526DF" w:rsidRPr="00674597" w:rsidRDefault="00916206" w:rsidP="003245E3">
            <w:pPr>
              <w:spacing w:line="360" w:lineRule="auto"/>
              <w:rPr>
                <w:rFonts w:ascii="微软雅黑" w:eastAsia="微软雅黑" w:hAnsi="微软雅黑" w:cs="Arial"/>
              </w:rPr>
            </w:pPr>
            <w:r>
              <w:rPr>
                <w:rFonts w:ascii="微软雅黑" w:eastAsia="微软雅黑" w:hAnsi="微软雅黑" w:cs="Arial" w:hint="eastAsia"/>
              </w:rPr>
              <w:t>问题工程师、问题管理员</w:t>
            </w:r>
          </w:p>
        </w:tc>
      </w:tr>
      <w:tr w:rsidR="002526DF" w:rsidRPr="00557D40" w14:paraId="493C372E" w14:textId="77777777" w:rsidTr="003245E3">
        <w:trPr>
          <w:jc w:val="center"/>
        </w:trPr>
        <w:tc>
          <w:tcPr>
            <w:tcW w:w="389" w:type="pct"/>
            <w:vMerge/>
            <w:vAlign w:val="center"/>
          </w:tcPr>
          <w:p w14:paraId="0D0D961A" w14:textId="77777777" w:rsidR="002526DF" w:rsidRPr="00674597" w:rsidRDefault="002526DF" w:rsidP="003245E3">
            <w:pPr>
              <w:spacing w:line="360" w:lineRule="auto"/>
              <w:jc w:val="center"/>
              <w:rPr>
                <w:rFonts w:ascii="微软雅黑" w:eastAsia="微软雅黑" w:hAnsi="微软雅黑" w:cs="Arial"/>
                <w:b/>
              </w:rPr>
            </w:pPr>
          </w:p>
        </w:tc>
        <w:tc>
          <w:tcPr>
            <w:tcW w:w="804" w:type="pct"/>
            <w:vAlign w:val="center"/>
          </w:tcPr>
          <w:p w14:paraId="5D442754" w14:textId="77777777" w:rsidR="002526DF" w:rsidRPr="00674597" w:rsidRDefault="002526D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AA5B116" w14:textId="77777777" w:rsidR="002526DF" w:rsidRDefault="006C0F2A" w:rsidP="00E118A7">
            <w:pPr>
              <w:pStyle w:val="aa"/>
              <w:numPr>
                <w:ilvl w:val="2"/>
                <w:numId w:val="4"/>
              </w:numPr>
              <w:spacing w:line="360" w:lineRule="auto"/>
              <w:ind w:left="377" w:firstLineChars="0"/>
              <w:rPr>
                <w:rFonts w:ascii="微软雅黑" w:eastAsia="微软雅黑" w:hAnsi="微软雅黑" w:cs="Arial"/>
              </w:rPr>
            </w:pPr>
            <w:r>
              <w:rPr>
                <w:rFonts w:ascii="微软雅黑" w:eastAsia="微软雅黑" w:hAnsi="微软雅黑" w:cs="Arial" w:hint="eastAsia"/>
              </w:rPr>
              <w:t>点击‘添加’进入问题创建页面</w:t>
            </w:r>
            <w:r w:rsidR="00C777DE">
              <w:rPr>
                <w:rFonts w:ascii="微软雅黑" w:eastAsia="微软雅黑" w:hAnsi="微软雅黑" w:cs="Arial" w:hint="eastAsia"/>
              </w:rPr>
              <w:t>；</w:t>
            </w:r>
          </w:p>
          <w:p w14:paraId="61875E39" w14:textId="77777777" w:rsidR="00C777DE" w:rsidRDefault="000947E8" w:rsidP="00E118A7">
            <w:pPr>
              <w:pStyle w:val="aa"/>
              <w:numPr>
                <w:ilvl w:val="2"/>
                <w:numId w:val="4"/>
              </w:numPr>
              <w:spacing w:line="360" w:lineRule="auto"/>
              <w:ind w:left="377" w:firstLineChars="0"/>
              <w:rPr>
                <w:rFonts w:ascii="微软雅黑" w:eastAsia="微软雅黑" w:hAnsi="微软雅黑" w:cs="Arial"/>
              </w:rPr>
            </w:pPr>
            <w:r>
              <w:rPr>
                <w:rFonts w:ascii="微软雅黑" w:eastAsia="微软雅黑" w:hAnsi="微软雅黑" w:cs="Arial" w:hint="eastAsia"/>
              </w:rPr>
              <w:t>填写问题工单信息，问题工单标签页包括：</w:t>
            </w:r>
            <w:r w:rsidR="00590543">
              <w:rPr>
                <w:rFonts w:ascii="微软雅黑" w:eastAsia="微软雅黑" w:hAnsi="微软雅黑" w:cs="Arial" w:hint="eastAsia"/>
              </w:rPr>
              <w:t>属性、关联工单（事件）；</w:t>
            </w:r>
          </w:p>
          <w:p w14:paraId="2136AA9E" w14:textId="77777777" w:rsidR="00590543" w:rsidRPr="00557D40" w:rsidRDefault="00590543" w:rsidP="00E118A7">
            <w:pPr>
              <w:pStyle w:val="aa"/>
              <w:numPr>
                <w:ilvl w:val="2"/>
                <w:numId w:val="4"/>
              </w:numPr>
              <w:spacing w:line="360" w:lineRule="auto"/>
              <w:ind w:left="377" w:firstLineChars="0"/>
              <w:rPr>
                <w:rFonts w:ascii="微软雅黑" w:eastAsia="微软雅黑" w:hAnsi="微软雅黑" w:cs="Arial"/>
              </w:rPr>
            </w:pPr>
            <w:r>
              <w:rPr>
                <w:rFonts w:ascii="微软雅黑" w:eastAsia="微软雅黑" w:hAnsi="微软雅黑" w:cs="Arial" w:hint="eastAsia"/>
              </w:rPr>
              <w:t>填写完成后，点击‘确认添加’完成问题工单创建，进入问题处理流程；</w:t>
            </w:r>
          </w:p>
        </w:tc>
      </w:tr>
      <w:tr w:rsidR="002526DF" w:rsidRPr="005B6910" w14:paraId="0C25922E" w14:textId="77777777" w:rsidTr="003245E3">
        <w:trPr>
          <w:jc w:val="center"/>
        </w:trPr>
        <w:tc>
          <w:tcPr>
            <w:tcW w:w="389" w:type="pct"/>
            <w:vMerge/>
            <w:vAlign w:val="center"/>
          </w:tcPr>
          <w:p w14:paraId="261DBA00" w14:textId="77777777" w:rsidR="002526DF" w:rsidRPr="00674597" w:rsidRDefault="002526DF" w:rsidP="003245E3">
            <w:pPr>
              <w:spacing w:line="360" w:lineRule="auto"/>
              <w:jc w:val="center"/>
              <w:rPr>
                <w:rFonts w:ascii="微软雅黑" w:eastAsia="微软雅黑" w:hAnsi="微软雅黑" w:cs="Arial"/>
                <w:b/>
              </w:rPr>
            </w:pPr>
          </w:p>
        </w:tc>
        <w:tc>
          <w:tcPr>
            <w:tcW w:w="804" w:type="pct"/>
            <w:vAlign w:val="center"/>
          </w:tcPr>
          <w:p w14:paraId="5D75671E" w14:textId="77777777" w:rsidR="002526DF" w:rsidRPr="00674597" w:rsidRDefault="002526DF"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C01D0EC" w14:textId="77777777" w:rsidR="002526DF" w:rsidRDefault="007D013B" w:rsidP="003245E3">
            <w:pPr>
              <w:spacing w:line="360" w:lineRule="auto"/>
              <w:rPr>
                <w:rFonts w:ascii="微软雅黑" w:eastAsia="微软雅黑" w:hAnsi="微软雅黑" w:cs="Arial"/>
              </w:rPr>
            </w:pPr>
            <w:r>
              <w:rPr>
                <w:rFonts w:ascii="微软雅黑" w:eastAsia="微软雅黑" w:hAnsi="微软雅黑" w:cs="Arial" w:hint="eastAsia"/>
              </w:rPr>
              <w:t>属性：问题来源</w:t>
            </w:r>
            <w:r w:rsidR="00141F3F" w:rsidRPr="00141F3F">
              <w:rPr>
                <w:rFonts w:ascii="微软雅黑" w:eastAsia="微软雅黑" w:hAnsi="微软雅黑" w:cs="Arial"/>
              </w:rPr>
              <w:t>-7.4.1</w:t>
            </w:r>
            <w:r>
              <w:rPr>
                <w:rFonts w:ascii="微软雅黑" w:eastAsia="微软雅黑" w:hAnsi="微软雅黑" w:cs="Arial" w:hint="eastAsia"/>
              </w:rPr>
              <w:t>、优先级</w:t>
            </w:r>
            <w:r w:rsidR="00141F3F" w:rsidRPr="00141F3F">
              <w:rPr>
                <w:rFonts w:ascii="微软雅黑" w:eastAsia="微软雅黑" w:hAnsi="微软雅黑" w:cs="Arial"/>
              </w:rPr>
              <w:t>-7.2.6</w:t>
            </w:r>
            <w:r>
              <w:rPr>
                <w:rFonts w:ascii="微软雅黑" w:eastAsia="微软雅黑" w:hAnsi="微软雅黑" w:cs="Arial" w:hint="eastAsia"/>
              </w:rPr>
              <w:t>、问题类别</w:t>
            </w:r>
            <w:r w:rsidR="00141F3F" w:rsidRPr="00141F3F">
              <w:rPr>
                <w:rFonts w:ascii="微软雅黑" w:eastAsia="微软雅黑" w:hAnsi="微软雅黑" w:cs="Arial"/>
              </w:rPr>
              <w:t>-7.4.2</w:t>
            </w:r>
            <w:r>
              <w:rPr>
                <w:rFonts w:ascii="微软雅黑" w:eastAsia="微软雅黑" w:hAnsi="微软雅黑" w:cs="Arial" w:hint="eastAsia"/>
              </w:rPr>
              <w:t>、标题、描述-富文本编辑、期望解决时间、附件-截屏/文档上传、问题鉴定通知-复选框-用于鉴定动作系统通知</w:t>
            </w:r>
            <w:r w:rsidR="00C42D70">
              <w:rPr>
                <w:rFonts w:ascii="微软雅黑" w:eastAsia="微软雅黑" w:hAnsi="微软雅黑" w:cs="Arial" w:hint="eastAsia"/>
              </w:rPr>
              <w:t>；</w:t>
            </w:r>
          </w:p>
          <w:p w14:paraId="6CB8E491" w14:textId="77777777" w:rsidR="007D013B" w:rsidRPr="005B6910" w:rsidRDefault="007D013B" w:rsidP="003245E3">
            <w:pPr>
              <w:spacing w:line="360" w:lineRule="auto"/>
              <w:rPr>
                <w:rFonts w:ascii="微软雅黑" w:eastAsia="微软雅黑" w:hAnsi="微软雅黑" w:cs="Arial"/>
              </w:rPr>
            </w:pPr>
            <w:r>
              <w:rPr>
                <w:rFonts w:ascii="微软雅黑" w:eastAsia="微软雅黑" w:hAnsi="微软雅黑" w:cs="Arial" w:hint="eastAsia"/>
              </w:rPr>
              <w:t>关联</w:t>
            </w:r>
            <w:r w:rsidR="00C42D70">
              <w:rPr>
                <w:rFonts w:ascii="微软雅黑" w:eastAsia="微软雅黑" w:hAnsi="微软雅黑" w:cs="Arial" w:hint="eastAsia"/>
              </w:rPr>
              <w:t>的</w:t>
            </w:r>
            <w:r>
              <w:rPr>
                <w:rFonts w:ascii="微软雅黑" w:eastAsia="微软雅黑" w:hAnsi="微软雅黑" w:cs="Arial" w:hint="eastAsia"/>
              </w:rPr>
              <w:t>工单：</w:t>
            </w:r>
            <w:r w:rsidR="00C42D70">
              <w:rPr>
                <w:rFonts w:ascii="微软雅黑" w:eastAsia="微软雅黑" w:hAnsi="微软雅黑" w:cs="Arial" w:hint="eastAsia"/>
              </w:rPr>
              <w:t>添加、移除关联工单（当前用户所在群组事件范围），支持按编号、关键词、服务群组（当前用户所在群组范围）、用户、开单人、部门、工单类别、开单时间段等条件搜索添加；</w:t>
            </w:r>
          </w:p>
        </w:tc>
      </w:tr>
      <w:tr w:rsidR="002526DF" w:rsidRPr="00674597" w14:paraId="330BCFD4" w14:textId="77777777" w:rsidTr="003245E3">
        <w:trPr>
          <w:jc w:val="center"/>
        </w:trPr>
        <w:tc>
          <w:tcPr>
            <w:tcW w:w="389" w:type="pct"/>
            <w:vMerge/>
            <w:vAlign w:val="center"/>
          </w:tcPr>
          <w:p w14:paraId="186599CC" w14:textId="77777777" w:rsidR="002526DF" w:rsidRPr="00674597" w:rsidRDefault="002526DF" w:rsidP="003245E3">
            <w:pPr>
              <w:spacing w:line="360" w:lineRule="auto"/>
              <w:jc w:val="center"/>
              <w:rPr>
                <w:rFonts w:ascii="微软雅黑" w:eastAsia="微软雅黑" w:hAnsi="微软雅黑" w:cs="Arial"/>
                <w:b/>
              </w:rPr>
            </w:pPr>
          </w:p>
        </w:tc>
        <w:tc>
          <w:tcPr>
            <w:tcW w:w="804" w:type="pct"/>
            <w:vAlign w:val="center"/>
          </w:tcPr>
          <w:p w14:paraId="0CC9EB99" w14:textId="77777777" w:rsidR="002526DF" w:rsidRPr="00674597" w:rsidRDefault="002526DF"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96000CF" w14:textId="77777777" w:rsidR="002526DF" w:rsidRPr="00674597" w:rsidRDefault="00E03AD9" w:rsidP="003245E3">
            <w:pPr>
              <w:spacing w:line="360" w:lineRule="auto"/>
              <w:rPr>
                <w:rFonts w:ascii="微软雅黑" w:eastAsia="微软雅黑" w:hAnsi="微软雅黑" w:cs="Arial"/>
              </w:rPr>
            </w:pPr>
            <w:r>
              <w:rPr>
                <w:rFonts w:ascii="微软雅黑" w:eastAsia="微软雅黑" w:hAnsi="微软雅黑" w:cs="Arial" w:hint="eastAsia"/>
              </w:rPr>
              <w:t>问题类别</w:t>
            </w:r>
            <w:r w:rsidRPr="00141F3F">
              <w:rPr>
                <w:rFonts w:ascii="微软雅黑" w:eastAsia="微软雅黑" w:hAnsi="微软雅黑" w:cs="Arial"/>
              </w:rPr>
              <w:t>-7.4.2</w:t>
            </w:r>
            <w:r>
              <w:rPr>
                <w:rFonts w:ascii="微软雅黑" w:eastAsia="微软雅黑" w:hAnsi="微软雅黑" w:cs="Arial" w:hint="eastAsia"/>
              </w:rPr>
              <w:t>项规定了问题的鉴定人、审核人</w:t>
            </w:r>
            <w:r w:rsidR="004D437F">
              <w:rPr>
                <w:rFonts w:ascii="微软雅黑" w:eastAsia="微软雅黑" w:hAnsi="微软雅黑" w:cs="Arial" w:hint="eastAsia"/>
              </w:rPr>
              <w:t>（可多级）</w:t>
            </w:r>
            <w:r>
              <w:rPr>
                <w:rFonts w:ascii="微软雅黑" w:eastAsia="微软雅黑" w:hAnsi="微软雅黑" w:cs="Arial" w:hint="eastAsia"/>
              </w:rPr>
              <w:t>；</w:t>
            </w:r>
          </w:p>
        </w:tc>
      </w:tr>
      <w:tr w:rsidR="002526DF" w:rsidRPr="00674597" w14:paraId="10D9BB42" w14:textId="77777777" w:rsidTr="003245E3">
        <w:trPr>
          <w:jc w:val="center"/>
        </w:trPr>
        <w:tc>
          <w:tcPr>
            <w:tcW w:w="389" w:type="pct"/>
            <w:vMerge/>
            <w:vAlign w:val="center"/>
          </w:tcPr>
          <w:p w14:paraId="6730CE8E" w14:textId="77777777" w:rsidR="002526DF" w:rsidRPr="00674597" w:rsidRDefault="002526DF" w:rsidP="003245E3">
            <w:pPr>
              <w:spacing w:line="360" w:lineRule="auto"/>
              <w:jc w:val="center"/>
              <w:rPr>
                <w:rFonts w:ascii="微软雅黑" w:eastAsia="微软雅黑" w:hAnsi="微软雅黑" w:cs="Arial"/>
                <w:b/>
              </w:rPr>
            </w:pPr>
          </w:p>
        </w:tc>
        <w:tc>
          <w:tcPr>
            <w:tcW w:w="804" w:type="pct"/>
            <w:vAlign w:val="center"/>
          </w:tcPr>
          <w:p w14:paraId="567115EB" w14:textId="77777777" w:rsidR="002526DF" w:rsidRPr="00674597" w:rsidRDefault="002526D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B62CDA2" w14:textId="77777777" w:rsidR="00505012" w:rsidRDefault="001932F5" w:rsidP="003245E3">
            <w:pPr>
              <w:spacing w:line="360" w:lineRule="auto"/>
              <w:rPr>
                <w:rFonts w:ascii="微软雅黑" w:eastAsia="微软雅黑" w:hAnsi="微软雅黑" w:cs="Arial"/>
              </w:rPr>
            </w:pPr>
            <w:r>
              <w:rPr>
                <w:rFonts w:ascii="微软雅黑" w:eastAsia="微软雅黑" w:hAnsi="微软雅黑" w:cs="Arial" w:hint="eastAsia"/>
              </w:rPr>
              <w:t>待鉴定</w:t>
            </w:r>
          </w:p>
          <w:p w14:paraId="2877A3F5" w14:textId="77777777" w:rsidR="002526DF" w:rsidRPr="00674597" w:rsidRDefault="001932F5" w:rsidP="00C14A2F">
            <w:pPr>
              <w:spacing w:line="360" w:lineRule="auto"/>
              <w:rPr>
                <w:rFonts w:ascii="微软雅黑" w:eastAsia="微软雅黑" w:hAnsi="微软雅黑" w:cs="Arial"/>
              </w:rPr>
            </w:pPr>
            <w:r>
              <w:rPr>
                <w:rFonts w:ascii="微软雅黑" w:eastAsia="微软雅黑" w:hAnsi="微软雅黑" w:cs="Arial" w:hint="eastAsia"/>
              </w:rPr>
              <w:t>（</w:t>
            </w:r>
            <w:r w:rsidR="0030373A">
              <w:rPr>
                <w:rFonts w:ascii="微软雅黑" w:eastAsia="微软雅黑" w:hAnsi="微软雅黑" w:cs="Arial" w:hint="eastAsia"/>
              </w:rPr>
              <w:t>创建人功能范围：撤销、修改</w:t>
            </w:r>
            <w:r w:rsidR="00282805">
              <w:rPr>
                <w:rFonts w:ascii="微软雅黑" w:eastAsia="微软雅黑" w:hAnsi="微软雅黑" w:cs="Arial" w:hint="eastAsia"/>
              </w:rPr>
              <w:t>、备注</w:t>
            </w:r>
            <w:r w:rsidR="0030373A">
              <w:rPr>
                <w:rFonts w:ascii="微软雅黑" w:eastAsia="微软雅黑" w:hAnsi="微软雅黑" w:cs="Arial" w:hint="eastAsia"/>
              </w:rPr>
              <w:t>；鉴定人功能范围：鉴定</w:t>
            </w:r>
            <w:r w:rsidR="00282805">
              <w:rPr>
                <w:rFonts w:ascii="微软雅黑" w:eastAsia="微软雅黑" w:hAnsi="微软雅黑" w:cs="Arial" w:hint="eastAsia"/>
              </w:rPr>
              <w:t>、备注</w:t>
            </w:r>
            <w:r w:rsidR="0030373A">
              <w:rPr>
                <w:rFonts w:ascii="微软雅黑" w:eastAsia="微软雅黑" w:hAnsi="微软雅黑" w:cs="Arial" w:hint="eastAsia"/>
              </w:rPr>
              <w:t>；</w:t>
            </w:r>
            <w:r w:rsidR="00C14A2F">
              <w:rPr>
                <w:rFonts w:ascii="微软雅黑" w:eastAsia="微软雅黑" w:hAnsi="微软雅黑" w:cs="Arial" w:hint="eastAsia"/>
              </w:rPr>
              <w:t>问题管理员</w:t>
            </w:r>
            <w:r w:rsidR="0030373A">
              <w:rPr>
                <w:rFonts w:ascii="微软雅黑" w:eastAsia="微软雅黑" w:hAnsi="微软雅黑" w:cs="Arial" w:hint="eastAsia"/>
              </w:rPr>
              <w:t>：转办</w:t>
            </w:r>
            <w:r w:rsidR="00D06B95">
              <w:rPr>
                <w:rFonts w:ascii="微软雅黑" w:eastAsia="微软雅黑" w:hAnsi="微软雅黑" w:cs="Arial" w:hint="eastAsia"/>
              </w:rPr>
              <w:t>-鉴定人</w:t>
            </w:r>
            <w:r w:rsidR="00282805">
              <w:rPr>
                <w:rFonts w:ascii="微软雅黑" w:eastAsia="微软雅黑" w:hAnsi="微软雅黑" w:cs="Arial" w:hint="eastAsia"/>
              </w:rPr>
              <w:t>、备注</w:t>
            </w:r>
            <w:r w:rsidR="009B3506">
              <w:rPr>
                <w:rFonts w:ascii="微软雅黑" w:eastAsia="微软雅黑" w:hAnsi="微软雅黑" w:cs="Arial" w:hint="eastAsia"/>
              </w:rPr>
              <w:t>、修改、撤销、删除、生成知识、打印、修改关联</w:t>
            </w:r>
            <w:r>
              <w:rPr>
                <w:rFonts w:ascii="微软雅黑" w:eastAsia="微软雅黑" w:hAnsi="微软雅黑" w:cs="Arial" w:hint="eastAsia"/>
              </w:rPr>
              <w:t>）</w:t>
            </w:r>
          </w:p>
        </w:tc>
      </w:tr>
      <w:tr w:rsidR="00BF15D4" w:rsidRPr="00674597" w14:paraId="4EFB080D" w14:textId="77777777" w:rsidTr="00BF15D4">
        <w:tblPrEx>
          <w:jc w:val="left"/>
        </w:tblPrEx>
        <w:tc>
          <w:tcPr>
            <w:tcW w:w="389" w:type="pct"/>
            <w:vMerge w:val="restart"/>
          </w:tcPr>
          <w:p w14:paraId="0BF190DF"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4D4F6FD6"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B8240C0" w14:textId="77777777" w:rsidR="00BF15D4" w:rsidRPr="00674597" w:rsidRDefault="002A0FC7" w:rsidP="003245E3">
            <w:pPr>
              <w:spacing w:line="360" w:lineRule="auto"/>
              <w:rPr>
                <w:rFonts w:ascii="微软雅黑" w:eastAsia="微软雅黑" w:hAnsi="微软雅黑" w:cs="Arial"/>
              </w:rPr>
            </w:pPr>
            <w:r>
              <w:rPr>
                <w:rFonts w:ascii="微软雅黑" w:eastAsia="微软雅黑" w:hAnsi="微软雅黑" w:cs="Arial" w:hint="eastAsia"/>
              </w:rPr>
              <w:t>鉴定</w:t>
            </w:r>
            <w:r w:rsidRPr="002A0FC7">
              <w:rPr>
                <w:rFonts w:ascii="微软雅黑" w:eastAsia="微软雅黑" w:hAnsi="微软雅黑" w:cs="Arial"/>
              </w:rPr>
              <w:t>-2.2.3</w:t>
            </w:r>
          </w:p>
        </w:tc>
      </w:tr>
      <w:tr w:rsidR="00BF15D4" w:rsidRPr="00674597" w14:paraId="700D3582" w14:textId="77777777" w:rsidTr="00BF15D4">
        <w:tblPrEx>
          <w:jc w:val="left"/>
        </w:tblPrEx>
        <w:tc>
          <w:tcPr>
            <w:tcW w:w="389" w:type="pct"/>
            <w:vMerge/>
          </w:tcPr>
          <w:p w14:paraId="0F70AFC5"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7113D242"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07628F0" w14:textId="77777777" w:rsidR="00BF15D4" w:rsidRPr="00674597" w:rsidRDefault="004A3C53" w:rsidP="003245E3">
            <w:pPr>
              <w:spacing w:line="360" w:lineRule="auto"/>
              <w:rPr>
                <w:rFonts w:ascii="微软雅黑" w:eastAsia="微软雅黑" w:hAnsi="微软雅黑" w:cs="Arial"/>
              </w:rPr>
            </w:pPr>
            <w:r>
              <w:rPr>
                <w:rFonts w:ascii="微软雅黑" w:eastAsia="微软雅黑" w:hAnsi="微软雅黑" w:cs="Arial" w:hint="eastAsia"/>
              </w:rPr>
              <w:t>问题</w:t>
            </w:r>
            <w:r w:rsidR="002A0FC7">
              <w:rPr>
                <w:rFonts w:ascii="微软雅黑" w:eastAsia="微软雅黑" w:hAnsi="微软雅黑" w:cs="Arial" w:hint="eastAsia"/>
              </w:rPr>
              <w:t>鉴定人</w:t>
            </w:r>
          </w:p>
        </w:tc>
      </w:tr>
      <w:tr w:rsidR="00BF15D4" w:rsidRPr="00557D40" w14:paraId="65ADA0B7" w14:textId="77777777" w:rsidTr="00BF15D4">
        <w:tblPrEx>
          <w:jc w:val="left"/>
        </w:tblPrEx>
        <w:tc>
          <w:tcPr>
            <w:tcW w:w="389" w:type="pct"/>
            <w:vMerge/>
          </w:tcPr>
          <w:p w14:paraId="45CAB084"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0BE28E33"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D75F0A1" w14:textId="77777777" w:rsidR="00BF15D4" w:rsidRDefault="008862D0" w:rsidP="00E118A7">
            <w:pPr>
              <w:pStyle w:val="aa"/>
              <w:numPr>
                <w:ilvl w:val="0"/>
                <w:numId w:val="36"/>
              </w:numPr>
              <w:spacing w:line="360" w:lineRule="auto"/>
              <w:ind w:firstLineChars="0"/>
              <w:rPr>
                <w:rFonts w:ascii="微软雅黑" w:eastAsia="微软雅黑" w:hAnsi="微软雅黑" w:cs="Arial"/>
              </w:rPr>
            </w:pPr>
            <w:r>
              <w:rPr>
                <w:rFonts w:ascii="微软雅黑" w:eastAsia="微软雅黑" w:hAnsi="微软雅黑" w:cs="Arial" w:hint="eastAsia"/>
              </w:rPr>
              <w:t>对于待鉴定的问题，</w:t>
            </w:r>
            <w:r w:rsidR="00DD5467">
              <w:rPr>
                <w:rFonts w:ascii="微软雅黑" w:eastAsia="微软雅黑" w:hAnsi="微软雅黑" w:cs="Arial" w:hint="eastAsia"/>
              </w:rPr>
              <w:t>点击‘鉴定’进入问题鉴定页面；</w:t>
            </w:r>
          </w:p>
          <w:p w14:paraId="009D0983" w14:textId="77777777" w:rsidR="00DD5467" w:rsidRDefault="00DD5467" w:rsidP="00E118A7">
            <w:pPr>
              <w:pStyle w:val="aa"/>
              <w:numPr>
                <w:ilvl w:val="0"/>
                <w:numId w:val="36"/>
              </w:numPr>
              <w:spacing w:line="360" w:lineRule="auto"/>
              <w:ind w:firstLineChars="0"/>
              <w:rPr>
                <w:rFonts w:ascii="微软雅黑" w:eastAsia="微软雅黑" w:hAnsi="微软雅黑" w:cs="Arial"/>
              </w:rPr>
            </w:pPr>
            <w:r>
              <w:rPr>
                <w:rFonts w:ascii="微软雅黑" w:eastAsia="微软雅黑" w:hAnsi="微软雅黑" w:cs="Arial" w:hint="eastAsia"/>
              </w:rPr>
              <w:lastRenderedPageBreak/>
              <w:t>可查看、操作的标签页包括：属性、关联的工单、关联的变更、日志；</w:t>
            </w:r>
          </w:p>
          <w:p w14:paraId="2382A2D6" w14:textId="77777777" w:rsidR="00DD5467" w:rsidRPr="00557D40" w:rsidRDefault="00DD5467" w:rsidP="00E118A7">
            <w:pPr>
              <w:pStyle w:val="aa"/>
              <w:numPr>
                <w:ilvl w:val="0"/>
                <w:numId w:val="36"/>
              </w:numPr>
              <w:spacing w:line="360" w:lineRule="auto"/>
              <w:ind w:firstLineChars="0"/>
              <w:rPr>
                <w:rFonts w:ascii="微软雅黑" w:eastAsia="微软雅黑" w:hAnsi="微软雅黑" w:cs="Arial"/>
              </w:rPr>
            </w:pPr>
            <w:r>
              <w:rPr>
                <w:rFonts w:ascii="微软雅黑" w:eastAsia="微软雅黑" w:hAnsi="微软雅黑" w:cs="Arial" w:hint="eastAsia"/>
              </w:rPr>
              <w:t>完成鉴定操作后，点击‘通过’则鉴定通过同时业务流转至</w:t>
            </w:r>
            <w:r w:rsidR="00624DBC">
              <w:rPr>
                <w:rFonts w:ascii="微软雅黑" w:eastAsia="微软雅黑" w:hAnsi="微软雅黑" w:cs="Arial" w:hint="eastAsia"/>
              </w:rPr>
              <w:t>‘待解决’状态；点击‘拒绝’则鉴定不通过同时业务流转至‘鉴定拒绝’；</w:t>
            </w:r>
          </w:p>
        </w:tc>
      </w:tr>
      <w:tr w:rsidR="00BF15D4" w:rsidRPr="005B6910" w14:paraId="5F481DB7" w14:textId="77777777" w:rsidTr="00BF15D4">
        <w:tblPrEx>
          <w:jc w:val="left"/>
        </w:tblPrEx>
        <w:tc>
          <w:tcPr>
            <w:tcW w:w="389" w:type="pct"/>
            <w:vMerge/>
          </w:tcPr>
          <w:p w14:paraId="50FB81EE"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5BB469C4"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34A6A08" w14:textId="77777777" w:rsidR="00BF15D4" w:rsidRDefault="00E63CF7" w:rsidP="003245E3">
            <w:pPr>
              <w:spacing w:line="360" w:lineRule="auto"/>
              <w:rPr>
                <w:rFonts w:ascii="微软雅黑" w:eastAsia="微软雅黑" w:hAnsi="微软雅黑" w:cs="Arial"/>
              </w:rPr>
            </w:pPr>
            <w:r>
              <w:rPr>
                <w:rFonts w:ascii="微软雅黑" w:eastAsia="微软雅黑" w:hAnsi="微软雅黑" w:cs="Arial" w:hint="eastAsia"/>
              </w:rPr>
              <w:t>属性：</w:t>
            </w:r>
            <w:r w:rsidR="004F7BAE">
              <w:rPr>
                <w:rFonts w:ascii="微软雅黑" w:eastAsia="微软雅黑" w:hAnsi="微软雅黑" w:cs="Arial" w:hint="eastAsia"/>
              </w:rPr>
              <w:t>基础信息（编号-仅查看、问题单号-仅查看、当前状态-仅查看、问题类别-仅查看、SLA-仅查看、问题来源-可编辑、优先级-可编辑、标题-可编辑、描述-可富文本编辑、期望解决时间-可编辑、创建人-仅查看、创建时间-仅查看、附件-可编辑）、鉴定信息（</w:t>
            </w:r>
            <w:r w:rsidR="0075407C">
              <w:rPr>
                <w:rFonts w:ascii="微软雅黑" w:eastAsia="微软雅黑" w:hAnsi="微软雅黑" w:cs="Arial" w:hint="eastAsia"/>
              </w:rPr>
              <w:t>处理人-可编辑、鉴定意见-富文本编辑</w:t>
            </w:r>
            <w:r w:rsidR="004F7BAE">
              <w:rPr>
                <w:rFonts w:ascii="微软雅黑" w:eastAsia="微软雅黑" w:hAnsi="微软雅黑" w:cs="Arial" w:hint="eastAsia"/>
              </w:rPr>
              <w:t>）</w:t>
            </w:r>
            <w:r w:rsidR="0075407C">
              <w:rPr>
                <w:rFonts w:ascii="微软雅黑" w:eastAsia="微软雅黑" w:hAnsi="微软雅黑" w:cs="Arial" w:hint="eastAsia"/>
              </w:rPr>
              <w:t>；</w:t>
            </w:r>
          </w:p>
          <w:p w14:paraId="48D288FA" w14:textId="77777777" w:rsidR="00E63CF7" w:rsidRDefault="00E63CF7" w:rsidP="003245E3">
            <w:pPr>
              <w:spacing w:line="360" w:lineRule="auto"/>
              <w:rPr>
                <w:rFonts w:ascii="微软雅黑" w:eastAsia="微软雅黑" w:hAnsi="微软雅黑" w:cs="Arial"/>
              </w:rPr>
            </w:pPr>
            <w:r>
              <w:rPr>
                <w:rFonts w:ascii="微软雅黑" w:eastAsia="微软雅黑" w:hAnsi="微软雅黑" w:cs="Arial" w:hint="eastAsia"/>
              </w:rPr>
              <w:t>关联的工单：</w:t>
            </w:r>
            <w:r w:rsidR="0075407C">
              <w:rPr>
                <w:rFonts w:ascii="微软雅黑" w:eastAsia="微软雅黑" w:hAnsi="微软雅黑" w:cs="Arial" w:hint="eastAsia"/>
              </w:rPr>
              <w:t>带入原关联工单，支持添加、移除关联工单（当前用户所在群组事件范围），支持按编号、关键词、服务群组（当前用户所在群组范围）、用户、开单人、部门、工单类别、开单时间段等条件搜索添加；</w:t>
            </w:r>
          </w:p>
          <w:p w14:paraId="4FDDB104" w14:textId="77777777" w:rsidR="00E63CF7" w:rsidRDefault="00E63CF7" w:rsidP="003245E3">
            <w:pPr>
              <w:spacing w:line="360" w:lineRule="auto"/>
              <w:rPr>
                <w:rFonts w:ascii="微软雅黑" w:eastAsia="微软雅黑" w:hAnsi="微软雅黑" w:cs="Arial"/>
              </w:rPr>
            </w:pPr>
            <w:r>
              <w:rPr>
                <w:rFonts w:ascii="微软雅黑" w:eastAsia="微软雅黑" w:hAnsi="微软雅黑" w:cs="Arial" w:hint="eastAsia"/>
              </w:rPr>
              <w:t>关联的变更：</w:t>
            </w:r>
            <w:r w:rsidR="00821DC6">
              <w:rPr>
                <w:rFonts w:ascii="微软雅黑" w:eastAsia="微软雅黑" w:hAnsi="微软雅黑" w:cs="Arial" w:hint="eastAsia"/>
              </w:rPr>
              <w:t>带入原关联的变更，支持添加、移除关联的变更（</w:t>
            </w:r>
            <w:r w:rsidR="00821DC6" w:rsidRPr="000B3754">
              <w:rPr>
                <w:rFonts w:ascii="微软雅黑" w:eastAsia="微软雅黑" w:hAnsi="微软雅黑" w:cs="Arial" w:hint="eastAsia"/>
                <w:color w:val="FF0000"/>
              </w:rPr>
              <w:t>所有变更范围</w:t>
            </w:r>
            <w:r w:rsidR="00821DC6">
              <w:rPr>
                <w:rFonts w:ascii="微软雅黑" w:eastAsia="微软雅黑" w:hAnsi="微软雅黑" w:cs="Arial" w:hint="eastAsia"/>
              </w:rPr>
              <w:t>），支持按照创建时间段、状态、变更类别</w:t>
            </w:r>
            <w:r w:rsidR="00821DC6" w:rsidRPr="00D95DD3">
              <w:rPr>
                <w:rFonts w:ascii="微软雅黑" w:eastAsia="微软雅黑" w:hAnsi="微软雅黑" w:cs="Arial"/>
              </w:rPr>
              <w:t>-7.5.2</w:t>
            </w:r>
            <w:r w:rsidR="00821DC6">
              <w:rPr>
                <w:rFonts w:ascii="微软雅黑" w:eastAsia="微软雅黑" w:hAnsi="微软雅黑" w:cs="Arial" w:hint="eastAsia"/>
              </w:rPr>
              <w:t>、变更类型、标题、变更来源</w:t>
            </w:r>
            <w:r w:rsidR="00821DC6" w:rsidRPr="00D95DD3">
              <w:rPr>
                <w:rFonts w:ascii="微软雅黑" w:eastAsia="微软雅黑" w:hAnsi="微软雅黑" w:cs="Arial"/>
              </w:rPr>
              <w:t>-7.5.1</w:t>
            </w:r>
            <w:r w:rsidR="00821DC6">
              <w:rPr>
                <w:rFonts w:ascii="微软雅黑" w:eastAsia="微软雅黑" w:hAnsi="微软雅黑" w:cs="Arial" w:hint="eastAsia"/>
              </w:rPr>
              <w:t>、方案审核人、审批人、计划时间段、实施时间段搜索添加；</w:t>
            </w:r>
          </w:p>
          <w:p w14:paraId="06DCCA43" w14:textId="77777777" w:rsidR="00E63CF7" w:rsidRPr="00E63CF7" w:rsidRDefault="00E63CF7" w:rsidP="003245E3">
            <w:pPr>
              <w:spacing w:line="360" w:lineRule="auto"/>
              <w:rPr>
                <w:rFonts w:ascii="微软雅黑" w:eastAsia="微软雅黑" w:hAnsi="微软雅黑" w:cs="Arial"/>
              </w:rPr>
            </w:pPr>
            <w:r>
              <w:rPr>
                <w:rFonts w:ascii="微软雅黑" w:eastAsia="微软雅黑" w:hAnsi="微软雅黑" w:cs="Arial" w:hint="eastAsia"/>
              </w:rPr>
              <w:t>日志：</w:t>
            </w:r>
            <w:r w:rsidR="003D49A4">
              <w:rPr>
                <w:rFonts w:ascii="微软雅黑" w:eastAsia="微软雅黑" w:hAnsi="微软雅黑" w:cs="Arial" w:hint="eastAsia"/>
              </w:rPr>
              <w:t>查看该问题工单的操作日志；</w:t>
            </w:r>
          </w:p>
        </w:tc>
      </w:tr>
      <w:tr w:rsidR="00BF15D4" w:rsidRPr="00674597" w14:paraId="300EB0DE" w14:textId="77777777" w:rsidTr="00BF15D4">
        <w:tblPrEx>
          <w:jc w:val="left"/>
        </w:tblPrEx>
        <w:tc>
          <w:tcPr>
            <w:tcW w:w="389" w:type="pct"/>
            <w:vMerge/>
          </w:tcPr>
          <w:p w14:paraId="6CA8EA37"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272E4009"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45B5D15" w14:textId="77777777" w:rsidR="00BF15D4" w:rsidRPr="00674597" w:rsidRDefault="00BF15D4" w:rsidP="003245E3">
            <w:pPr>
              <w:spacing w:line="360" w:lineRule="auto"/>
              <w:rPr>
                <w:rFonts w:ascii="微软雅黑" w:eastAsia="微软雅黑" w:hAnsi="微软雅黑" w:cs="Arial"/>
              </w:rPr>
            </w:pPr>
          </w:p>
        </w:tc>
      </w:tr>
      <w:tr w:rsidR="00BF15D4" w:rsidRPr="00674597" w14:paraId="59FF5891" w14:textId="77777777" w:rsidTr="00BF15D4">
        <w:tblPrEx>
          <w:jc w:val="left"/>
        </w:tblPrEx>
        <w:tc>
          <w:tcPr>
            <w:tcW w:w="389" w:type="pct"/>
            <w:vMerge/>
          </w:tcPr>
          <w:p w14:paraId="3EA3FE01"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34543F89"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F163613" w14:textId="77777777" w:rsidR="00BF15D4" w:rsidRDefault="00A022D9" w:rsidP="003245E3">
            <w:pPr>
              <w:spacing w:line="360" w:lineRule="auto"/>
              <w:rPr>
                <w:rFonts w:ascii="微软雅黑" w:eastAsia="微软雅黑" w:hAnsi="微软雅黑" w:cs="Arial"/>
              </w:rPr>
            </w:pPr>
            <w:r>
              <w:rPr>
                <w:rFonts w:ascii="微软雅黑" w:eastAsia="微软雅黑" w:hAnsi="微软雅黑" w:cs="Arial" w:hint="eastAsia"/>
              </w:rPr>
              <w:t>‘通过’：待解决（创建人功能范围：生成变更</w:t>
            </w:r>
            <w:r w:rsidR="007B6C20">
              <w:rPr>
                <w:rFonts w:ascii="微软雅黑" w:eastAsia="微软雅黑" w:hAnsi="微软雅黑" w:cs="Arial" w:hint="eastAsia"/>
              </w:rPr>
              <w:t>、备注</w:t>
            </w:r>
            <w:r>
              <w:rPr>
                <w:rFonts w:ascii="微软雅黑" w:eastAsia="微软雅黑" w:hAnsi="微软雅黑" w:cs="Arial" w:hint="eastAsia"/>
              </w:rPr>
              <w:t>；处理人功能范围：处理、转单、挂起、生成变更</w:t>
            </w:r>
            <w:r w:rsidR="007B6C20">
              <w:rPr>
                <w:rFonts w:ascii="微软雅黑" w:eastAsia="微软雅黑" w:hAnsi="微软雅黑" w:cs="Arial" w:hint="eastAsia"/>
              </w:rPr>
              <w:t>、备注</w:t>
            </w:r>
            <w:r>
              <w:rPr>
                <w:rFonts w:ascii="微软雅黑" w:eastAsia="微软雅黑" w:hAnsi="微软雅黑" w:cs="Arial" w:hint="eastAsia"/>
              </w:rPr>
              <w:t>；</w:t>
            </w:r>
            <w:r w:rsidR="00F82682">
              <w:rPr>
                <w:rFonts w:ascii="微软雅黑" w:eastAsia="微软雅黑" w:hAnsi="微软雅黑" w:cs="Arial" w:hint="eastAsia"/>
              </w:rPr>
              <w:t>问题管理员：转办-</w:t>
            </w:r>
            <w:r w:rsidR="00130053">
              <w:rPr>
                <w:rFonts w:ascii="微软雅黑" w:eastAsia="微软雅黑" w:hAnsi="微软雅黑" w:cs="Arial" w:hint="eastAsia"/>
              </w:rPr>
              <w:t>处理</w:t>
            </w:r>
            <w:r w:rsidR="00F82682">
              <w:rPr>
                <w:rFonts w:ascii="微软雅黑" w:eastAsia="微软雅黑" w:hAnsi="微软雅黑" w:cs="Arial" w:hint="eastAsia"/>
              </w:rPr>
              <w:t>人、备注、修改、撤销、删除、生成知识、打印、修改关联</w:t>
            </w:r>
            <w:r>
              <w:rPr>
                <w:rFonts w:ascii="微软雅黑" w:eastAsia="微软雅黑" w:hAnsi="微软雅黑" w:cs="Arial" w:hint="eastAsia"/>
              </w:rPr>
              <w:t>）；</w:t>
            </w:r>
          </w:p>
          <w:p w14:paraId="32253F6F" w14:textId="77777777" w:rsidR="00A022D9" w:rsidRPr="00674597" w:rsidRDefault="00A022D9" w:rsidP="00A93658">
            <w:pPr>
              <w:spacing w:line="360" w:lineRule="auto"/>
              <w:rPr>
                <w:rFonts w:ascii="微软雅黑" w:eastAsia="微软雅黑" w:hAnsi="微软雅黑" w:cs="Arial"/>
              </w:rPr>
            </w:pPr>
            <w:r>
              <w:rPr>
                <w:rFonts w:ascii="微软雅黑" w:eastAsia="微软雅黑" w:hAnsi="微软雅黑" w:cs="Arial" w:hint="eastAsia"/>
              </w:rPr>
              <w:t>‘拒绝’：鉴定拒绝</w:t>
            </w:r>
            <w:r w:rsidR="00F45680">
              <w:rPr>
                <w:rFonts w:ascii="微软雅黑" w:eastAsia="微软雅黑" w:hAnsi="微软雅黑" w:cs="Arial" w:hint="eastAsia"/>
              </w:rPr>
              <w:t>（创建人功能范围：撤销、修改</w:t>
            </w:r>
            <w:r w:rsidR="007B6C20">
              <w:rPr>
                <w:rFonts w:ascii="微软雅黑" w:eastAsia="微软雅黑" w:hAnsi="微软雅黑" w:cs="Arial" w:hint="eastAsia"/>
              </w:rPr>
              <w:t>、备注</w:t>
            </w:r>
            <w:r w:rsidR="00F45680">
              <w:rPr>
                <w:rFonts w:ascii="微软雅黑" w:eastAsia="微软雅黑" w:hAnsi="微软雅黑" w:cs="Arial" w:hint="eastAsia"/>
              </w:rPr>
              <w:t>；</w:t>
            </w:r>
            <w:r w:rsidR="00F82682">
              <w:rPr>
                <w:rFonts w:ascii="微软雅黑" w:eastAsia="微软雅黑" w:hAnsi="微软雅黑" w:cs="Arial" w:hint="eastAsia"/>
              </w:rPr>
              <w:t>问题管理员：备注、修改、撤销、删除、生成知识、打印、修改关联</w:t>
            </w:r>
            <w:r w:rsidR="00F45680">
              <w:rPr>
                <w:rFonts w:ascii="微软雅黑" w:eastAsia="微软雅黑" w:hAnsi="微软雅黑" w:cs="Arial" w:hint="eastAsia"/>
              </w:rPr>
              <w:t>）</w:t>
            </w:r>
            <w:r>
              <w:rPr>
                <w:rFonts w:ascii="微软雅黑" w:eastAsia="微软雅黑" w:hAnsi="微软雅黑" w:cs="Arial" w:hint="eastAsia"/>
              </w:rPr>
              <w:t>；</w:t>
            </w:r>
          </w:p>
        </w:tc>
      </w:tr>
      <w:tr w:rsidR="00BF15D4" w:rsidRPr="00674597" w14:paraId="7C10DD83" w14:textId="77777777" w:rsidTr="00BF15D4">
        <w:tblPrEx>
          <w:jc w:val="left"/>
        </w:tblPrEx>
        <w:tc>
          <w:tcPr>
            <w:tcW w:w="389" w:type="pct"/>
            <w:vMerge w:val="restart"/>
          </w:tcPr>
          <w:p w14:paraId="33F5AB50"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72B9E078"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FE55593" w14:textId="77777777" w:rsidR="00BF15D4" w:rsidRPr="00674597" w:rsidRDefault="00EA23F2" w:rsidP="003245E3">
            <w:pPr>
              <w:spacing w:line="360" w:lineRule="auto"/>
              <w:rPr>
                <w:rFonts w:ascii="微软雅黑" w:eastAsia="微软雅黑" w:hAnsi="微软雅黑" w:cs="Arial"/>
              </w:rPr>
            </w:pPr>
            <w:r>
              <w:rPr>
                <w:rFonts w:ascii="微软雅黑" w:eastAsia="微软雅黑" w:hAnsi="微软雅黑" w:cs="Arial" w:hint="eastAsia"/>
              </w:rPr>
              <w:t>处理</w:t>
            </w:r>
            <w:r w:rsidRPr="00EA23F2">
              <w:rPr>
                <w:rFonts w:ascii="微软雅黑" w:eastAsia="微软雅黑" w:hAnsi="微软雅黑" w:cs="Arial"/>
              </w:rPr>
              <w:t>-2.2.4</w:t>
            </w:r>
          </w:p>
        </w:tc>
      </w:tr>
      <w:tr w:rsidR="00BF15D4" w:rsidRPr="00674597" w14:paraId="2828E36A" w14:textId="77777777" w:rsidTr="00BF15D4">
        <w:tblPrEx>
          <w:jc w:val="left"/>
        </w:tblPrEx>
        <w:tc>
          <w:tcPr>
            <w:tcW w:w="389" w:type="pct"/>
            <w:vMerge/>
          </w:tcPr>
          <w:p w14:paraId="2E0EE71F"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0CC565E9"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BE3405D" w14:textId="77777777" w:rsidR="00BF15D4" w:rsidRPr="00674597" w:rsidRDefault="00EA23F2" w:rsidP="003245E3">
            <w:pPr>
              <w:spacing w:line="360" w:lineRule="auto"/>
              <w:rPr>
                <w:rFonts w:ascii="微软雅黑" w:eastAsia="微软雅黑" w:hAnsi="微软雅黑" w:cs="Arial"/>
              </w:rPr>
            </w:pPr>
            <w:r>
              <w:rPr>
                <w:rFonts w:ascii="微软雅黑" w:eastAsia="微软雅黑" w:hAnsi="微软雅黑" w:cs="Arial" w:hint="eastAsia"/>
              </w:rPr>
              <w:t>问题工程师</w:t>
            </w:r>
            <w:r w:rsidR="00935C25">
              <w:rPr>
                <w:rFonts w:ascii="微软雅黑" w:eastAsia="微软雅黑" w:hAnsi="微软雅黑" w:cs="Arial" w:hint="eastAsia"/>
              </w:rPr>
              <w:t>、问题管理员</w:t>
            </w:r>
          </w:p>
        </w:tc>
      </w:tr>
      <w:tr w:rsidR="00BF15D4" w:rsidRPr="00557D40" w14:paraId="3C702A19" w14:textId="77777777" w:rsidTr="00BF15D4">
        <w:tblPrEx>
          <w:jc w:val="left"/>
        </w:tblPrEx>
        <w:tc>
          <w:tcPr>
            <w:tcW w:w="389" w:type="pct"/>
            <w:vMerge/>
          </w:tcPr>
          <w:p w14:paraId="43A912C1"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48414743"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B57A451" w14:textId="77777777" w:rsidR="00BF15D4" w:rsidRDefault="00783631" w:rsidP="00E118A7">
            <w:pPr>
              <w:pStyle w:val="aa"/>
              <w:numPr>
                <w:ilvl w:val="0"/>
                <w:numId w:val="37"/>
              </w:numPr>
              <w:spacing w:line="360" w:lineRule="auto"/>
              <w:ind w:firstLineChars="0"/>
              <w:rPr>
                <w:rFonts w:ascii="微软雅黑" w:eastAsia="微软雅黑" w:hAnsi="微软雅黑" w:cs="Arial"/>
              </w:rPr>
            </w:pPr>
            <w:r>
              <w:rPr>
                <w:rFonts w:ascii="微软雅黑" w:eastAsia="微软雅黑" w:hAnsi="微软雅黑" w:cs="Arial" w:hint="eastAsia"/>
              </w:rPr>
              <w:t>对于待解决</w:t>
            </w:r>
            <w:r w:rsidR="003503CB">
              <w:rPr>
                <w:rFonts w:ascii="微软雅黑" w:eastAsia="微软雅黑" w:hAnsi="微软雅黑" w:cs="Arial" w:hint="eastAsia"/>
              </w:rPr>
              <w:t>、审核拒绝状态</w:t>
            </w:r>
            <w:r>
              <w:rPr>
                <w:rFonts w:ascii="微软雅黑" w:eastAsia="微软雅黑" w:hAnsi="微软雅黑" w:cs="Arial" w:hint="eastAsia"/>
              </w:rPr>
              <w:t>的问题，</w:t>
            </w:r>
            <w:r w:rsidR="00EA23F2">
              <w:rPr>
                <w:rFonts w:ascii="微软雅黑" w:eastAsia="微软雅黑" w:hAnsi="微软雅黑" w:cs="Arial" w:hint="eastAsia"/>
              </w:rPr>
              <w:t>点击‘处理’进入问题处理页面；</w:t>
            </w:r>
          </w:p>
          <w:p w14:paraId="3C477C23" w14:textId="77777777" w:rsidR="00EA23F2" w:rsidRDefault="00C14AD9" w:rsidP="00E118A7">
            <w:pPr>
              <w:pStyle w:val="aa"/>
              <w:numPr>
                <w:ilvl w:val="0"/>
                <w:numId w:val="37"/>
              </w:numPr>
              <w:spacing w:line="360" w:lineRule="auto"/>
              <w:ind w:firstLineChars="0"/>
              <w:rPr>
                <w:rFonts w:ascii="微软雅黑" w:eastAsia="微软雅黑" w:hAnsi="微软雅黑" w:cs="Arial"/>
              </w:rPr>
            </w:pPr>
            <w:r>
              <w:rPr>
                <w:rFonts w:ascii="微软雅黑" w:eastAsia="微软雅黑" w:hAnsi="微软雅黑" w:cs="Arial" w:hint="eastAsia"/>
              </w:rPr>
              <w:t>可查看、操作的标签页包括：属性、关联的工单、关联的变更、日志；</w:t>
            </w:r>
          </w:p>
          <w:p w14:paraId="1D7213D9" w14:textId="77777777" w:rsidR="00C14AD9" w:rsidRPr="00557D40" w:rsidRDefault="00C14AD9" w:rsidP="00E118A7">
            <w:pPr>
              <w:pStyle w:val="aa"/>
              <w:numPr>
                <w:ilvl w:val="0"/>
                <w:numId w:val="37"/>
              </w:numPr>
              <w:spacing w:line="360" w:lineRule="auto"/>
              <w:ind w:firstLineChars="0"/>
              <w:rPr>
                <w:rFonts w:ascii="微软雅黑" w:eastAsia="微软雅黑" w:hAnsi="微软雅黑" w:cs="Arial"/>
              </w:rPr>
            </w:pPr>
            <w:r>
              <w:rPr>
                <w:rFonts w:ascii="微软雅黑" w:eastAsia="微软雅黑" w:hAnsi="微软雅黑" w:cs="Arial" w:hint="eastAsia"/>
              </w:rPr>
              <w:t>完成处理操作后，点击‘保存’暂存处理状态，仍处于待解决环节；点击‘解决完成’完成问题处理，业务转入‘待审核’节点；</w:t>
            </w:r>
          </w:p>
        </w:tc>
      </w:tr>
      <w:tr w:rsidR="00BF15D4" w:rsidRPr="005B6910" w14:paraId="5E63CEB4" w14:textId="77777777" w:rsidTr="00BF15D4">
        <w:tblPrEx>
          <w:jc w:val="left"/>
        </w:tblPrEx>
        <w:tc>
          <w:tcPr>
            <w:tcW w:w="389" w:type="pct"/>
            <w:vMerge/>
          </w:tcPr>
          <w:p w14:paraId="360BD8C0"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7F870527"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9DDAD57" w14:textId="77777777" w:rsidR="00BF15D4" w:rsidRDefault="00FD6BAD" w:rsidP="003245E3">
            <w:pPr>
              <w:spacing w:line="360" w:lineRule="auto"/>
              <w:rPr>
                <w:rFonts w:ascii="微软雅黑" w:eastAsia="微软雅黑" w:hAnsi="微软雅黑" w:cs="Arial"/>
              </w:rPr>
            </w:pPr>
            <w:r>
              <w:rPr>
                <w:rFonts w:ascii="微软雅黑" w:eastAsia="微软雅黑" w:hAnsi="微软雅黑" w:cs="Arial" w:hint="eastAsia"/>
              </w:rPr>
              <w:t>属性：基础信息（仅查看：标题、描述、附件）、问题信息（仅查看：编号、问题单号、当前状态、当前操作人、创建人、创建时间、期望解决时间）、分类信息（仅查看：问题来源、优先级、问题类别、SLA、</w:t>
            </w:r>
            <w:r w:rsidRPr="00FD6BAD">
              <w:rPr>
                <w:rFonts w:ascii="微软雅黑" w:eastAsia="微软雅黑" w:hAnsi="微软雅黑" w:cs="Arial" w:hint="eastAsia"/>
                <w:color w:val="FF0000"/>
              </w:rPr>
              <w:t>关单时限</w:t>
            </w:r>
            <w:r>
              <w:rPr>
                <w:rFonts w:ascii="微软雅黑" w:eastAsia="微软雅黑" w:hAnsi="微软雅黑" w:cs="Arial" w:hint="eastAsia"/>
              </w:rPr>
              <w:t>、解决分钟数）、问题进度（进度图）、鉴定信息（仅查看：鉴定人、鉴定时间、鉴定意见）、处理信息（处理人-仅查看、解决时间-仅查看、解决方案-富文本编辑、附件-截屏/文档上传）、审核信息（历史审核信息）、关单信息（仅查看：关单人、关单时间、是否已生成知识）</w:t>
            </w:r>
            <w:r w:rsidR="00196F0B">
              <w:rPr>
                <w:rFonts w:ascii="微软雅黑" w:eastAsia="微软雅黑" w:hAnsi="微软雅黑" w:cs="Arial" w:hint="eastAsia"/>
              </w:rPr>
              <w:t>、问题审核通知-复选框-用于审核动作系统通知；</w:t>
            </w:r>
          </w:p>
          <w:p w14:paraId="484FCC54" w14:textId="77777777" w:rsidR="00196F0B" w:rsidRDefault="00196F0B" w:rsidP="00196F0B">
            <w:pPr>
              <w:spacing w:line="360" w:lineRule="auto"/>
              <w:rPr>
                <w:rFonts w:ascii="微软雅黑" w:eastAsia="微软雅黑" w:hAnsi="微软雅黑" w:cs="Arial"/>
              </w:rPr>
            </w:pPr>
            <w:r>
              <w:rPr>
                <w:rFonts w:ascii="微软雅黑" w:eastAsia="微软雅黑" w:hAnsi="微软雅黑" w:cs="Arial" w:hint="eastAsia"/>
              </w:rPr>
              <w:t>关联的工单：带入原关联工单，支持添加、移除关联工单（当前用户所在群组事件范围），支持按编号、关键词、服务群组（当前用户所在群组范围）、用户、开单人、部门、工单类别、开单时间段等条件搜索添加；</w:t>
            </w:r>
          </w:p>
          <w:p w14:paraId="385E97BF" w14:textId="77777777" w:rsidR="00196F0B" w:rsidRDefault="00196F0B" w:rsidP="00196F0B">
            <w:pPr>
              <w:spacing w:line="360" w:lineRule="auto"/>
              <w:rPr>
                <w:rFonts w:ascii="微软雅黑" w:eastAsia="微软雅黑" w:hAnsi="微软雅黑" w:cs="Arial"/>
              </w:rPr>
            </w:pPr>
            <w:r>
              <w:rPr>
                <w:rFonts w:ascii="微软雅黑" w:eastAsia="微软雅黑" w:hAnsi="微软雅黑" w:cs="Arial" w:hint="eastAsia"/>
              </w:rPr>
              <w:t>关联的变更：带入原关联的变更，支持添加、移除关联的变更（</w:t>
            </w:r>
            <w:r w:rsidRPr="000B3754">
              <w:rPr>
                <w:rFonts w:ascii="微软雅黑" w:eastAsia="微软雅黑" w:hAnsi="微软雅黑" w:cs="Arial" w:hint="eastAsia"/>
                <w:color w:val="FF0000"/>
              </w:rPr>
              <w:t>所有变更范围</w:t>
            </w:r>
            <w:r>
              <w:rPr>
                <w:rFonts w:ascii="微软雅黑" w:eastAsia="微软雅黑" w:hAnsi="微软雅黑" w:cs="Arial" w:hint="eastAsia"/>
              </w:rPr>
              <w:t>），支持按照创建时间段、状态、变更类别</w:t>
            </w:r>
            <w:r w:rsidRPr="00D95DD3">
              <w:rPr>
                <w:rFonts w:ascii="微软雅黑" w:eastAsia="微软雅黑" w:hAnsi="微软雅黑" w:cs="Arial"/>
              </w:rPr>
              <w:t>-7.5.2</w:t>
            </w:r>
            <w:r>
              <w:rPr>
                <w:rFonts w:ascii="微软雅黑" w:eastAsia="微软雅黑" w:hAnsi="微软雅黑" w:cs="Arial" w:hint="eastAsia"/>
              </w:rPr>
              <w:t>、变更类型、标题、变更来源</w:t>
            </w:r>
            <w:r w:rsidRPr="00D95DD3">
              <w:rPr>
                <w:rFonts w:ascii="微软雅黑" w:eastAsia="微软雅黑" w:hAnsi="微软雅黑" w:cs="Arial"/>
              </w:rPr>
              <w:t>-7.5.1</w:t>
            </w:r>
            <w:r>
              <w:rPr>
                <w:rFonts w:ascii="微软雅黑" w:eastAsia="微软雅黑" w:hAnsi="微软雅黑" w:cs="Arial" w:hint="eastAsia"/>
              </w:rPr>
              <w:t>、方案审核人、审批人、计划时间段、实施时间段搜索添加；</w:t>
            </w:r>
          </w:p>
          <w:p w14:paraId="1FF03D13" w14:textId="77777777" w:rsidR="00FD6BAD" w:rsidRPr="00FD6BAD" w:rsidRDefault="00196F0B" w:rsidP="00196F0B">
            <w:pPr>
              <w:spacing w:line="360" w:lineRule="auto"/>
              <w:rPr>
                <w:rFonts w:ascii="微软雅黑" w:eastAsia="微软雅黑" w:hAnsi="微软雅黑" w:cs="Arial"/>
              </w:rPr>
            </w:pPr>
            <w:r>
              <w:rPr>
                <w:rFonts w:ascii="微软雅黑" w:eastAsia="微软雅黑" w:hAnsi="微软雅黑" w:cs="Arial" w:hint="eastAsia"/>
              </w:rPr>
              <w:t>日志：查看该问题工单的操作日志；</w:t>
            </w:r>
          </w:p>
        </w:tc>
      </w:tr>
      <w:tr w:rsidR="00BF15D4" w:rsidRPr="00674597" w14:paraId="02B1C49D" w14:textId="77777777" w:rsidTr="00BF15D4">
        <w:tblPrEx>
          <w:jc w:val="left"/>
        </w:tblPrEx>
        <w:tc>
          <w:tcPr>
            <w:tcW w:w="389" w:type="pct"/>
            <w:vMerge/>
          </w:tcPr>
          <w:p w14:paraId="35FDB033"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605D6214"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9887307" w14:textId="77777777" w:rsidR="00BF15D4" w:rsidRPr="00674597" w:rsidRDefault="009F29FC" w:rsidP="003245E3">
            <w:pPr>
              <w:spacing w:line="360" w:lineRule="auto"/>
              <w:rPr>
                <w:rFonts w:ascii="微软雅黑" w:eastAsia="微软雅黑" w:hAnsi="微软雅黑" w:cs="Arial"/>
              </w:rPr>
            </w:pPr>
            <w:r>
              <w:rPr>
                <w:rFonts w:ascii="微软雅黑" w:eastAsia="微软雅黑" w:hAnsi="微软雅黑" w:cs="Arial" w:hint="eastAsia"/>
              </w:rPr>
              <w:t>问题类别</w:t>
            </w:r>
            <w:r w:rsidRPr="00141F3F">
              <w:rPr>
                <w:rFonts w:ascii="微软雅黑" w:eastAsia="微软雅黑" w:hAnsi="微软雅黑" w:cs="Arial"/>
              </w:rPr>
              <w:t>-7.4.2</w:t>
            </w:r>
            <w:r>
              <w:rPr>
                <w:rFonts w:ascii="微软雅黑" w:eastAsia="微软雅黑" w:hAnsi="微软雅黑" w:cs="Arial" w:hint="eastAsia"/>
              </w:rPr>
              <w:t>项规定了问题的鉴定人、审核人（可多级）；</w:t>
            </w:r>
          </w:p>
        </w:tc>
      </w:tr>
      <w:tr w:rsidR="00BF15D4" w:rsidRPr="00674597" w14:paraId="70F9934A" w14:textId="77777777" w:rsidTr="00BF15D4">
        <w:tblPrEx>
          <w:jc w:val="left"/>
        </w:tblPrEx>
        <w:tc>
          <w:tcPr>
            <w:tcW w:w="389" w:type="pct"/>
            <w:vMerge/>
          </w:tcPr>
          <w:p w14:paraId="78D07241"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6FBC22CC"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F8FCE58" w14:textId="77777777" w:rsidR="00BF15D4" w:rsidRDefault="00F20BC4" w:rsidP="003245E3">
            <w:pPr>
              <w:spacing w:line="360" w:lineRule="auto"/>
              <w:rPr>
                <w:rFonts w:ascii="微软雅黑" w:eastAsia="微软雅黑" w:hAnsi="微软雅黑" w:cs="Arial"/>
              </w:rPr>
            </w:pPr>
            <w:r>
              <w:rPr>
                <w:rFonts w:ascii="微软雅黑" w:eastAsia="微软雅黑" w:hAnsi="微软雅黑" w:cs="Arial" w:hint="eastAsia"/>
              </w:rPr>
              <w:t>‘保存’：待解决；</w:t>
            </w:r>
          </w:p>
          <w:p w14:paraId="6AEBBE8A" w14:textId="77777777" w:rsidR="00F20BC4" w:rsidRPr="00674597" w:rsidRDefault="00F20BC4" w:rsidP="001A3EEA">
            <w:pPr>
              <w:spacing w:line="360" w:lineRule="auto"/>
              <w:rPr>
                <w:rFonts w:ascii="微软雅黑" w:eastAsia="微软雅黑" w:hAnsi="微软雅黑" w:cs="Arial"/>
              </w:rPr>
            </w:pPr>
            <w:r>
              <w:rPr>
                <w:rFonts w:ascii="微软雅黑" w:eastAsia="微软雅黑" w:hAnsi="微软雅黑" w:cs="Arial" w:hint="eastAsia"/>
              </w:rPr>
              <w:t>‘解决完成’：待审核</w:t>
            </w:r>
            <w:r w:rsidR="000A3491">
              <w:rPr>
                <w:rFonts w:ascii="微软雅黑" w:eastAsia="微软雅黑" w:hAnsi="微软雅黑" w:cs="Arial" w:hint="eastAsia"/>
              </w:rPr>
              <w:t>（创建人功能范围：</w:t>
            </w:r>
            <w:r w:rsidR="00AC1591">
              <w:rPr>
                <w:rFonts w:ascii="微软雅黑" w:eastAsia="微软雅黑" w:hAnsi="微软雅黑" w:cs="Arial" w:hint="eastAsia"/>
              </w:rPr>
              <w:t>生成变更</w:t>
            </w:r>
            <w:r w:rsidR="00806381">
              <w:rPr>
                <w:rFonts w:ascii="微软雅黑" w:eastAsia="微软雅黑" w:hAnsi="微软雅黑" w:cs="Arial" w:hint="eastAsia"/>
              </w:rPr>
              <w:t>、备注</w:t>
            </w:r>
            <w:r w:rsidR="000A3491">
              <w:rPr>
                <w:rFonts w:ascii="微软雅黑" w:eastAsia="微软雅黑" w:hAnsi="微软雅黑" w:cs="Arial" w:hint="eastAsia"/>
              </w:rPr>
              <w:t>；审核人功</w:t>
            </w:r>
            <w:r w:rsidR="000A3491">
              <w:rPr>
                <w:rFonts w:ascii="微软雅黑" w:eastAsia="微软雅黑" w:hAnsi="微软雅黑" w:cs="Arial" w:hint="eastAsia"/>
              </w:rPr>
              <w:lastRenderedPageBreak/>
              <w:t>能范围：</w:t>
            </w:r>
            <w:r w:rsidR="00AA7114">
              <w:rPr>
                <w:rFonts w:ascii="微软雅黑" w:eastAsia="微软雅黑" w:hAnsi="微软雅黑" w:cs="Arial" w:hint="eastAsia"/>
              </w:rPr>
              <w:t>审核</w:t>
            </w:r>
            <w:r w:rsidR="00806381">
              <w:rPr>
                <w:rFonts w:ascii="微软雅黑" w:eastAsia="微软雅黑" w:hAnsi="微软雅黑" w:cs="Arial" w:hint="eastAsia"/>
              </w:rPr>
              <w:t>、备注</w:t>
            </w:r>
            <w:r w:rsidR="000A3491">
              <w:rPr>
                <w:rFonts w:ascii="微软雅黑" w:eastAsia="微软雅黑" w:hAnsi="微软雅黑" w:cs="Arial" w:hint="eastAsia"/>
              </w:rPr>
              <w:t>；</w:t>
            </w:r>
            <w:r w:rsidR="007035CB">
              <w:rPr>
                <w:rFonts w:ascii="微软雅黑" w:eastAsia="微软雅黑" w:hAnsi="微软雅黑" w:cs="Arial" w:hint="eastAsia"/>
              </w:rPr>
              <w:t>问题管理员：转办-</w:t>
            </w:r>
            <w:r w:rsidR="001A3EEA">
              <w:rPr>
                <w:rFonts w:ascii="微软雅黑" w:eastAsia="微软雅黑" w:hAnsi="微软雅黑" w:cs="Arial" w:hint="eastAsia"/>
              </w:rPr>
              <w:t>审核</w:t>
            </w:r>
            <w:r w:rsidR="007035CB">
              <w:rPr>
                <w:rFonts w:ascii="微软雅黑" w:eastAsia="微软雅黑" w:hAnsi="微软雅黑" w:cs="Arial" w:hint="eastAsia"/>
              </w:rPr>
              <w:t>人、备注、修改、撤销、删除、生成知识、打印、修改关联</w:t>
            </w:r>
            <w:r w:rsidR="00421556">
              <w:rPr>
                <w:rFonts w:ascii="微软雅黑" w:eastAsia="微软雅黑" w:hAnsi="微软雅黑" w:cs="Arial" w:hint="eastAsia"/>
              </w:rPr>
              <w:t>；</w:t>
            </w:r>
            <w:r w:rsidR="000A3491">
              <w:rPr>
                <w:rFonts w:ascii="微软雅黑" w:eastAsia="微软雅黑" w:hAnsi="微软雅黑" w:cs="Arial" w:hint="eastAsia"/>
              </w:rPr>
              <w:t>）</w:t>
            </w:r>
            <w:r>
              <w:rPr>
                <w:rFonts w:ascii="微软雅黑" w:eastAsia="微软雅黑" w:hAnsi="微软雅黑" w:cs="Arial" w:hint="eastAsia"/>
              </w:rPr>
              <w:t>；</w:t>
            </w:r>
          </w:p>
        </w:tc>
      </w:tr>
      <w:tr w:rsidR="00BF15D4" w:rsidRPr="00674597" w14:paraId="234B2B7B" w14:textId="77777777" w:rsidTr="00BF15D4">
        <w:tblPrEx>
          <w:jc w:val="left"/>
        </w:tblPrEx>
        <w:tc>
          <w:tcPr>
            <w:tcW w:w="389" w:type="pct"/>
            <w:vMerge w:val="restart"/>
          </w:tcPr>
          <w:p w14:paraId="31947219"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4</w:t>
            </w:r>
          </w:p>
        </w:tc>
        <w:tc>
          <w:tcPr>
            <w:tcW w:w="804" w:type="pct"/>
          </w:tcPr>
          <w:p w14:paraId="26E9F86F"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8EC7B82" w14:textId="77777777" w:rsidR="00BF15D4" w:rsidRPr="00674597" w:rsidRDefault="00944FFD" w:rsidP="003245E3">
            <w:pPr>
              <w:spacing w:line="360" w:lineRule="auto"/>
              <w:rPr>
                <w:rFonts w:ascii="微软雅黑" w:eastAsia="微软雅黑" w:hAnsi="微软雅黑" w:cs="Arial"/>
              </w:rPr>
            </w:pPr>
            <w:r>
              <w:rPr>
                <w:rFonts w:ascii="微软雅黑" w:eastAsia="微软雅黑" w:hAnsi="微软雅黑" w:cs="Arial" w:hint="eastAsia"/>
              </w:rPr>
              <w:t>审核</w:t>
            </w:r>
            <w:r w:rsidR="008355D2" w:rsidRPr="008355D2">
              <w:rPr>
                <w:rFonts w:ascii="微软雅黑" w:eastAsia="微软雅黑" w:hAnsi="微软雅黑" w:cs="Arial"/>
              </w:rPr>
              <w:t>-2.2.2</w:t>
            </w:r>
          </w:p>
        </w:tc>
      </w:tr>
      <w:tr w:rsidR="00BF15D4" w:rsidRPr="00674597" w14:paraId="639C4BDF" w14:textId="77777777" w:rsidTr="00BF15D4">
        <w:tblPrEx>
          <w:jc w:val="left"/>
        </w:tblPrEx>
        <w:tc>
          <w:tcPr>
            <w:tcW w:w="389" w:type="pct"/>
            <w:vMerge/>
          </w:tcPr>
          <w:p w14:paraId="15CFCDE6"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601ABD94"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CE7CC79" w14:textId="77777777" w:rsidR="00BF15D4" w:rsidRPr="00674597" w:rsidRDefault="00206824" w:rsidP="003245E3">
            <w:pPr>
              <w:spacing w:line="360" w:lineRule="auto"/>
              <w:rPr>
                <w:rFonts w:ascii="微软雅黑" w:eastAsia="微软雅黑" w:hAnsi="微软雅黑" w:cs="Arial"/>
              </w:rPr>
            </w:pPr>
            <w:r>
              <w:rPr>
                <w:rFonts w:ascii="微软雅黑" w:eastAsia="微软雅黑" w:hAnsi="微软雅黑" w:cs="Arial" w:hint="eastAsia"/>
              </w:rPr>
              <w:t>问题审核人</w:t>
            </w:r>
          </w:p>
        </w:tc>
      </w:tr>
      <w:tr w:rsidR="00BF15D4" w:rsidRPr="00557D40" w14:paraId="631DECBB" w14:textId="77777777" w:rsidTr="00BF15D4">
        <w:tblPrEx>
          <w:jc w:val="left"/>
        </w:tblPrEx>
        <w:tc>
          <w:tcPr>
            <w:tcW w:w="389" w:type="pct"/>
            <w:vMerge/>
          </w:tcPr>
          <w:p w14:paraId="7E17850C"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675811CC"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8AFA370" w14:textId="77777777" w:rsidR="00BF15D4" w:rsidRDefault="004D771A" w:rsidP="00E118A7">
            <w:pPr>
              <w:pStyle w:val="aa"/>
              <w:numPr>
                <w:ilvl w:val="0"/>
                <w:numId w:val="38"/>
              </w:numPr>
              <w:spacing w:line="360" w:lineRule="auto"/>
              <w:ind w:firstLineChars="0"/>
              <w:rPr>
                <w:rFonts w:ascii="微软雅黑" w:eastAsia="微软雅黑" w:hAnsi="微软雅黑" w:cs="Arial"/>
              </w:rPr>
            </w:pPr>
            <w:r>
              <w:rPr>
                <w:rFonts w:ascii="微软雅黑" w:eastAsia="微软雅黑" w:hAnsi="微软雅黑" w:cs="Arial" w:hint="eastAsia"/>
              </w:rPr>
              <w:t>对于待审核的问题，</w:t>
            </w:r>
            <w:r w:rsidR="00E871AA">
              <w:rPr>
                <w:rFonts w:ascii="微软雅黑" w:eastAsia="微软雅黑" w:hAnsi="微软雅黑" w:cs="Arial" w:hint="eastAsia"/>
              </w:rPr>
              <w:t>点击‘审核’进入问题处理结果审核页面；</w:t>
            </w:r>
          </w:p>
          <w:p w14:paraId="451DE1D8" w14:textId="77777777" w:rsidR="00FE5EBA" w:rsidRDefault="00FE5EBA" w:rsidP="00E118A7">
            <w:pPr>
              <w:pStyle w:val="aa"/>
              <w:numPr>
                <w:ilvl w:val="0"/>
                <w:numId w:val="38"/>
              </w:numPr>
              <w:spacing w:line="360" w:lineRule="auto"/>
              <w:ind w:firstLineChars="0"/>
              <w:rPr>
                <w:rFonts w:ascii="微软雅黑" w:eastAsia="微软雅黑" w:hAnsi="微软雅黑" w:cs="Arial"/>
              </w:rPr>
            </w:pPr>
            <w:r>
              <w:rPr>
                <w:rFonts w:ascii="微软雅黑" w:eastAsia="微软雅黑" w:hAnsi="微软雅黑" w:cs="Arial" w:hint="eastAsia"/>
              </w:rPr>
              <w:t>执行审核操作，可查看和操作的标签页包括：属性、关联的工单、关联的变更、日志；</w:t>
            </w:r>
          </w:p>
          <w:p w14:paraId="266DF35D" w14:textId="77777777" w:rsidR="00FE5EBA" w:rsidRPr="00557D40" w:rsidRDefault="00FE5EBA" w:rsidP="00E118A7">
            <w:pPr>
              <w:pStyle w:val="aa"/>
              <w:numPr>
                <w:ilvl w:val="0"/>
                <w:numId w:val="38"/>
              </w:numPr>
              <w:spacing w:line="360" w:lineRule="auto"/>
              <w:ind w:firstLineChars="0"/>
              <w:rPr>
                <w:rFonts w:ascii="微软雅黑" w:eastAsia="微软雅黑" w:hAnsi="微软雅黑" w:cs="Arial"/>
              </w:rPr>
            </w:pPr>
            <w:r>
              <w:rPr>
                <w:rFonts w:ascii="微软雅黑" w:eastAsia="微软雅黑" w:hAnsi="微软雅黑" w:cs="Arial" w:hint="eastAsia"/>
              </w:rPr>
              <w:t>完成审核操作后，点击‘通过’则问题处理结果审核通过且流程进入‘审核通过’节点-</w:t>
            </w:r>
            <w:r w:rsidR="0069315D">
              <w:rPr>
                <w:rFonts w:ascii="微软雅黑" w:eastAsia="微软雅黑" w:hAnsi="微软雅黑" w:cs="Arial" w:hint="eastAsia"/>
              </w:rPr>
              <w:t>待关单</w:t>
            </w:r>
            <w:r>
              <w:rPr>
                <w:rFonts w:ascii="微软雅黑" w:eastAsia="微软雅黑" w:hAnsi="微软雅黑" w:cs="Arial" w:hint="eastAsia"/>
              </w:rPr>
              <w:t>；点击‘拒绝’则问题处理结果审核不通过且流程进入‘审核拒绝’节点</w:t>
            </w:r>
            <w:r w:rsidR="0069315D">
              <w:rPr>
                <w:rFonts w:ascii="微软雅黑" w:eastAsia="微软雅黑" w:hAnsi="微软雅黑" w:cs="Arial" w:hint="eastAsia"/>
              </w:rPr>
              <w:t>-待解决；</w:t>
            </w:r>
          </w:p>
        </w:tc>
      </w:tr>
      <w:tr w:rsidR="00BF15D4" w:rsidRPr="005B6910" w14:paraId="40345C5D" w14:textId="77777777" w:rsidTr="00BF15D4">
        <w:tblPrEx>
          <w:jc w:val="left"/>
        </w:tblPrEx>
        <w:tc>
          <w:tcPr>
            <w:tcW w:w="389" w:type="pct"/>
            <w:vMerge/>
          </w:tcPr>
          <w:p w14:paraId="0E0FB9BF"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0C5598E0"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AD67D9A" w14:textId="77777777" w:rsidR="00BF15D4" w:rsidRDefault="00D8242C" w:rsidP="003245E3">
            <w:pPr>
              <w:spacing w:line="360" w:lineRule="auto"/>
              <w:rPr>
                <w:rFonts w:ascii="微软雅黑" w:eastAsia="微软雅黑" w:hAnsi="微软雅黑" w:cs="Arial"/>
              </w:rPr>
            </w:pPr>
            <w:r>
              <w:rPr>
                <w:rFonts w:ascii="微软雅黑" w:eastAsia="微软雅黑" w:hAnsi="微软雅黑" w:cs="Arial" w:hint="eastAsia"/>
              </w:rPr>
              <w:t>属性：</w:t>
            </w:r>
            <w:r w:rsidR="00FB777B">
              <w:rPr>
                <w:rFonts w:ascii="微软雅黑" w:eastAsia="微软雅黑" w:hAnsi="微软雅黑" w:cs="Arial" w:hint="eastAsia"/>
              </w:rPr>
              <w:t>基础信息（仅查看：标题、描述、附件）</w:t>
            </w:r>
            <w:r w:rsidR="00780E61">
              <w:rPr>
                <w:rFonts w:ascii="微软雅黑" w:eastAsia="微软雅黑" w:hAnsi="微软雅黑" w:cs="Arial" w:hint="eastAsia"/>
              </w:rPr>
              <w:t>、问题信息（仅查看：编号、问题单号、当前状态、当前操作人、创建人、创建时间、期望解决时间）、分类信息（仅查看：问题来源、优先级、问题类别、SLA、</w:t>
            </w:r>
            <w:r w:rsidR="00780E61" w:rsidRPr="00FD6BAD">
              <w:rPr>
                <w:rFonts w:ascii="微软雅黑" w:eastAsia="微软雅黑" w:hAnsi="微软雅黑" w:cs="Arial" w:hint="eastAsia"/>
                <w:color w:val="FF0000"/>
              </w:rPr>
              <w:t>关单时限</w:t>
            </w:r>
            <w:r w:rsidR="00780E61">
              <w:rPr>
                <w:rFonts w:ascii="微软雅黑" w:eastAsia="微软雅黑" w:hAnsi="微软雅黑" w:cs="Arial" w:hint="eastAsia"/>
              </w:rPr>
              <w:t>、解决分钟数）、问题进度（进度图）、鉴定信息（仅查看：鉴定人、鉴定时间、鉴定意见）、</w:t>
            </w:r>
            <w:r w:rsidR="0029327A">
              <w:rPr>
                <w:rFonts w:ascii="微软雅黑" w:eastAsia="微软雅黑" w:hAnsi="微软雅黑" w:cs="Arial" w:hint="eastAsia"/>
              </w:rPr>
              <w:t>处理信息（仅查看：处理人、解决人、解决时间、解决方案、附件）、审核信息（审核人-仅查看、审核意见-富文本编辑）、关单信息（仅查看：关单人、关单时间、是否已生成知识）、问题审核通知-复选框-用于审核动作系统通知</w:t>
            </w:r>
            <w:r w:rsidR="005977EF">
              <w:rPr>
                <w:rFonts w:ascii="微软雅黑" w:eastAsia="微软雅黑" w:hAnsi="微软雅黑" w:cs="Arial" w:hint="eastAsia"/>
              </w:rPr>
              <w:t>；</w:t>
            </w:r>
          </w:p>
          <w:p w14:paraId="219D4793" w14:textId="77777777" w:rsidR="00513050" w:rsidRDefault="00513050" w:rsidP="00513050">
            <w:pPr>
              <w:spacing w:line="360" w:lineRule="auto"/>
              <w:rPr>
                <w:rFonts w:ascii="微软雅黑" w:eastAsia="微软雅黑" w:hAnsi="微软雅黑" w:cs="Arial"/>
              </w:rPr>
            </w:pPr>
            <w:r>
              <w:rPr>
                <w:rFonts w:ascii="微软雅黑" w:eastAsia="微软雅黑" w:hAnsi="微软雅黑" w:cs="Arial" w:hint="eastAsia"/>
              </w:rPr>
              <w:t>关联的工单：带入原关联工单，支持添加、移除关联工单（当前用户所在群组事件范围），支持按编号、关键词、服务群组（当前用户所在群组范围）、用户、开单人、部门、工单类别、开单时间段等条件搜索添加；</w:t>
            </w:r>
          </w:p>
          <w:p w14:paraId="29CFA8F2" w14:textId="77777777" w:rsidR="00513050" w:rsidRDefault="00513050" w:rsidP="00513050">
            <w:pPr>
              <w:spacing w:line="360" w:lineRule="auto"/>
              <w:rPr>
                <w:rFonts w:ascii="微软雅黑" w:eastAsia="微软雅黑" w:hAnsi="微软雅黑" w:cs="Arial"/>
              </w:rPr>
            </w:pPr>
            <w:r>
              <w:rPr>
                <w:rFonts w:ascii="微软雅黑" w:eastAsia="微软雅黑" w:hAnsi="微软雅黑" w:cs="Arial" w:hint="eastAsia"/>
              </w:rPr>
              <w:t>关联的变更：带入原关联的变更，支持添加、移除关联的变更（</w:t>
            </w:r>
            <w:r w:rsidRPr="000B3754">
              <w:rPr>
                <w:rFonts w:ascii="微软雅黑" w:eastAsia="微软雅黑" w:hAnsi="微软雅黑" w:cs="Arial" w:hint="eastAsia"/>
                <w:color w:val="FF0000"/>
              </w:rPr>
              <w:t>所有变更范围</w:t>
            </w:r>
            <w:r>
              <w:rPr>
                <w:rFonts w:ascii="微软雅黑" w:eastAsia="微软雅黑" w:hAnsi="微软雅黑" w:cs="Arial" w:hint="eastAsia"/>
              </w:rPr>
              <w:t>），支持按照创建时间段、状态、变更类别</w:t>
            </w:r>
            <w:r w:rsidRPr="00D95DD3">
              <w:rPr>
                <w:rFonts w:ascii="微软雅黑" w:eastAsia="微软雅黑" w:hAnsi="微软雅黑" w:cs="Arial"/>
              </w:rPr>
              <w:t>-7.5.2</w:t>
            </w:r>
            <w:r>
              <w:rPr>
                <w:rFonts w:ascii="微软雅黑" w:eastAsia="微软雅黑" w:hAnsi="微软雅黑" w:cs="Arial" w:hint="eastAsia"/>
              </w:rPr>
              <w:t>、变更类型、标题、变更来源</w:t>
            </w:r>
            <w:r w:rsidRPr="00D95DD3">
              <w:rPr>
                <w:rFonts w:ascii="微软雅黑" w:eastAsia="微软雅黑" w:hAnsi="微软雅黑" w:cs="Arial"/>
              </w:rPr>
              <w:t>-7.5.1</w:t>
            </w:r>
            <w:r>
              <w:rPr>
                <w:rFonts w:ascii="微软雅黑" w:eastAsia="微软雅黑" w:hAnsi="微软雅黑" w:cs="Arial" w:hint="eastAsia"/>
              </w:rPr>
              <w:t>、方案审核人、审批人、计划时间段、实施时间段搜索添加；</w:t>
            </w:r>
          </w:p>
          <w:p w14:paraId="1E911DE3" w14:textId="77777777" w:rsidR="00D8242C" w:rsidRPr="00D8242C" w:rsidRDefault="00513050" w:rsidP="00513050">
            <w:pPr>
              <w:spacing w:line="360" w:lineRule="auto"/>
              <w:rPr>
                <w:rFonts w:ascii="微软雅黑" w:eastAsia="微软雅黑" w:hAnsi="微软雅黑" w:cs="Arial"/>
              </w:rPr>
            </w:pPr>
            <w:r>
              <w:rPr>
                <w:rFonts w:ascii="微软雅黑" w:eastAsia="微软雅黑" w:hAnsi="微软雅黑" w:cs="Arial" w:hint="eastAsia"/>
              </w:rPr>
              <w:t>日志：查看该问题工单的操作日志；</w:t>
            </w:r>
          </w:p>
        </w:tc>
      </w:tr>
      <w:tr w:rsidR="00BF15D4" w:rsidRPr="00674597" w14:paraId="39B23381" w14:textId="77777777" w:rsidTr="00BF15D4">
        <w:tblPrEx>
          <w:jc w:val="left"/>
        </w:tblPrEx>
        <w:tc>
          <w:tcPr>
            <w:tcW w:w="389" w:type="pct"/>
            <w:vMerge/>
          </w:tcPr>
          <w:p w14:paraId="33C83FE4"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2447DB15"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3AC7284" w14:textId="77777777" w:rsidR="00BF15D4" w:rsidRPr="00674597" w:rsidRDefault="00F46ACF" w:rsidP="003245E3">
            <w:pPr>
              <w:spacing w:line="360" w:lineRule="auto"/>
              <w:rPr>
                <w:rFonts w:ascii="微软雅黑" w:eastAsia="微软雅黑" w:hAnsi="微软雅黑" w:cs="Arial"/>
              </w:rPr>
            </w:pPr>
            <w:r>
              <w:rPr>
                <w:rFonts w:ascii="微软雅黑" w:eastAsia="微软雅黑" w:hAnsi="微软雅黑" w:cs="Arial" w:hint="eastAsia"/>
              </w:rPr>
              <w:t>依赖</w:t>
            </w:r>
            <w:r w:rsidRPr="00F46ACF">
              <w:rPr>
                <w:rFonts w:ascii="微软雅黑" w:eastAsia="微软雅黑" w:hAnsi="微软雅黑" w:cs="Arial" w:hint="eastAsia"/>
              </w:rPr>
              <w:t>问题类别管理-7.4.2</w:t>
            </w:r>
            <w:r>
              <w:rPr>
                <w:rFonts w:ascii="微软雅黑" w:eastAsia="微软雅黑" w:hAnsi="微软雅黑" w:cs="Arial" w:hint="eastAsia"/>
              </w:rPr>
              <w:t>（可多级审核）</w:t>
            </w:r>
          </w:p>
        </w:tc>
      </w:tr>
      <w:tr w:rsidR="00BF15D4" w:rsidRPr="00674597" w14:paraId="012B4FBA" w14:textId="77777777" w:rsidTr="00BF15D4">
        <w:tblPrEx>
          <w:jc w:val="left"/>
        </w:tblPrEx>
        <w:tc>
          <w:tcPr>
            <w:tcW w:w="389" w:type="pct"/>
            <w:vMerge/>
          </w:tcPr>
          <w:p w14:paraId="046EB7F4"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2693C82F"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E7383ED" w14:textId="77777777" w:rsidR="00BF15D4" w:rsidRDefault="00A14224" w:rsidP="003245E3">
            <w:pPr>
              <w:spacing w:line="360" w:lineRule="auto"/>
              <w:rPr>
                <w:rFonts w:ascii="微软雅黑" w:eastAsia="微软雅黑" w:hAnsi="微软雅黑" w:cs="Arial"/>
              </w:rPr>
            </w:pPr>
            <w:r>
              <w:rPr>
                <w:rFonts w:ascii="微软雅黑" w:eastAsia="微软雅黑" w:hAnsi="微软雅黑" w:cs="Arial" w:hint="eastAsia"/>
              </w:rPr>
              <w:t>‘通过’：‘审核通过’</w:t>
            </w:r>
            <w:r w:rsidR="00282805">
              <w:rPr>
                <w:rFonts w:ascii="微软雅黑" w:eastAsia="微软雅黑" w:hAnsi="微软雅黑" w:cs="Arial" w:hint="eastAsia"/>
              </w:rPr>
              <w:t>（创建人功能范围：</w:t>
            </w:r>
            <w:r w:rsidR="00973DA7">
              <w:rPr>
                <w:rFonts w:ascii="微软雅黑" w:eastAsia="微软雅黑" w:hAnsi="微软雅黑" w:cs="Arial" w:hint="eastAsia"/>
              </w:rPr>
              <w:t>关单、生成变更、生成知识、备注</w:t>
            </w:r>
            <w:r w:rsidR="00282805">
              <w:rPr>
                <w:rFonts w:ascii="微软雅黑" w:eastAsia="微软雅黑" w:hAnsi="微软雅黑" w:cs="Arial" w:hint="eastAsia"/>
              </w:rPr>
              <w:t>；</w:t>
            </w:r>
            <w:r w:rsidR="009C3C51">
              <w:rPr>
                <w:rFonts w:ascii="微软雅黑" w:eastAsia="微软雅黑" w:hAnsi="微软雅黑" w:cs="Arial" w:hint="eastAsia"/>
              </w:rPr>
              <w:t>问题管理员：</w:t>
            </w:r>
            <w:r w:rsidR="004A1940">
              <w:rPr>
                <w:rFonts w:ascii="微软雅黑" w:eastAsia="微软雅黑" w:hAnsi="微软雅黑" w:cs="Arial" w:hint="eastAsia"/>
              </w:rPr>
              <w:t>关单</w:t>
            </w:r>
            <w:r w:rsidR="009C3C51">
              <w:rPr>
                <w:rFonts w:ascii="微软雅黑" w:eastAsia="微软雅黑" w:hAnsi="微软雅黑" w:cs="Arial" w:hint="eastAsia"/>
              </w:rPr>
              <w:t>、备注、修改、撤销、删除、生成知识、打印、修改关联；</w:t>
            </w:r>
            <w:r w:rsidR="00282805">
              <w:rPr>
                <w:rFonts w:ascii="微软雅黑" w:eastAsia="微软雅黑" w:hAnsi="微软雅黑" w:cs="Arial" w:hint="eastAsia"/>
              </w:rPr>
              <w:t>）</w:t>
            </w:r>
            <w:r>
              <w:rPr>
                <w:rFonts w:ascii="微软雅黑" w:eastAsia="微软雅黑" w:hAnsi="微软雅黑" w:cs="Arial" w:hint="eastAsia"/>
              </w:rPr>
              <w:t>；</w:t>
            </w:r>
          </w:p>
          <w:p w14:paraId="0098CE34" w14:textId="77777777" w:rsidR="00A14224" w:rsidRPr="00A14224" w:rsidRDefault="00A14224" w:rsidP="003F7F68">
            <w:pPr>
              <w:spacing w:line="360" w:lineRule="auto"/>
              <w:rPr>
                <w:rFonts w:ascii="微软雅黑" w:eastAsia="微软雅黑" w:hAnsi="微软雅黑" w:cs="Arial"/>
              </w:rPr>
            </w:pPr>
            <w:r>
              <w:rPr>
                <w:rFonts w:ascii="微软雅黑" w:eastAsia="微软雅黑" w:hAnsi="微软雅黑" w:cs="Arial" w:hint="eastAsia"/>
              </w:rPr>
              <w:t>‘拒绝’：‘审核拒绝’</w:t>
            </w:r>
            <w:r w:rsidR="00746410">
              <w:rPr>
                <w:rFonts w:ascii="微软雅黑" w:eastAsia="微软雅黑" w:hAnsi="微软雅黑" w:cs="Arial" w:hint="eastAsia"/>
              </w:rPr>
              <w:t>（</w:t>
            </w:r>
            <w:r w:rsidR="000F4503">
              <w:rPr>
                <w:rFonts w:ascii="微软雅黑" w:eastAsia="微软雅黑" w:hAnsi="微软雅黑" w:cs="Arial" w:hint="eastAsia"/>
              </w:rPr>
              <w:t>问题创建人：备注；</w:t>
            </w:r>
            <w:r w:rsidR="00746410">
              <w:rPr>
                <w:rFonts w:ascii="微软雅黑" w:eastAsia="微软雅黑" w:hAnsi="微软雅黑" w:cs="Arial" w:hint="eastAsia"/>
              </w:rPr>
              <w:t>问题处理人：处理、转单、挂起、备注；问题管理员：转办-</w:t>
            </w:r>
            <w:r w:rsidR="003F7F68">
              <w:rPr>
                <w:rFonts w:ascii="微软雅黑" w:eastAsia="微软雅黑" w:hAnsi="微软雅黑" w:cs="Arial" w:hint="eastAsia"/>
              </w:rPr>
              <w:t>处理</w:t>
            </w:r>
            <w:r w:rsidR="00746410">
              <w:rPr>
                <w:rFonts w:ascii="微软雅黑" w:eastAsia="微软雅黑" w:hAnsi="微软雅黑" w:cs="Arial" w:hint="eastAsia"/>
              </w:rPr>
              <w:t>人、备注、修改、撤销、删除、生成知识、打印、修改关联；）</w:t>
            </w:r>
            <w:r>
              <w:rPr>
                <w:rFonts w:ascii="微软雅黑" w:eastAsia="微软雅黑" w:hAnsi="微软雅黑" w:cs="Arial" w:hint="eastAsia"/>
              </w:rPr>
              <w:t>；</w:t>
            </w:r>
          </w:p>
        </w:tc>
      </w:tr>
      <w:tr w:rsidR="00BF15D4" w:rsidRPr="00674597" w14:paraId="0F394E6C" w14:textId="77777777" w:rsidTr="00BF15D4">
        <w:tblPrEx>
          <w:jc w:val="left"/>
        </w:tblPrEx>
        <w:tc>
          <w:tcPr>
            <w:tcW w:w="389" w:type="pct"/>
            <w:vMerge w:val="restart"/>
          </w:tcPr>
          <w:p w14:paraId="759E33D6"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513796F5"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CA70A0C" w14:textId="77777777" w:rsidR="00BF15D4" w:rsidRPr="00674597" w:rsidRDefault="00F371D5" w:rsidP="003245E3">
            <w:pPr>
              <w:spacing w:line="360" w:lineRule="auto"/>
              <w:rPr>
                <w:rFonts w:ascii="微软雅黑" w:eastAsia="微软雅黑" w:hAnsi="微软雅黑" w:cs="Arial"/>
              </w:rPr>
            </w:pPr>
            <w:r>
              <w:rPr>
                <w:rFonts w:ascii="微软雅黑" w:eastAsia="微软雅黑" w:hAnsi="微软雅黑" w:cs="Arial" w:hint="eastAsia"/>
              </w:rPr>
              <w:t>关单</w:t>
            </w:r>
            <w:r w:rsidR="00945E55" w:rsidRPr="00945E55">
              <w:rPr>
                <w:rFonts w:ascii="微软雅黑" w:eastAsia="微软雅黑" w:hAnsi="微软雅黑" w:cs="Arial"/>
              </w:rPr>
              <w:t>-2.1.4</w:t>
            </w:r>
          </w:p>
        </w:tc>
      </w:tr>
      <w:tr w:rsidR="00BF15D4" w:rsidRPr="00674597" w14:paraId="282A98F7" w14:textId="77777777" w:rsidTr="00BF15D4">
        <w:tblPrEx>
          <w:jc w:val="left"/>
        </w:tblPrEx>
        <w:tc>
          <w:tcPr>
            <w:tcW w:w="389" w:type="pct"/>
            <w:vMerge/>
          </w:tcPr>
          <w:p w14:paraId="24823378"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31FD38D8"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A7A7D6D" w14:textId="77777777" w:rsidR="00BF15D4" w:rsidRPr="00674597" w:rsidRDefault="002C7571" w:rsidP="003245E3">
            <w:pPr>
              <w:spacing w:line="360" w:lineRule="auto"/>
              <w:rPr>
                <w:rFonts w:ascii="微软雅黑" w:eastAsia="微软雅黑" w:hAnsi="微软雅黑" w:cs="Arial"/>
              </w:rPr>
            </w:pPr>
            <w:r>
              <w:rPr>
                <w:rFonts w:ascii="微软雅黑" w:eastAsia="微软雅黑" w:hAnsi="微软雅黑" w:cs="Arial" w:hint="eastAsia"/>
              </w:rPr>
              <w:t>问题工程师</w:t>
            </w:r>
            <w:r w:rsidR="00CD5E6F">
              <w:rPr>
                <w:rFonts w:ascii="微软雅黑" w:eastAsia="微软雅黑" w:hAnsi="微软雅黑" w:cs="Arial" w:hint="eastAsia"/>
              </w:rPr>
              <w:t>、问题管理员</w:t>
            </w:r>
          </w:p>
        </w:tc>
      </w:tr>
      <w:tr w:rsidR="00BF15D4" w:rsidRPr="00557D40" w14:paraId="03982C45" w14:textId="77777777" w:rsidTr="00BF15D4">
        <w:tblPrEx>
          <w:jc w:val="left"/>
        </w:tblPrEx>
        <w:tc>
          <w:tcPr>
            <w:tcW w:w="389" w:type="pct"/>
            <w:vMerge/>
          </w:tcPr>
          <w:p w14:paraId="053AF175"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414DD20C"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17FE735" w14:textId="77777777" w:rsidR="00BF15D4" w:rsidRDefault="008907DD" w:rsidP="00E118A7">
            <w:pPr>
              <w:pStyle w:val="aa"/>
              <w:numPr>
                <w:ilvl w:val="0"/>
                <w:numId w:val="39"/>
              </w:numPr>
              <w:spacing w:line="360" w:lineRule="auto"/>
              <w:ind w:firstLineChars="0"/>
              <w:rPr>
                <w:rFonts w:ascii="微软雅黑" w:eastAsia="微软雅黑" w:hAnsi="微软雅黑" w:cs="Arial"/>
              </w:rPr>
            </w:pPr>
            <w:r>
              <w:rPr>
                <w:rFonts w:ascii="微软雅黑" w:eastAsia="微软雅黑" w:hAnsi="微软雅黑" w:cs="Arial" w:hint="eastAsia"/>
              </w:rPr>
              <w:t>对于处理结果‘审核通过’的问题，可通过</w:t>
            </w:r>
            <w:r w:rsidR="00055F88">
              <w:rPr>
                <w:rFonts w:ascii="微软雅黑" w:eastAsia="微软雅黑" w:hAnsi="微软雅黑" w:cs="Arial" w:hint="eastAsia"/>
              </w:rPr>
              <w:t>关单功能进行关单操作；</w:t>
            </w:r>
          </w:p>
          <w:p w14:paraId="02D5B5B9" w14:textId="77777777" w:rsidR="00055F88" w:rsidRDefault="007A3CA3" w:rsidP="00E118A7">
            <w:pPr>
              <w:pStyle w:val="aa"/>
              <w:numPr>
                <w:ilvl w:val="0"/>
                <w:numId w:val="39"/>
              </w:numPr>
              <w:spacing w:line="360" w:lineRule="auto"/>
              <w:ind w:firstLineChars="0"/>
              <w:rPr>
                <w:rFonts w:ascii="微软雅黑" w:eastAsia="微软雅黑" w:hAnsi="微软雅黑" w:cs="Arial"/>
              </w:rPr>
            </w:pPr>
            <w:r>
              <w:rPr>
                <w:rFonts w:ascii="微软雅黑" w:eastAsia="微软雅黑" w:hAnsi="微软雅黑" w:cs="Arial" w:hint="eastAsia"/>
              </w:rPr>
              <w:t>关单操作可查看和操作的标签页包括：属性、关联的工单、关联的变更、日志；</w:t>
            </w:r>
          </w:p>
          <w:p w14:paraId="5BA92909" w14:textId="77777777" w:rsidR="007A3CA3" w:rsidRPr="00557D40" w:rsidRDefault="007A3CA3" w:rsidP="00E118A7">
            <w:pPr>
              <w:pStyle w:val="aa"/>
              <w:numPr>
                <w:ilvl w:val="0"/>
                <w:numId w:val="39"/>
              </w:numPr>
              <w:spacing w:line="360" w:lineRule="auto"/>
              <w:ind w:firstLineChars="0"/>
              <w:rPr>
                <w:rFonts w:ascii="微软雅黑" w:eastAsia="微软雅黑" w:hAnsi="微软雅黑" w:cs="Arial"/>
              </w:rPr>
            </w:pPr>
            <w:r>
              <w:rPr>
                <w:rFonts w:ascii="微软雅黑" w:eastAsia="微软雅黑" w:hAnsi="微软雅黑" w:cs="Arial" w:hint="eastAsia"/>
              </w:rPr>
              <w:t>点击‘保存并关单’完成关单操作；</w:t>
            </w:r>
          </w:p>
        </w:tc>
      </w:tr>
      <w:tr w:rsidR="00BF15D4" w:rsidRPr="005B6910" w14:paraId="1ED6C6CF" w14:textId="77777777" w:rsidTr="00BF15D4">
        <w:tblPrEx>
          <w:jc w:val="left"/>
        </w:tblPrEx>
        <w:tc>
          <w:tcPr>
            <w:tcW w:w="389" w:type="pct"/>
            <w:vMerge/>
          </w:tcPr>
          <w:p w14:paraId="7FE7100E"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5E5FE3BE"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FB0D734" w14:textId="77777777" w:rsidR="00BF15D4" w:rsidRDefault="007A3CA3" w:rsidP="003245E3">
            <w:pPr>
              <w:spacing w:line="360" w:lineRule="auto"/>
              <w:rPr>
                <w:rFonts w:ascii="微软雅黑" w:eastAsia="微软雅黑" w:hAnsi="微软雅黑" w:cs="Arial"/>
              </w:rPr>
            </w:pPr>
            <w:r>
              <w:rPr>
                <w:rFonts w:ascii="微软雅黑" w:eastAsia="微软雅黑" w:hAnsi="微软雅黑" w:cs="Arial" w:hint="eastAsia"/>
              </w:rPr>
              <w:t>属性：</w:t>
            </w:r>
            <w:r w:rsidR="00710DE9">
              <w:rPr>
                <w:rFonts w:ascii="微软雅黑" w:eastAsia="微软雅黑" w:hAnsi="微软雅黑" w:cs="Arial" w:hint="eastAsia"/>
              </w:rPr>
              <w:t>基础信息（仅查看：标题、描述、附件）、问题信息（仅查看：编号、问题单号、当前状态、当前操作人、创建人、创建时间、期望解决时间）、分类信息（仅查看：问题来源、优先级、问题类别、SLA、</w:t>
            </w:r>
            <w:r w:rsidR="00710DE9" w:rsidRPr="00FD6BAD">
              <w:rPr>
                <w:rFonts w:ascii="微软雅黑" w:eastAsia="微软雅黑" w:hAnsi="微软雅黑" w:cs="Arial" w:hint="eastAsia"/>
                <w:color w:val="FF0000"/>
              </w:rPr>
              <w:t>关单时限</w:t>
            </w:r>
            <w:r w:rsidR="00710DE9">
              <w:rPr>
                <w:rFonts w:ascii="微软雅黑" w:eastAsia="微软雅黑" w:hAnsi="微软雅黑" w:cs="Arial" w:hint="eastAsia"/>
              </w:rPr>
              <w:t>、解决分钟数）、问题进度（进度图）、鉴定信息（仅查看：鉴定人、鉴定时间、鉴定意见）、处理信息（仅查看：处理人、解决人、解决时间、解决方案、附件）、审核信息（审核人-仅查看、审核意见-</w:t>
            </w:r>
            <w:r w:rsidR="00B3476A">
              <w:rPr>
                <w:rFonts w:ascii="微软雅黑" w:eastAsia="微软雅黑" w:hAnsi="微软雅黑" w:cs="Arial" w:hint="eastAsia"/>
              </w:rPr>
              <w:t>仅查看</w:t>
            </w:r>
            <w:r w:rsidR="00710DE9">
              <w:rPr>
                <w:rFonts w:ascii="微软雅黑" w:eastAsia="微软雅黑" w:hAnsi="微软雅黑" w:cs="Arial" w:hint="eastAsia"/>
              </w:rPr>
              <w:t>）、关单信息（仅查看：关单人、关单时间、是否已生成知识）、</w:t>
            </w:r>
            <w:r w:rsidR="00B3476A">
              <w:rPr>
                <w:rFonts w:ascii="微软雅黑" w:eastAsia="微软雅黑" w:hAnsi="微软雅黑" w:cs="Arial" w:hint="eastAsia"/>
              </w:rPr>
              <w:t>是否生成知识-下拉选择框-若选是则保存并关单后跳转至知识生成页面；</w:t>
            </w:r>
          </w:p>
          <w:p w14:paraId="5E3C9DEF" w14:textId="77777777" w:rsidR="00205836" w:rsidRDefault="00205836" w:rsidP="00205836">
            <w:pPr>
              <w:spacing w:line="360" w:lineRule="auto"/>
              <w:rPr>
                <w:rFonts w:ascii="微软雅黑" w:eastAsia="微软雅黑" w:hAnsi="微软雅黑" w:cs="Arial"/>
              </w:rPr>
            </w:pPr>
            <w:r>
              <w:rPr>
                <w:rFonts w:ascii="微软雅黑" w:eastAsia="微软雅黑" w:hAnsi="微软雅黑" w:cs="Arial" w:hint="eastAsia"/>
              </w:rPr>
              <w:t>关联的工单：带入原关联工单，支持添加、移除关联工单（当前用户所在群组事件范围），支持按编号、关键词、服务群组（当前用户所在群组范围）、用户、开单人、部门、工单类别、开单时间段等条件搜索添</w:t>
            </w:r>
            <w:r>
              <w:rPr>
                <w:rFonts w:ascii="微软雅黑" w:eastAsia="微软雅黑" w:hAnsi="微软雅黑" w:cs="Arial" w:hint="eastAsia"/>
              </w:rPr>
              <w:lastRenderedPageBreak/>
              <w:t>加；</w:t>
            </w:r>
          </w:p>
          <w:p w14:paraId="5683D4EE" w14:textId="77777777" w:rsidR="00205836" w:rsidRDefault="00205836" w:rsidP="00205836">
            <w:pPr>
              <w:spacing w:line="360" w:lineRule="auto"/>
              <w:rPr>
                <w:rFonts w:ascii="微软雅黑" w:eastAsia="微软雅黑" w:hAnsi="微软雅黑" w:cs="Arial"/>
              </w:rPr>
            </w:pPr>
            <w:r>
              <w:rPr>
                <w:rFonts w:ascii="微软雅黑" w:eastAsia="微软雅黑" w:hAnsi="微软雅黑" w:cs="Arial" w:hint="eastAsia"/>
              </w:rPr>
              <w:t>关联的变更：带入原关联的变更，支持添加、移除关联的变更（</w:t>
            </w:r>
            <w:r w:rsidRPr="000B3754">
              <w:rPr>
                <w:rFonts w:ascii="微软雅黑" w:eastAsia="微软雅黑" w:hAnsi="微软雅黑" w:cs="Arial" w:hint="eastAsia"/>
                <w:color w:val="FF0000"/>
              </w:rPr>
              <w:t>所有变更范围</w:t>
            </w:r>
            <w:r>
              <w:rPr>
                <w:rFonts w:ascii="微软雅黑" w:eastAsia="微软雅黑" w:hAnsi="微软雅黑" w:cs="Arial" w:hint="eastAsia"/>
              </w:rPr>
              <w:t>），支持按照创建时间段、状态、变更类别</w:t>
            </w:r>
            <w:r w:rsidRPr="00D95DD3">
              <w:rPr>
                <w:rFonts w:ascii="微软雅黑" w:eastAsia="微软雅黑" w:hAnsi="微软雅黑" w:cs="Arial"/>
              </w:rPr>
              <w:t>-7.5.2</w:t>
            </w:r>
            <w:r>
              <w:rPr>
                <w:rFonts w:ascii="微软雅黑" w:eastAsia="微软雅黑" w:hAnsi="微软雅黑" w:cs="Arial" w:hint="eastAsia"/>
              </w:rPr>
              <w:t>、变更类型、标题、变更来源</w:t>
            </w:r>
            <w:r w:rsidRPr="00D95DD3">
              <w:rPr>
                <w:rFonts w:ascii="微软雅黑" w:eastAsia="微软雅黑" w:hAnsi="微软雅黑" w:cs="Arial"/>
              </w:rPr>
              <w:t>-7.5.1</w:t>
            </w:r>
            <w:r>
              <w:rPr>
                <w:rFonts w:ascii="微软雅黑" w:eastAsia="微软雅黑" w:hAnsi="微软雅黑" w:cs="Arial" w:hint="eastAsia"/>
              </w:rPr>
              <w:t>、方案审核人、审批人、计划时间段、实施时间段搜索添加；</w:t>
            </w:r>
          </w:p>
          <w:p w14:paraId="1A8C9903" w14:textId="77777777" w:rsidR="007A3CA3" w:rsidRPr="007A3CA3" w:rsidRDefault="00205836" w:rsidP="00205836">
            <w:pPr>
              <w:spacing w:line="360" w:lineRule="auto"/>
              <w:rPr>
                <w:rFonts w:ascii="微软雅黑" w:eastAsia="微软雅黑" w:hAnsi="微软雅黑" w:cs="Arial"/>
              </w:rPr>
            </w:pPr>
            <w:r>
              <w:rPr>
                <w:rFonts w:ascii="微软雅黑" w:eastAsia="微软雅黑" w:hAnsi="微软雅黑" w:cs="Arial" w:hint="eastAsia"/>
              </w:rPr>
              <w:t>日志：查看该问题工单的操作日志；</w:t>
            </w:r>
          </w:p>
        </w:tc>
      </w:tr>
      <w:tr w:rsidR="00BF15D4" w:rsidRPr="00674597" w14:paraId="67F8F893" w14:textId="77777777" w:rsidTr="00BF15D4">
        <w:tblPrEx>
          <w:jc w:val="left"/>
        </w:tblPrEx>
        <w:tc>
          <w:tcPr>
            <w:tcW w:w="389" w:type="pct"/>
            <w:vMerge/>
          </w:tcPr>
          <w:p w14:paraId="3095A7F3"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7858EA51"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6222BDA" w14:textId="77777777" w:rsidR="00BF15D4" w:rsidRPr="00674597" w:rsidRDefault="00BF15D4" w:rsidP="003245E3">
            <w:pPr>
              <w:spacing w:line="360" w:lineRule="auto"/>
              <w:rPr>
                <w:rFonts w:ascii="微软雅黑" w:eastAsia="微软雅黑" w:hAnsi="微软雅黑" w:cs="Arial"/>
              </w:rPr>
            </w:pPr>
          </w:p>
        </w:tc>
      </w:tr>
      <w:tr w:rsidR="00BF15D4" w:rsidRPr="00674597" w14:paraId="19726708" w14:textId="77777777" w:rsidTr="00BF15D4">
        <w:tblPrEx>
          <w:jc w:val="left"/>
        </w:tblPrEx>
        <w:tc>
          <w:tcPr>
            <w:tcW w:w="389" w:type="pct"/>
            <w:vMerge/>
          </w:tcPr>
          <w:p w14:paraId="556509F3"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203B945C"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8B7422C" w14:textId="77777777" w:rsidR="00BF15D4" w:rsidRPr="00674597" w:rsidRDefault="00181108" w:rsidP="00684A62">
            <w:pPr>
              <w:spacing w:line="360" w:lineRule="auto"/>
              <w:rPr>
                <w:rFonts w:ascii="微软雅黑" w:eastAsia="微软雅黑" w:hAnsi="微软雅黑" w:cs="Arial"/>
              </w:rPr>
            </w:pPr>
            <w:r>
              <w:rPr>
                <w:rFonts w:ascii="微软雅黑" w:eastAsia="微软雅黑" w:hAnsi="微软雅黑" w:cs="Arial" w:hint="eastAsia"/>
              </w:rPr>
              <w:t>关闭</w:t>
            </w:r>
            <w:r w:rsidR="00261B9C">
              <w:rPr>
                <w:rFonts w:ascii="微软雅黑" w:eastAsia="微软雅黑" w:hAnsi="微软雅黑" w:cs="Arial" w:hint="eastAsia"/>
              </w:rPr>
              <w:t>（</w:t>
            </w:r>
            <w:r w:rsidR="00513691">
              <w:rPr>
                <w:rFonts w:ascii="微软雅黑" w:eastAsia="微软雅黑" w:hAnsi="微软雅黑" w:cs="Arial" w:hint="eastAsia"/>
              </w:rPr>
              <w:t>问题创建人：生成知识、备注；</w:t>
            </w:r>
            <w:r w:rsidR="00261B9C">
              <w:rPr>
                <w:rFonts w:ascii="微软雅黑" w:eastAsia="微软雅黑" w:hAnsi="微软雅黑" w:cs="Arial" w:hint="eastAsia"/>
              </w:rPr>
              <w:t>问题管理员：备注、修改、撤销、删除、生成知识、打印、修改关联；）</w:t>
            </w:r>
          </w:p>
        </w:tc>
      </w:tr>
      <w:tr w:rsidR="00BF15D4" w:rsidRPr="00674597" w14:paraId="73CA6357" w14:textId="77777777" w:rsidTr="00BF15D4">
        <w:tblPrEx>
          <w:jc w:val="left"/>
        </w:tblPrEx>
        <w:tc>
          <w:tcPr>
            <w:tcW w:w="389" w:type="pct"/>
            <w:vMerge w:val="restart"/>
          </w:tcPr>
          <w:p w14:paraId="54E7579A"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4A18838A"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97B21BF" w14:textId="77777777" w:rsidR="00BF15D4" w:rsidRPr="00674597" w:rsidRDefault="00BE523F" w:rsidP="003245E3">
            <w:pPr>
              <w:spacing w:line="360" w:lineRule="auto"/>
              <w:rPr>
                <w:rFonts w:ascii="微软雅黑" w:eastAsia="微软雅黑" w:hAnsi="微软雅黑" w:cs="Arial"/>
              </w:rPr>
            </w:pPr>
            <w:r>
              <w:rPr>
                <w:rFonts w:ascii="微软雅黑" w:eastAsia="微软雅黑" w:hAnsi="微软雅黑" w:cs="Arial" w:hint="eastAsia"/>
              </w:rPr>
              <w:t>修改</w:t>
            </w:r>
            <w:r w:rsidRPr="00BE523F">
              <w:rPr>
                <w:rFonts w:ascii="微软雅黑" w:eastAsia="微软雅黑" w:hAnsi="微软雅黑" w:cs="Arial"/>
              </w:rPr>
              <w:t>-2.1.3</w:t>
            </w:r>
          </w:p>
        </w:tc>
      </w:tr>
      <w:tr w:rsidR="00BF15D4" w:rsidRPr="00674597" w14:paraId="48A8FCD9" w14:textId="77777777" w:rsidTr="00BF15D4">
        <w:tblPrEx>
          <w:jc w:val="left"/>
        </w:tblPrEx>
        <w:tc>
          <w:tcPr>
            <w:tcW w:w="389" w:type="pct"/>
            <w:vMerge/>
          </w:tcPr>
          <w:p w14:paraId="36520155"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0309F61F"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033A761" w14:textId="77777777" w:rsidR="00BF15D4" w:rsidRPr="00674597" w:rsidRDefault="00BE523F" w:rsidP="003245E3">
            <w:pPr>
              <w:spacing w:line="360" w:lineRule="auto"/>
              <w:rPr>
                <w:rFonts w:ascii="微软雅黑" w:eastAsia="微软雅黑" w:hAnsi="微软雅黑" w:cs="Arial"/>
              </w:rPr>
            </w:pPr>
            <w:r>
              <w:rPr>
                <w:rFonts w:ascii="微软雅黑" w:eastAsia="微软雅黑" w:hAnsi="微软雅黑" w:cs="Arial" w:hint="eastAsia"/>
              </w:rPr>
              <w:t>问题工程师、问题管理员</w:t>
            </w:r>
          </w:p>
        </w:tc>
      </w:tr>
      <w:tr w:rsidR="00BF15D4" w:rsidRPr="00557D40" w14:paraId="1E2740F4" w14:textId="77777777" w:rsidTr="00BF15D4">
        <w:tblPrEx>
          <w:jc w:val="left"/>
        </w:tblPrEx>
        <w:tc>
          <w:tcPr>
            <w:tcW w:w="389" w:type="pct"/>
            <w:vMerge/>
          </w:tcPr>
          <w:p w14:paraId="15F8DBB0"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0710B406"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6D70FCA" w14:textId="77777777" w:rsidR="00BF15D4" w:rsidRDefault="00BC5CF0" w:rsidP="00E118A7">
            <w:pPr>
              <w:pStyle w:val="aa"/>
              <w:numPr>
                <w:ilvl w:val="0"/>
                <w:numId w:val="40"/>
              </w:numPr>
              <w:spacing w:line="360" w:lineRule="auto"/>
              <w:ind w:firstLineChars="0"/>
              <w:rPr>
                <w:rFonts w:ascii="微软雅黑" w:eastAsia="微软雅黑" w:hAnsi="微软雅黑" w:cs="Arial"/>
              </w:rPr>
            </w:pPr>
            <w:r>
              <w:rPr>
                <w:rFonts w:ascii="微软雅黑" w:eastAsia="微软雅黑" w:hAnsi="微软雅黑" w:cs="Arial" w:hint="eastAsia"/>
              </w:rPr>
              <w:t>对于可修改的问题工单，点击‘修改’进入问题修改页面；</w:t>
            </w:r>
          </w:p>
          <w:p w14:paraId="23858869" w14:textId="77777777" w:rsidR="00BC5CF0" w:rsidRDefault="00E2644D" w:rsidP="00E118A7">
            <w:pPr>
              <w:pStyle w:val="aa"/>
              <w:numPr>
                <w:ilvl w:val="0"/>
                <w:numId w:val="40"/>
              </w:numPr>
              <w:spacing w:line="360" w:lineRule="auto"/>
              <w:ind w:firstLineChars="0"/>
              <w:rPr>
                <w:rFonts w:ascii="微软雅黑" w:eastAsia="微软雅黑" w:hAnsi="微软雅黑" w:cs="Arial"/>
              </w:rPr>
            </w:pPr>
            <w:r>
              <w:rPr>
                <w:rFonts w:ascii="微软雅黑" w:eastAsia="微软雅黑" w:hAnsi="微软雅黑" w:cs="Arial" w:hint="eastAsia"/>
              </w:rPr>
              <w:t>问题修改可查看和操作的标签页包括：属性、关联的工单、关联的变更、日志；</w:t>
            </w:r>
          </w:p>
          <w:p w14:paraId="54CED752" w14:textId="77777777" w:rsidR="00E2644D" w:rsidRPr="00557D40" w:rsidRDefault="00E2644D" w:rsidP="00E118A7">
            <w:pPr>
              <w:pStyle w:val="aa"/>
              <w:numPr>
                <w:ilvl w:val="0"/>
                <w:numId w:val="40"/>
              </w:numPr>
              <w:spacing w:line="360" w:lineRule="auto"/>
              <w:ind w:firstLineChars="0"/>
              <w:rPr>
                <w:rFonts w:ascii="微软雅黑" w:eastAsia="微软雅黑" w:hAnsi="微软雅黑" w:cs="Arial"/>
              </w:rPr>
            </w:pPr>
            <w:r>
              <w:rPr>
                <w:rFonts w:ascii="微软雅黑" w:eastAsia="微软雅黑" w:hAnsi="微软雅黑" w:cs="Arial" w:hint="eastAsia"/>
              </w:rPr>
              <w:t>点击‘保存’完成修改；</w:t>
            </w:r>
          </w:p>
        </w:tc>
      </w:tr>
      <w:tr w:rsidR="00BF15D4" w:rsidRPr="005B6910" w14:paraId="1FE1F03B" w14:textId="77777777" w:rsidTr="00BF15D4">
        <w:tblPrEx>
          <w:jc w:val="left"/>
        </w:tblPrEx>
        <w:tc>
          <w:tcPr>
            <w:tcW w:w="389" w:type="pct"/>
            <w:vMerge/>
          </w:tcPr>
          <w:p w14:paraId="62F39426"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358768E5"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6CFF308" w14:textId="77777777" w:rsidR="00BF15D4" w:rsidRDefault="00867DFD" w:rsidP="003245E3">
            <w:pPr>
              <w:spacing w:line="360" w:lineRule="auto"/>
              <w:rPr>
                <w:rFonts w:ascii="微软雅黑" w:eastAsia="微软雅黑" w:hAnsi="微软雅黑" w:cs="Arial"/>
              </w:rPr>
            </w:pPr>
            <w:r>
              <w:rPr>
                <w:rFonts w:ascii="微软雅黑" w:eastAsia="微软雅黑" w:hAnsi="微软雅黑" w:cs="Arial" w:hint="eastAsia"/>
              </w:rPr>
              <w:t>属性：</w:t>
            </w:r>
            <w:r w:rsidR="008610BD">
              <w:rPr>
                <w:rFonts w:ascii="微软雅黑" w:eastAsia="微软雅黑" w:hAnsi="微软雅黑" w:cs="Arial" w:hint="eastAsia"/>
              </w:rPr>
              <w:t>基础信息（状态-仅查看、问题单号-仅查看、创建人-仅查看、创建时间-紧查看、处理人-仅查看、问题来源-可编辑、问题类别-可编辑、优先级-可编辑、期望解决时间-可编辑、标题-可编辑、描述-富文本编辑、附件-可编辑）、鉴定信息（仅查看：鉴定人、鉴定时间、鉴定意见）、处理信息（解决人-仅查看、解决时间-仅查看、解决方案-富文本编辑、附件-可编辑）、审核信息（仅查看：审核人、审核时间、审核意见）、关单信息（仅查看：关单时间、关单人、是否已生成知识）；</w:t>
            </w:r>
          </w:p>
          <w:p w14:paraId="12AB4B95" w14:textId="77777777" w:rsidR="00867DFD" w:rsidRDefault="00867DFD" w:rsidP="00867DFD">
            <w:pPr>
              <w:spacing w:line="360" w:lineRule="auto"/>
              <w:rPr>
                <w:rFonts w:ascii="微软雅黑" w:eastAsia="微软雅黑" w:hAnsi="微软雅黑" w:cs="Arial"/>
              </w:rPr>
            </w:pPr>
            <w:r>
              <w:rPr>
                <w:rFonts w:ascii="微软雅黑" w:eastAsia="微软雅黑" w:hAnsi="微软雅黑" w:cs="Arial" w:hint="eastAsia"/>
              </w:rPr>
              <w:t>关联的工单：带入原关联工单，支持添加、移除关联工单（当前用户所在群组事件范围），支持按编号、关键词、服务群组（当前用户所在群组范围）、用户、开单人、部门、工单类别、开单时间段等条件搜索添</w:t>
            </w:r>
            <w:r>
              <w:rPr>
                <w:rFonts w:ascii="微软雅黑" w:eastAsia="微软雅黑" w:hAnsi="微软雅黑" w:cs="Arial" w:hint="eastAsia"/>
              </w:rPr>
              <w:lastRenderedPageBreak/>
              <w:t>加；</w:t>
            </w:r>
          </w:p>
          <w:p w14:paraId="507F4628" w14:textId="77777777" w:rsidR="00867DFD" w:rsidRDefault="00867DFD" w:rsidP="00867DFD">
            <w:pPr>
              <w:spacing w:line="360" w:lineRule="auto"/>
              <w:rPr>
                <w:rFonts w:ascii="微软雅黑" w:eastAsia="微软雅黑" w:hAnsi="微软雅黑" w:cs="Arial"/>
              </w:rPr>
            </w:pPr>
            <w:r>
              <w:rPr>
                <w:rFonts w:ascii="微软雅黑" w:eastAsia="微软雅黑" w:hAnsi="微软雅黑" w:cs="Arial" w:hint="eastAsia"/>
              </w:rPr>
              <w:t>关联的变更：带入原关联的变更，支持添加、移除关联的变更（</w:t>
            </w:r>
            <w:r w:rsidRPr="000B3754">
              <w:rPr>
                <w:rFonts w:ascii="微软雅黑" w:eastAsia="微软雅黑" w:hAnsi="微软雅黑" w:cs="Arial" w:hint="eastAsia"/>
                <w:color w:val="FF0000"/>
              </w:rPr>
              <w:t>所有变更范围</w:t>
            </w:r>
            <w:r>
              <w:rPr>
                <w:rFonts w:ascii="微软雅黑" w:eastAsia="微软雅黑" w:hAnsi="微软雅黑" w:cs="Arial" w:hint="eastAsia"/>
              </w:rPr>
              <w:t>），支持按照创建时间段、状态、变更类别</w:t>
            </w:r>
            <w:r w:rsidRPr="00D95DD3">
              <w:rPr>
                <w:rFonts w:ascii="微软雅黑" w:eastAsia="微软雅黑" w:hAnsi="微软雅黑" w:cs="Arial"/>
              </w:rPr>
              <w:t>-7.5.2</w:t>
            </w:r>
            <w:r>
              <w:rPr>
                <w:rFonts w:ascii="微软雅黑" w:eastAsia="微软雅黑" w:hAnsi="微软雅黑" w:cs="Arial" w:hint="eastAsia"/>
              </w:rPr>
              <w:t>、变更类型、标题、变更来源</w:t>
            </w:r>
            <w:r w:rsidRPr="00D95DD3">
              <w:rPr>
                <w:rFonts w:ascii="微软雅黑" w:eastAsia="微软雅黑" w:hAnsi="微软雅黑" w:cs="Arial"/>
              </w:rPr>
              <w:t>-7.5.1</w:t>
            </w:r>
            <w:r>
              <w:rPr>
                <w:rFonts w:ascii="微软雅黑" w:eastAsia="微软雅黑" w:hAnsi="微软雅黑" w:cs="Arial" w:hint="eastAsia"/>
              </w:rPr>
              <w:t>、方案审核人、审批人、计划时间段、实施时间段搜索添加；</w:t>
            </w:r>
          </w:p>
          <w:p w14:paraId="3DB33AC2" w14:textId="77777777" w:rsidR="00867DFD" w:rsidRPr="00867DFD" w:rsidRDefault="00867DFD" w:rsidP="00867DFD">
            <w:pPr>
              <w:spacing w:line="360" w:lineRule="auto"/>
              <w:rPr>
                <w:rFonts w:ascii="微软雅黑" w:eastAsia="微软雅黑" w:hAnsi="微软雅黑" w:cs="Arial"/>
              </w:rPr>
            </w:pPr>
            <w:r>
              <w:rPr>
                <w:rFonts w:ascii="微软雅黑" w:eastAsia="微软雅黑" w:hAnsi="微软雅黑" w:cs="Arial" w:hint="eastAsia"/>
              </w:rPr>
              <w:t>日志：查看该问题工单的操作日志；</w:t>
            </w:r>
          </w:p>
        </w:tc>
      </w:tr>
      <w:tr w:rsidR="00BF15D4" w:rsidRPr="00674597" w14:paraId="194CBF96" w14:textId="77777777" w:rsidTr="00BF15D4">
        <w:tblPrEx>
          <w:jc w:val="left"/>
        </w:tblPrEx>
        <w:tc>
          <w:tcPr>
            <w:tcW w:w="389" w:type="pct"/>
            <w:vMerge/>
          </w:tcPr>
          <w:p w14:paraId="39C9D369"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0EC04408" w14:textId="77777777" w:rsidR="00BF15D4" w:rsidRPr="00674597" w:rsidRDefault="00BF15D4"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0FE9511" w14:textId="77777777" w:rsidR="00BF15D4" w:rsidRDefault="000E2768" w:rsidP="003245E3">
            <w:pPr>
              <w:spacing w:line="360" w:lineRule="auto"/>
              <w:rPr>
                <w:rFonts w:ascii="微软雅黑" w:eastAsia="微软雅黑" w:hAnsi="微软雅黑" w:cs="Arial"/>
              </w:rPr>
            </w:pPr>
            <w:r>
              <w:rPr>
                <w:rFonts w:ascii="微软雅黑" w:eastAsia="微软雅黑" w:hAnsi="微软雅黑" w:cs="Arial" w:hint="eastAsia"/>
              </w:rPr>
              <w:t>问题创建人对处于‘鉴定拒绝’、‘待鉴定’状态的问题可进行修改操作；</w:t>
            </w:r>
          </w:p>
          <w:p w14:paraId="41A95C75" w14:textId="77777777" w:rsidR="000E2768" w:rsidRPr="000E2768" w:rsidRDefault="000E2768" w:rsidP="003245E3">
            <w:pPr>
              <w:spacing w:line="360" w:lineRule="auto"/>
              <w:rPr>
                <w:rFonts w:ascii="微软雅黑" w:eastAsia="微软雅黑" w:hAnsi="微软雅黑" w:cs="Arial"/>
              </w:rPr>
            </w:pPr>
            <w:r>
              <w:rPr>
                <w:rFonts w:ascii="微软雅黑" w:eastAsia="微软雅黑" w:hAnsi="微软雅黑" w:cs="Arial" w:hint="eastAsia"/>
              </w:rPr>
              <w:t>问题管理员可对所有流程节点的问题进行修改操作；</w:t>
            </w:r>
          </w:p>
        </w:tc>
      </w:tr>
      <w:tr w:rsidR="00BF15D4" w:rsidRPr="00674597" w14:paraId="083ED75D" w14:textId="77777777" w:rsidTr="00BF15D4">
        <w:tblPrEx>
          <w:jc w:val="left"/>
        </w:tblPrEx>
        <w:tc>
          <w:tcPr>
            <w:tcW w:w="389" w:type="pct"/>
            <w:vMerge/>
          </w:tcPr>
          <w:p w14:paraId="305E9C95" w14:textId="77777777" w:rsidR="00BF15D4" w:rsidRPr="00674597" w:rsidRDefault="00BF15D4" w:rsidP="003245E3">
            <w:pPr>
              <w:spacing w:line="360" w:lineRule="auto"/>
              <w:jc w:val="center"/>
              <w:rPr>
                <w:rFonts w:ascii="微软雅黑" w:eastAsia="微软雅黑" w:hAnsi="微软雅黑" w:cs="Arial"/>
                <w:b/>
              </w:rPr>
            </w:pPr>
          </w:p>
        </w:tc>
        <w:tc>
          <w:tcPr>
            <w:tcW w:w="804" w:type="pct"/>
          </w:tcPr>
          <w:p w14:paraId="38A9D7B9" w14:textId="77777777" w:rsidR="00BF15D4" w:rsidRPr="00674597" w:rsidRDefault="00BF15D4"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6C594A5" w14:textId="77777777" w:rsidR="00BF15D4" w:rsidRDefault="00B519A9" w:rsidP="00976DF3">
            <w:pPr>
              <w:spacing w:line="360" w:lineRule="auto"/>
              <w:rPr>
                <w:rFonts w:ascii="微软雅黑" w:eastAsia="微软雅黑" w:hAnsi="微软雅黑" w:cs="Arial"/>
              </w:rPr>
            </w:pPr>
            <w:r>
              <w:rPr>
                <w:rFonts w:ascii="微软雅黑" w:eastAsia="微软雅黑" w:hAnsi="微软雅黑" w:cs="Arial" w:hint="eastAsia"/>
              </w:rPr>
              <w:t>对于</w:t>
            </w:r>
            <w:r w:rsidR="004E2DE7">
              <w:rPr>
                <w:rFonts w:ascii="微软雅黑" w:eastAsia="微软雅黑" w:hAnsi="微软雅黑" w:cs="Arial" w:hint="eastAsia"/>
              </w:rPr>
              <w:t>处于</w:t>
            </w:r>
            <w:r>
              <w:rPr>
                <w:rFonts w:ascii="微软雅黑" w:eastAsia="微软雅黑" w:hAnsi="微软雅黑" w:cs="Arial" w:hint="eastAsia"/>
              </w:rPr>
              <w:t>‘鉴定拒绝’</w:t>
            </w:r>
            <w:r w:rsidR="00F04F8F">
              <w:rPr>
                <w:rFonts w:ascii="微软雅黑" w:eastAsia="微软雅黑" w:hAnsi="微软雅黑" w:cs="Arial" w:hint="eastAsia"/>
              </w:rPr>
              <w:t>、‘待鉴定’</w:t>
            </w:r>
            <w:r w:rsidR="00F2462B">
              <w:rPr>
                <w:rFonts w:ascii="微软雅黑" w:eastAsia="微软雅黑" w:hAnsi="微软雅黑" w:cs="Arial" w:hint="eastAsia"/>
              </w:rPr>
              <w:t>状态</w:t>
            </w:r>
            <w:r>
              <w:rPr>
                <w:rFonts w:ascii="微软雅黑" w:eastAsia="微软雅黑" w:hAnsi="微软雅黑" w:cs="Arial" w:hint="eastAsia"/>
              </w:rPr>
              <w:t>的问题，当</w:t>
            </w:r>
            <w:r w:rsidR="001B1700">
              <w:rPr>
                <w:rFonts w:ascii="微软雅黑" w:eastAsia="微软雅黑" w:hAnsi="微软雅黑" w:cs="Arial" w:hint="eastAsia"/>
              </w:rPr>
              <w:t>问题创建人执行修改操作并保存后，问题工单进入 ‘待鉴定’</w:t>
            </w:r>
            <w:r>
              <w:rPr>
                <w:rFonts w:ascii="微软雅黑" w:eastAsia="微软雅黑" w:hAnsi="微软雅黑" w:cs="Arial" w:hint="eastAsia"/>
              </w:rPr>
              <w:t>状态</w:t>
            </w:r>
            <w:r w:rsidR="001B1700">
              <w:rPr>
                <w:rFonts w:ascii="微软雅黑" w:eastAsia="微软雅黑" w:hAnsi="微软雅黑" w:cs="Arial" w:hint="eastAsia"/>
              </w:rPr>
              <w:t>且调用修改后的问题类别中</w:t>
            </w:r>
            <w:r w:rsidR="00976DF3">
              <w:rPr>
                <w:rFonts w:ascii="微软雅黑" w:eastAsia="微软雅黑" w:hAnsi="微软雅黑" w:cs="Arial" w:hint="eastAsia"/>
              </w:rPr>
              <w:t>配置</w:t>
            </w:r>
            <w:r w:rsidR="001B1700">
              <w:rPr>
                <w:rFonts w:ascii="微软雅黑" w:eastAsia="微软雅黑" w:hAnsi="微软雅黑" w:cs="Arial" w:hint="eastAsia"/>
              </w:rPr>
              <w:t>的问题鉴定人和审核人</w:t>
            </w:r>
            <w:r w:rsidR="005668BE">
              <w:rPr>
                <w:rFonts w:ascii="微软雅黑" w:eastAsia="微软雅黑" w:hAnsi="微软雅黑" w:cs="Arial" w:hint="eastAsia"/>
              </w:rPr>
              <w:t>执行业务流转</w:t>
            </w:r>
            <w:r>
              <w:rPr>
                <w:rFonts w:ascii="微软雅黑" w:eastAsia="微软雅黑" w:hAnsi="微软雅黑" w:cs="Arial" w:hint="eastAsia"/>
              </w:rPr>
              <w:t>；</w:t>
            </w:r>
          </w:p>
          <w:p w14:paraId="44E45FDF" w14:textId="77777777" w:rsidR="005668BE" w:rsidRPr="00674597" w:rsidRDefault="005668BE" w:rsidP="00976DF3">
            <w:pPr>
              <w:spacing w:line="360" w:lineRule="auto"/>
              <w:rPr>
                <w:rFonts w:ascii="微软雅黑" w:eastAsia="微软雅黑" w:hAnsi="微软雅黑" w:cs="Arial"/>
              </w:rPr>
            </w:pPr>
            <w:r>
              <w:rPr>
                <w:rFonts w:ascii="微软雅黑" w:eastAsia="微软雅黑" w:hAnsi="微软雅黑" w:cs="Arial" w:hint="eastAsia"/>
              </w:rPr>
              <w:t>管理员对问题进行修改操作后，仅影响问题内容信息，但不会对问题业务节点和流向造成影响；</w:t>
            </w:r>
          </w:p>
        </w:tc>
      </w:tr>
      <w:tr w:rsidR="000B1CD5" w:rsidRPr="00674597" w14:paraId="524C530E" w14:textId="77777777" w:rsidTr="000B1CD5">
        <w:tblPrEx>
          <w:jc w:val="left"/>
        </w:tblPrEx>
        <w:tc>
          <w:tcPr>
            <w:tcW w:w="389" w:type="pct"/>
            <w:vMerge w:val="restart"/>
          </w:tcPr>
          <w:p w14:paraId="6DD8CD18" w14:textId="77777777" w:rsidR="000B1CD5" w:rsidRPr="00674597" w:rsidRDefault="000B1CD5" w:rsidP="003245E3">
            <w:pPr>
              <w:spacing w:line="360" w:lineRule="auto"/>
              <w:jc w:val="center"/>
              <w:rPr>
                <w:rFonts w:ascii="微软雅黑" w:eastAsia="微软雅黑" w:hAnsi="微软雅黑" w:cs="Arial"/>
                <w:b/>
              </w:rPr>
            </w:pPr>
            <w:r>
              <w:rPr>
                <w:rFonts w:ascii="微软雅黑" w:eastAsia="微软雅黑" w:hAnsi="微软雅黑" w:cs="Arial" w:hint="eastAsia"/>
                <w:b/>
              </w:rPr>
              <w:t>7</w:t>
            </w:r>
          </w:p>
        </w:tc>
        <w:tc>
          <w:tcPr>
            <w:tcW w:w="804" w:type="pct"/>
          </w:tcPr>
          <w:p w14:paraId="31410868" w14:textId="77777777" w:rsidR="000B1CD5" w:rsidRPr="00674597" w:rsidRDefault="000B1CD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6EC4CD5" w14:textId="77777777" w:rsidR="000B1CD5" w:rsidRPr="00674597" w:rsidRDefault="00FD5FB6" w:rsidP="003245E3">
            <w:pPr>
              <w:spacing w:line="360" w:lineRule="auto"/>
              <w:rPr>
                <w:rFonts w:ascii="微软雅黑" w:eastAsia="微软雅黑" w:hAnsi="微软雅黑" w:cs="Arial"/>
              </w:rPr>
            </w:pPr>
            <w:r>
              <w:rPr>
                <w:rFonts w:hint="eastAsia"/>
                <w:bCs/>
                <w:sz w:val="24"/>
                <w:szCs w:val="24"/>
              </w:rPr>
              <w:t>撤销</w:t>
            </w:r>
            <w:r w:rsidRPr="00FD5FB6">
              <w:rPr>
                <w:bCs/>
                <w:sz w:val="24"/>
                <w:szCs w:val="24"/>
              </w:rPr>
              <w:t>-2.1.6</w:t>
            </w:r>
          </w:p>
        </w:tc>
      </w:tr>
      <w:tr w:rsidR="000B1CD5" w:rsidRPr="00674597" w14:paraId="2A0E34AE" w14:textId="77777777" w:rsidTr="000B1CD5">
        <w:tblPrEx>
          <w:jc w:val="left"/>
        </w:tblPrEx>
        <w:tc>
          <w:tcPr>
            <w:tcW w:w="389" w:type="pct"/>
            <w:vMerge/>
          </w:tcPr>
          <w:p w14:paraId="551B2B75"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0E5F0C83" w14:textId="77777777" w:rsidR="000B1CD5" w:rsidRPr="00674597" w:rsidRDefault="000B1CD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F6FAB5E" w14:textId="77777777" w:rsidR="000B1CD5" w:rsidRPr="00674597" w:rsidRDefault="005342C1" w:rsidP="003245E3">
            <w:pPr>
              <w:spacing w:line="360" w:lineRule="auto"/>
              <w:rPr>
                <w:rFonts w:ascii="微软雅黑" w:eastAsia="微软雅黑" w:hAnsi="微软雅黑" w:cs="Arial"/>
              </w:rPr>
            </w:pPr>
            <w:r>
              <w:rPr>
                <w:rFonts w:ascii="微软雅黑" w:eastAsia="微软雅黑" w:hAnsi="微软雅黑" w:cs="Arial" w:hint="eastAsia"/>
              </w:rPr>
              <w:t>问题工程师、问题管理员</w:t>
            </w:r>
          </w:p>
        </w:tc>
      </w:tr>
      <w:tr w:rsidR="000B1CD5" w:rsidRPr="00557D40" w14:paraId="409BE100" w14:textId="77777777" w:rsidTr="000B1CD5">
        <w:tblPrEx>
          <w:jc w:val="left"/>
        </w:tblPrEx>
        <w:tc>
          <w:tcPr>
            <w:tcW w:w="389" w:type="pct"/>
            <w:vMerge/>
          </w:tcPr>
          <w:p w14:paraId="7E07B0AD"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0811E944" w14:textId="77777777" w:rsidR="000B1CD5" w:rsidRPr="00674597" w:rsidRDefault="000B1CD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22E9877" w14:textId="77777777" w:rsidR="000B1CD5" w:rsidRPr="00557D40" w:rsidRDefault="00415C07" w:rsidP="003245E3">
            <w:pPr>
              <w:pStyle w:val="aa"/>
              <w:spacing w:line="360" w:lineRule="auto"/>
              <w:ind w:firstLineChars="0" w:firstLine="0"/>
              <w:rPr>
                <w:rFonts w:ascii="微软雅黑" w:eastAsia="微软雅黑" w:hAnsi="微软雅黑" w:cs="Arial"/>
              </w:rPr>
            </w:pPr>
            <w:r>
              <w:rPr>
                <w:rFonts w:ascii="微软雅黑" w:eastAsia="微软雅黑" w:hAnsi="微软雅黑" w:cs="Arial" w:hint="eastAsia"/>
              </w:rPr>
              <w:t>1.对于可撤销的问题，点击‘撤销’执行问题撤销操作；撤销需要填写撤销备注-富文本编辑；</w:t>
            </w:r>
          </w:p>
        </w:tc>
      </w:tr>
      <w:tr w:rsidR="000B1CD5" w:rsidRPr="005B6910" w14:paraId="1BF00D82" w14:textId="77777777" w:rsidTr="000B1CD5">
        <w:tblPrEx>
          <w:jc w:val="left"/>
        </w:tblPrEx>
        <w:tc>
          <w:tcPr>
            <w:tcW w:w="389" w:type="pct"/>
            <w:vMerge/>
          </w:tcPr>
          <w:p w14:paraId="371399B0"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05FBC2DE" w14:textId="77777777" w:rsidR="000B1CD5" w:rsidRPr="00674597" w:rsidRDefault="000B1CD5"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66F6E88" w14:textId="77777777" w:rsidR="000B1CD5" w:rsidRPr="005B6910" w:rsidRDefault="000B1CD5" w:rsidP="003245E3">
            <w:pPr>
              <w:spacing w:line="360" w:lineRule="auto"/>
              <w:rPr>
                <w:rFonts w:ascii="微软雅黑" w:eastAsia="微软雅黑" w:hAnsi="微软雅黑" w:cs="Arial"/>
              </w:rPr>
            </w:pPr>
          </w:p>
        </w:tc>
      </w:tr>
      <w:tr w:rsidR="000B1CD5" w:rsidRPr="00674597" w14:paraId="302B261C" w14:textId="77777777" w:rsidTr="000B1CD5">
        <w:tblPrEx>
          <w:jc w:val="left"/>
        </w:tblPrEx>
        <w:tc>
          <w:tcPr>
            <w:tcW w:w="389" w:type="pct"/>
            <w:vMerge/>
          </w:tcPr>
          <w:p w14:paraId="6342ED3F"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19946C7F" w14:textId="77777777" w:rsidR="000B1CD5" w:rsidRPr="00674597" w:rsidRDefault="000B1CD5"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E12F91C" w14:textId="77777777" w:rsidR="00415C07" w:rsidRDefault="00415C07" w:rsidP="00415C07">
            <w:pPr>
              <w:spacing w:line="360" w:lineRule="auto"/>
              <w:rPr>
                <w:rFonts w:ascii="微软雅黑" w:eastAsia="微软雅黑" w:hAnsi="微软雅黑" w:cs="Arial"/>
              </w:rPr>
            </w:pPr>
            <w:r>
              <w:rPr>
                <w:rFonts w:ascii="微软雅黑" w:eastAsia="微软雅黑" w:hAnsi="微软雅黑" w:cs="Arial" w:hint="eastAsia"/>
              </w:rPr>
              <w:t>问题创建人对处于‘鉴定拒绝’、‘待鉴定’状态的问题可进行</w:t>
            </w:r>
            <w:r w:rsidR="009E4341">
              <w:rPr>
                <w:rFonts w:ascii="微软雅黑" w:eastAsia="微软雅黑" w:hAnsi="微软雅黑" w:cs="Arial" w:hint="eastAsia"/>
              </w:rPr>
              <w:t>撤销</w:t>
            </w:r>
            <w:r>
              <w:rPr>
                <w:rFonts w:ascii="微软雅黑" w:eastAsia="微软雅黑" w:hAnsi="微软雅黑" w:cs="Arial" w:hint="eastAsia"/>
              </w:rPr>
              <w:t>操作；</w:t>
            </w:r>
          </w:p>
          <w:p w14:paraId="68EB911E" w14:textId="77777777" w:rsidR="000B1CD5" w:rsidRPr="00674597" w:rsidRDefault="00415C07" w:rsidP="00E24629">
            <w:pPr>
              <w:spacing w:line="360" w:lineRule="auto"/>
              <w:rPr>
                <w:rFonts w:ascii="微软雅黑" w:eastAsia="微软雅黑" w:hAnsi="微软雅黑" w:cs="Arial"/>
              </w:rPr>
            </w:pPr>
            <w:r>
              <w:rPr>
                <w:rFonts w:ascii="微软雅黑" w:eastAsia="微软雅黑" w:hAnsi="微软雅黑" w:cs="Arial" w:hint="eastAsia"/>
              </w:rPr>
              <w:t>问题管理员可对所有流程节点的问题进行</w:t>
            </w:r>
            <w:r w:rsidR="00E24629">
              <w:rPr>
                <w:rFonts w:ascii="微软雅黑" w:eastAsia="微软雅黑" w:hAnsi="微软雅黑" w:cs="Arial" w:hint="eastAsia"/>
              </w:rPr>
              <w:t>撤销</w:t>
            </w:r>
            <w:r>
              <w:rPr>
                <w:rFonts w:ascii="微软雅黑" w:eastAsia="微软雅黑" w:hAnsi="微软雅黑" w:cs="Arial" w:hint="eastAsia"/>
              </w:rPr>
              <w:t>操作；</w:t>
            </w:r>
          </w:p>
        </w:tc>
      </w:tr>
      <w:tr w:rsidR="000B1CD5" w:rsidRPr="00674597" w14:paraId="404E8F7C" w14:textId="77777777" w:rsidTr="000B1CD5">
        <w:tblPrEx>
          <w:jc w:val="left"/>
        </w:tblPrEx>
        <w:tc>
          <w:tcPr>
            <w:tcW w:w="389" w:type="pct"/>
            <w:vMerge/>
          </w:tcPr>
          <w:p w14:paraId="0261BD78"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7AAE4808" w14:textId="77777777" w:rsidR="000B1CD5" w:rsidRPr="00674597" w:rsidRDefault="000B1CD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B0E57E4" w14:textId="77777777" w:rsidR="000B1CD5" w:rsidRPr="00674597" w:rsidRDefault="00D47616" w:rsidP="00B941E8">
            <w:pPr>
              <w:spacing w:line="360" w:lineRule="auto"/>
              <w:rPr>
                <w:rFonts w:ascii="微软雅黑" w:eastAsia="微软雅黑" w:hAnsi="微软雅黑" w:cs="Arial"/>
              </w:rPr>
            </w:pPr>
            <w:r>
              <w:rPr>
                <w:rFonts w:ascii="微软雅黑" w:eastAsia="微软雅黑" w:hAnsi="微软雅黑" w:cs="Arial" w:hint="eastAsia"/>
              </w:rPr>
              <w:t>已撤销（</w:t>
            </w:r>
            <w:r w:rsidR="00B941E8">
              <w:rPr>
                <w:rFonts w:ascii="微软雅黑" w:eastAsia="微软雅黑" w:hAnsi="微软雅黑" w:cs="Arial" w:hint="eastAsia"/>
              </w:rPr>
              <w:t>问题创建人功能范围：备注；问题管理员功能范围：备注、修改</w:t>
            </w:r>
            <w:r w:rsidR="005C7BB9">
              <w:rPr>
                <w:rFonts w:ascii="微软雅黑" w:eastAsia="微软雅黑" w:hAnsi="微软雅黑" w:cs="Arial" w:hint="eastAsia"/>
              </w:rPr>
              <w:t>、删除、生成知识、打印、修改关联；</w:t>
            </w:r>
            <w:r>
              <w:rPr>
                <w:rFonts w:ascii="微软雅黑" w:eastAsia="微软雅黑" w:hAnsi="微软雅黑" w:cs="Arial" w:hint="eastAsia"/>
              </w:rPr>
              <w:t>）</w:t>
            </w:r>
          </w:p>
        </w:tc>
      </w:tr>
      <w:tr w:rsidR="000B1CD5" w:rsidRPr="00674597" w14:paraId="7DECBE99" w14:textId="77777777" w:rsidTr="000B1CD5">
        <w:tblPrEx>
          <w:jc w:val="left"/>
        </w:tblPrEx>
        <w:tc>
          <w:tcPr>
            <w:tcW w:w="389" w:type="pct"/>
            <w:vMerge w:val="restart"/>
          </w:tcPr>
          <w:p w14:paraId="20E350BB" w14:textId="77777777" w:rsidR="000B1CD5" w:rsidRPr="00674597" w:rsidRDefault="000B1CD5" w:rsidP="003245E3">
            <w:pPr>
              <w:spacing w:line="360" w:lineRule="auto"/>
              <w:jc w:val="center"/>
              <w:rPr>
                <w:rFonts w:ascii="微软雅黑" w:eastAsia="微软雅黑" w:hAnsi="微软雅黑" w:cs="Arial"/>
                <w:b/>
              </w:rPr>
            </w:pPr>
            <w:r>
              <w:rPr>
                <w:rFonts w:ascii="微软雅黑" w:eastAsia="微软雅黑" w:hAnsi="微软雅黑" w:cs="Arial" w:hint="eastAsia"/>
                <w:b/>
              </w:rPr>
              <w:t>8</w:t>
            </w:r>
          </w:p>
        </w:tc>
        <w:tc>
          <w:tcPr>
            <w:tcW w:w="804" w:type="pct"/>
          </w:tcPr>
          <w:p w14:paraId="4B9CD0C0" w14:textId="77777777" w:rsidR="000B1CD5" w:rsidRPr="00674597" w:rsidRDefault="000B1CD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A014624" w14:textId="77777777" w:rsidR="000B1CD5" w:rsidRPr="00674597" w:rsidRDefault="006B4190" w:rsidP="003245E3">
            <w:pPr>
              <w:spacing w:line="360" w:lineRule="auto"/>
              <w:rPr>
                <w:rFonts w:ascii="微软雅黑" w:eastAsia="微软雅黑" w:hAnsi="微软雅黑" w:cs="Arial"/>
              </w:rPr>
            </w:pPr>
            <w:r>
              <w:rPr>
                <w:rFonts w:hint="eastAsia"/>
                <w:bCs/>
                <w:sz w:val="24"/>
                <w:szCs w:val="24"/>
              </w:rPr>
              <w:t>转单</w:t>
            </w:r>
            <w:r w:rsidR="00593AD1" w:rsidRPr="00593AD1">
              <w:rPr>
                <w:bCs/>
                <w:sz w:val="24"/>
                <w:szCs w:val="24"/>
              </w:rPr>
              <w:t>-2.2.6</w:t>
            </w:r>
          </w:p>
        </w:tc>
      </w:tr>
      <w:tr w:rsidR="000B1CD5" w:rsidRPr="00674597" w14:paraId="3BD6464A" w14:textId="77777777" w:rsidTr="000B1CD5">
        <w:tblPrEx>
          <w:jc w:val="left"/>
        </w:tblPrEx>
        <w:tc>
          <w:tcPr>
            <w:tcW w:w="389" w:type="pct"/>
            <w:vMerge/>
          </w:tcPr>
          <w:p w14:paraId="7E58E685"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33906EBC" w14:textId="77777777" w:rsidR="000B1CD5" w:rsidRPr="00674597" w:rsidRDefault="000B1CD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6F4E3DC" w14:textId="77777777" w:rsidR="000B1CD5" w:rsidRPr="00674597" w:rsidRDefault="004F5C95" w:rsidP="003245E3">
            <w:pPr>
              <w:spacing w:line="360" w:lineRule="auto"/>
              <w:rPr>
                <w:rFonts w:ascii="微软雅黑" w:eastAsia="微软雅黑" w:hAnsi="微软雅黑" w:cs="Arial"/>
              </w:rPr>
            </w:pPr>
            <w:r>
              <w:rPr>
                <w:rFonts w:ascii="微软雅黑" w:eastAsia="微软雅黑" w:hAnsi="微软雅黑" w:cs="Arial" w:hint="eastAsia"/>
              </w:rPr>
              <w:t>问题工程师、问题管理员</w:t>
            </w:r>
          </w:p>
        </w:tc>
      </w:tr>
      <w:tr w:rsidR="000B1CD5" w:rsidRPr="00557D40" w14:paraId="7280CE30" w14:textId="77777777" w:rsidTr="000B1CD5">
        <w:tblPrEx>
          <w:jc w:val="left"/>
        </w:tblPrEx>
        <w:tc>
          <w:tcPr>
            <w:tcW w:w="389" w:type="pct"/>
            <w:vMerge/>
          </w:tcPr>
          <w:p w14:paraId="265356C8"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6634FE96" w14:textId="77777777" w:rsidR="000B1CD5" w:rsidRPr="00674597" w:rsidRDefault="000B1CD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A17A8B8" w14:textId="77777777" w:rsidR="000B1CD5" w:rsidRDefault="00BE200E" w:rsidP="00E118A7">
            <w:pPr>
              <w:pStyle w:val="aa"/>
              <w:numPr>
                <w:ilvl w:val="0"/>
                <w:numId w:val="41"/>
              </w:numPr>
              <w:spacing w:line="360" w:lineRule="auto"/>
              <w:ind w:firstLineChars="0"/>
              <w:rPr>
                <w:rFonts w:ascii="微软雅黑" w:eastAsia="微软雅黑" w:hAnsi="微软雅黑" w:cs="Arial"/>
              </w:rPr>
            </w:pPr>
            <w:r>
              <w:rPr>
                <w:rFonts w:ascii="微软雅黑" w:eastAsia="微软雅黑" w:hAnsi="微软雅黑" w:cs="Arial" w:hint="eastAsia"/>
              </w:rPr>
              <w:t>对于</w:t>
            </w:r>
            <w:r w:rsidR="00BC377B">
              <w:rPr>
                <w:rFonts w:ascii="微软雅黑" w:eastAsia="微软雅黑" w:hAnsi="微软雅黑" w:cs="Arial" w:hint="eastAsia"/>
              </w:rPr>
              <w:t>处于</w:t>
            </w:r>
            <w:r>
              <w:rPr>
                <w:rFonts w:ascii="微软雅黑" w:eastAsia="微软雅黑" w:hAnsi="微软雅黑" w:cs="Arial" w:hint="eastAsia"/>
              </w:rPr>
              <w:t>‘审核拒绝’、‘待解决’状态的问题，处理工程师可以执行转单操作；</w:t>
            </w:r>
          </w:p>
          <w:p w14:paraId="18B067B9" w14:textId="77777777" w:rsidR="00BE200E" w:rsidRDefault="00EA67D7" w:rsidP="00E118A7">
            <w:pPr>
              <w:pStyle w:val="aa"/>
              <w:numPr>
                <w:ilvl w:val="0"/>
                <w:numId w:val="41"/>
              </w:numPr>
              <w:spacing w:line="360" w:lineRule="auto"/>
              <w:ind w:firstLineChars="0"/>
              <w:rPr>
                <w:rFonts w:ascii="微软雅黑" w:eastAsia="微软雅黑" w:hAnsi="微软雅黑" w:cs="Arial"/>
              </w:rPr>
            </w:pPr>
            <w:r>
              <w:rPr>
                <w:rFonts w:ascii="微软雅黑" w:eastAsia="微软雅黑" w:hAnsi="微软雅黑" w:cs="Arial" w:hint="eastAsia"/>
              </w:rPr>
              <w:t>转单操作可查看和操作的标签页包括：属性、关联的工单、关联的变更、日志；</w:t>
            </w:r>
          </w:p>
          <w:p w14:paraId="4287E59F" w14:textId="77777777" w:rsidR="00EA67D7" w:rsidRPr="00557D40" w:rsidRDefault="00EA67D7" w:rsidP="00E118A7">
            <w:pPr>
              <w:pStyle w:val="aa"/>
              <w:numPr>
                <w:ilvl w:val="0"/>
                <w:numId w:val="41"/>
              </w:numPr>
              <w:spacing w:line="360" w:lineRule="auto"/>
              <w:ind w:firstLineChars="0"/>
              <w:rPr>
                <w:rFonts w:ascii="微软雅黑" w:eastAsia="微软雅黑" w:hAnsi="微软雅黑" w:cs="Arial"/>
              </w:rPr>
            </w:pPr>
            <w:r>
              <w:rPr>
                <w:rFonts w:ascii="微软雅黑" w:eastAsia="微软雅黑" w:hAnsi="微软雅黑" w:cs="Arial" w:hint="eastAsia"/>
              </w:rPr>
              <w:t>指定新的处理人后</w:t>
            </w:r>
            <w:r w:rsidR="000200BA">
              <w:rPr>
                <w:rFonts w:ascii="微软雅黑" w:eastAsia="微软雅黑" w:hAnsi="微软雅黑" w:cs="Arial" w:hint="eastAsia"/>
              </w:rPr>
              <w:t>，点击‘保存’完成转单操作；</w:t>
            </w:r>
          </w:p>
        </w:tc>
      </w:tr>
      <w:tr w:rsidR="000B1CD5" w:rsidRPr="005B6910" w14:paraId="0C314ADD" w14:textId="77777777" w:rsidTr="000B1CD5">
        <w:tblPrEx>
          <w:jc w:val="left"/>
        </w:tblPrEx>
        <w:tc>
          <w:tcPr>
            <w:tcW w:w="389" w:type="pct"/>
            <w:vMerge/>
          </w:tcPr>
          <w:p w14:paraId="527307F0"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22046FCF" w14:textId="77777777" w:rsidR="000B1CD5" w:rsidRPr="00674597" w:rsidRDefault="000B1CD5"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F422813" w14:textId="77777777" w:rsidR="000B1CD5" w:rsidRDefault="00F77270" w:rsidP="003245E3">
            <w:pPr>
              <w:spacing w:line="360" w:lineRule="auto"/>
              <w:rPr>
                <w:rFonts w:ascii="微软雅黑" w:eastAsia="微软雅黑" w:hAnsi="微软雅黑" w:cs="Arial"/>
              </w:rPr>
            </w:pPr>
            <w:r>
              <w:rPr>
                <w:rFonts w:ascii="微软雅黑" w:eastAsia="微软雅黑" w:hAnsi="微软雅黑" w:cs="Arial" w:hint="eastAsia"/>
              </w:rPr>
              <w:t>属性：</w:t>
            </w:r>
            <w:r w:rsidR="0094516B">
              <w:rPr>
                <w:rFonts w:ascii="微软雅黑" w:eastAsia="微软雅黑" w:hAnsi="微软雅黑" w:cs="Arial" w:hint="eastAsia"/>
              </w:rPr>
              <w:t>基础信息（仅查看：标题、描述、附件）、问题信息（仅查看：编号、问题单号、当前状态、当前操作人、创建人、创建时间、期望解决时间）、分类信息（仅查看：问题来源、优先级、问题类别、SLA、</w:t>
            </w:r>
            <w:r w:rsidR="0094516B" w:rsidRPr="00FD6BAD">
              <w:rPr>
                <w:rFonts w:ascii="微软雅黑" w:eastAsia="微软雅黑" w:hAnsi="微软雅黑" w:cs="Arial" w:hint="eastAsia"/>
                <w:color w:val="FF0000"/>
              </w:rPr>
              <w:t>关单时限</w:t>
            </w:r>
            <w:r w:rsidR="0094516B">
              <w:rPr>
                <w:rFonts w:ascii="微软雅黑" w:eastAsia="微软雅黑" w:hAnsi="微软雅黑" w:cs="Arial" w:hint="eastAsia"/>
              </w:rPr>
              <w:t>、解决分钟数）、问题进度（进度图）、鉴定信息（仅查看：鉴定人、鉴定时间、鉴定意见）、</w:t>
            </w:r>
            <w:r w:rsidR="0006191E">
              <w:rPr>
                <w:rFonts w:ascii="微软雅黑" w:eastAsia="微软雅黑" w:hAnsi="微软雅黑" w:cs="Arial" w:hint="eastAsia"/>
              </w:rPr>
              <w:t>处理信息（指定人-可编辑、解决人-仅查看、解决时间-仅查看、解决方案-仅查看）、审核信息（审核人-仅查看、审核意见-仅查看）、关单信息（仅查看：关单人、关单时间、是否已生成知识）；</w:t>
            </w:r>
          </w:p>
          <w:p w14:paraId="48082C81" w14:textId="77777777" w:rsidR="00517D77" w:rsidRDefault="00517D77" w:rsidP="00517D77">
            <w:pPr>
              <w:spacing w:line="360" w:lineRule="auto"/>
              <w:rPr>
                <w:rFonts w:ascii="微软雅黑" w:eastAsia="微软雅黑" w:hAnsi="微软雅黑" w:cs="Arial"/>
              </w:rPr>
            </w:pPr>
            <w:r>
              <w:rPr>
                <w:rFonts w:ascii="微软雅黑" w:eastAsia="微软雅黑" w:hAnsi="微软雅黑" w:cs="Arial" w:hint="eastAsia"/>
              </w:rPr>
              <w:t>关联的工单：带入原关联工单，支持添加、移除关联工单（当前用户所在群组事件范围），支持按编号、关键词、服务群组（当前用户所在群组范围）、用户、开单人、部门、工单类别、开单时间段等条件搜索添加；</w:t>
            </w:r>
          </w:p>
          <w:p w14:paraId="7CA03544" w14:textId="77777777" w:rsidR="00517D77" w:rsidRDefault="00517D77" w:rsidP="00517D77">
            <w:pPr>
              <w:spacing w:line="360" w:lineRule="auto"/>
              <w:rPr>
                <w:rFonts w:ascii="微软雅黑" w:eastAsia="微软雅黑" w:hAnsi="微软雅黑" w:cs="Arial"/>
              </w:rPr>
            </w:pPr>
            <w:r>
              <w:rPr>
                <w:rFonts w:ascii="微软雅黑" w:eastAsia="微软雅黑" w:hAnsi="微软雅黑" w:cs="Arial" w:hint="eastAsia"/>
              </w:rPr>
              <w:t>关联的变更：带入原关联的变更，支持添加、移除关联的变更（</w:t>
            </w:r>
            <w:r w:rsidRPr="000B3754">
              <w:rPr>
                <w:rFonts w:ascii="微软雅黑" w:eastAsia="微软雅黑" w:hAnsi="微软雅黑" w:cs="Arial" w:hint="eastAsia"/>
                <w:color w:val="FF0000"/>
              </w:rPr>
              <w:t>所有变更范围</w:t>
            </w:r>
            <w:r>
              <w:rPr>
                <w:rFonts w:ascii="微软雅黑" w:eastAsia="微软雅黑" w:hAnsi="微软雅黑" w:cs="Arial" w:hint="eastAsia"/>
              </w:rPr>
              <w:t>），支持按照创建时间段、状态、变更类别</w:t>
            </w:r>
            <w:r w:rsidRPr="00D95DD3">
              <w:rPr>
                <w:rFonts w:ascii="微软雅黑" w:eastAsia="微软雅黑" w:hAnsi="微软雅黑" w:cs="Arial"/>
              </w:rPr>
              <w:t>-7.5.2</w:t>
            </w:r>
            <w:r>
              <w:rPr>
                <w:rFonts w:ascii="微软雅黑" w:eastAsia="微软雅黑" w:hAnsi="微软雅黑" w:cs="Arial" w:hint="eastAsia"/>
              </w:rPr>
              <w:t>、变更类型、标题、变更来源</w:t>
            </w:r>
            <w:r w:rsidRPr="00D95DD3">
              <w:rPr>
                <w:rFonts w:ascii="微软雅黑" w:eastAsia="微软雅黑" w:hAnsi="微软雅黑" w:cs="Arial"/>
              </w:rPr>
              <w:t>-7.5.1</w:t>
            </w:r>
            <w:r>
              <w:rPr>
                <w:rFonts w:ascii="微软雅黑" w:eastAsia="微软雅黑" w:hAnsi="微软雅黑" w:cs="Arial" w:hint="eastAsia"/>
              </w:rPr>
              <w:t>、方案审核人、审批人、计划时间段、实施时间段搜索添加；</w:t>
            </w:r>
          </w:p>
          <w:p w14:paraId="29285AD4" w14:textId="77777777" w:rsidR="00F77270" w:rsidRPr="00F77270" w:rsidRDefault="00517D77" w:rsidP="003245E3">
            <w:pPr>
              <w:spacing w:line="360" w:lineRule="auto"/>
              <w:rPr>
                <w:rFonts w:ascii="微软雅黑" w:eastAsia="微软雅黑" w:hAnsi="微软雅黑" w:cs="Arial"/>
              </w:rPr>
            </w:pPr>
            <w:r>
              <w:rPr>
                <w:rFonts w:ascii="微软雅黑" w:eastAsia="微软雅黑" w:hAnsi="微软雅黑" w:cs="Arial" w:hint="eastAsia"/>
              </w:rPr>
              <w:t>日志：查看该问题工单的操作日志；</w:t>
            </w:r>
          </w:p>
        </w:tc>
      </w:tr>
      <w:tr w:rsidR="000B1CD5" w:rsidRPr="00674597" w14:paraId="6ABC20F8" w14:textId="77777777" w:rsidTr="000B1CD5">
        <w:tblPrEx>
          <w:jc w:val="left"/>
        </w:tblPrEx>
        <w:tc>
          <w:tcPr>
            <w:tcW w:w="389" w:type="pct"/>
            <w:vMerge/>
          </w:tcPr>
          <w:p w14:paraId="5A11BD93"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75A2A091" w14:textId="77777777" w:rsidR="000B1CD5" w:rsidRPr="00674597" w:rsidRDefault="000B1CD5"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AF6D7A7" w14:textId="77777777" w:rsidR="000B1CD5" w:rsidRPr="00674597" w:rsidRDefault="00427185" w:rsidP="00F0610B">
            <w:pPr>
              <w:spacing w:line="360" w:lineRule="auto"/>
              <w:rPr>
                <w:rFonts w:ascii="微软雅黑" w:eastAsia="微软雅黑" w:hAnsi="微软雅黑" w:cs="Arial"/>
              </w:rPr>
            </w:pPr>
            <w:r>
              <w:rPr>
                <w:rFonts w:ascii="微软雅黑" w:eastAsia="微软雅黑" w:hAnsi="微软雅黑" w:cs="Arial" w:hint="eastAsia"/>
              </w:rPr>
              <w:t>对于处于‘审核拒绝’、‘待解决’状态的问题，处理工程师</w:t>
            </w:r>
            <w:r w:rsidR="00F0610B">
              <w:rPr>
                <w:rFonts w:ascii="微软雅黑" w:eastAsia="微软雅黑" w:hAnsi="微软雅黑" w:cs="Arial" w:hint="eastAsia"/>
              </w:rPr>
              <w:t>（处理人）</w:t>
            </w:r>
            <w:r>
              <w:rPr>
                <w:rFonts w:ascii="微软雅黑" w:eastAsia="微软雅黑" w:hAnsi="微软雅黑" w:cs="Arial" w:hint="eastAsia"/>
              </w:rPr>
              <w:t>可以执行转单操作</w:t>
            </w:r>
            <w:r w:rsidR="00121F73">
              <w:rPr>
                <w:rFonts w:ascii="微软雅黑" w:eastAsia="微软雅黑" w:hAnsi="微软雅黑" w:cs="Arial" w:hint="eastAsia"/>
              </w:rPr>
              <w:t>；</w:t>
            </w:r>
          </w:p>
        </w:tc>
      </w:tr>
      <w:tr w:rsidR="000B1CD5" w:rsidRPr="00674597" w14:paraId="3CAEE69B" w14:textId="77777777" w:rsidTr="000B1CD5">
        <w:tblPrEx>
          <w:jc w:val="left"/>
        </w:tblPrEx>
        <w:tc>
          <w:tcPr>
            <w:tcW w:w="389" w:type="pct"/>
            <w:vMerge/>
          </w:tcPr>
          <w:p w14:paraId="4E49BB4F"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7DA3B125" w14:textId="77777777" w:rsidR="000B1CD5" w:rsidRPr="00674597" w:rsidRDefault="000B1CD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BCFC46B" w14:textId="77777777" w:rsidR="000B1CD5" w:rsidRPr="00674597" w:rsidRDefault="006C30C6" w:rsidP="003245E3">
            <w:pPr>
              <w:spacing w:line="360" w:lineRule="auto"/>
              <w:rPr>
                <w:rFonts w:ascii="微软雅黑" w:eastAsia="微软雅黑" w:hAnsi="微软雅黑" w:cs="Arial"/>
              </w:rPr>
            </w:pPr>
            <w:r>
              <w:rPr>
                <w:rFonts w:ascii="微软雅黑" w:eastAsia="微软雅黑" w:hAnsi="微软雅黑" w:cs="Arial" w:hint="eastAsia"/>
              </w:rPr>
              <w:t>保持原状态</w:t>
            </w:r>
          </w:p>
        </w:tc>
      </w:tr>
      <w:tr w:rsidR="000B1CD5" w:rsidRPr="00674597" w14:paraId="3FCCF864" w14:textId="77777777" w:rsidTr="000B1CD5">
        <w:tblPrEx>
          <w:jc w:val="left"/>
        </w:tblPrEx>
        <w:tc>
          <w:tcPr>
            <w:tcW w:w="389" w:type="pct"/>
            <w:vMerge w:val="restart"/>
          </w:tcPr>
          <w:p w14:paraId="1CD1A8D2" w14:textId="77777777" w:rsidR="000B1CD5" w:rsidRPr="00674597" w:rsidRDefault="000B1CD5" w:rsidP="003245E3">
            <w:pPr>
              <w:spacing w:line="360" w:lineRule="auto"/>
              <w:jc w:val="center"/>
              <w:rPr>
                <w:rFonts w:ascii="微软雅黑" w:eastAsia="微软雅黑" w:hAnsi="微软雅黑" w:cs="Arial"/>
                <w:b/>
              </w:rPr>
            </w:pPr>
            <w:r>
              <w:rPr>
                <w:rFonts w:ascii="微软雅黑" w:eastAsia="微软雅黑" w:hAnsi="微软雅黑" w:cs="Arial" w:hint="eastAsia"/>
                <w:b/>
              </w:rPr>
              <w:t>9</w:t>
            </w:r>
          </w:p>
        </w:tc>
        <w:tc>
          <w:tcPr>
            <w:tcW w:w="804" w:type="pct"/>
          </w:tcPr>
          <w:p w14:paraId="324631F8" w14:textId="77777777" w:rsidR="000B1CD5" w:rsidRPr="00674597" w:rsidRDefault="000B1CD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9F7BAFA" w14:textId="77777777" w:rsidR="000B1CD5" w:rsidRPr="00674597" w:rsidRDefault="00D71F3E" w:rsidP="003245E3">
            <w:pPr>
              <w:spacing w:line="360" w:lineRule="auto"/>
              <w:rPr>
                <w:rFonts w:ascii="微软雅黑" w:eastAsia="微软雅黑" w:hAnsi="微软雅黑" w:cs="Arial"/>
              </w:rPr>
            </w:pPr>
            <w:r>
              <w:rPr>
                <w:rFonts w:hint="eastAsia"/>
                <w:bCs/>
                <w:sz w:val="24"/>
                <w:szCs w:val="24"/>
              </w:rPr>
              <w:t>挂起</w:t>
            </w:r>
            <w:r w:rsidRPr="00D71F3E">
              <w:rPr>
                <w:bCs/>
                <w:sz w:val="24"/>
                <w:szCs w:val="24"/>
              </w:rPr>
              <w:t>-2.2.7</w:t>
            </w:r>
          </w:p>
        </w:tc>
      </w:tr>
      <w:tr w:rsidR="000B1CD5" w:rsidRPr="00674597" w14:paraId="299F52AE" w14:textId="77777777" w:rsidTr="000B1CD5">
        <w:tblPrEx>
          <w:jc w:val="left"/>
        </w:tblPrEx>
        <w:tc>
          <w:tcPr>
            <w:tcW w:w="389" w:type="pct"/>
            <w:vMerge/>
          </w:tcPr>
          <w:p w14:paraId="3561D990"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05E43CDD" w14:textId="77777777" w:rsidR="000B1CD5" w:rsidRPr="00674597" w:rsidRDefault="000B1CD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FFF8BB5" w14:textId="77777777" w:rsidR="000B1CD5" w:rsidRPr="00674597" w:rsidRDefault="00D71F3E" w:rsidP="003245E3">
            <w:pPr>
              <w:spacing w:line="360" w:lineRule="auto"/>
              <w:rPr>
                <w:rFonts w:ascii="微软雅黑" w:eastAsia="微软雅黑" w:hAnsi="微软雅黑" w:cs="Arial"/>
              </w:rPr>
            </w:pPr>
            <w:r>
              <w:rPr>
                <w:rFonts w:ascii="微软雅黑" w:eastAsia="微软雅黑" w:hAnsi="微软雅黑" w:cs="Arial" w:hint="eastAsia"/>
              </w:rPr>
              <w:t>问题工程师、问题管理员</w:t>
            </w:r>
          </w:p>
        </w:tc>
      </w:tr>
      <w:tr w:rsidR="000B1CD5" w:rsidRPr="00557D40" w14:paraId="4E5580EF" w14:textId="77777777" w:rsidTr="000B1CD5">
        <w:tblPrEx>
          <w:jc w:val="left"/>
        </w:tblPrEx>
        <w:tc>
          <w:tcPr>
            <w:tcW w:w="389" w:type="pct"/>
            <w:vMerge/>
          </w:tcPr>
          <w:p w14:paraId="6033B254"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3A4D278B" w14:textId="77777777" w:rsidR="000B1CD5" w:rsidRPr="00674597" w:rsidRDefault="000B1CD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CF2CFF8" w14:textId="77777777" w:rsidR="000B1CD5" w:rsidRDefault="00A93AB8" w:rsidP="00E118A7">
            <w:pPr>
              <w:pStyle w:val="aa"/>
              <w:numPr>
                <w:ilvl w:val="0"/>
                <w:numId w:val="42"/>
              </w:numPr>
              <w:spacing w:line="360" w:lineRule="auto"/>
              <w:ind w:firstLineChars="0"/>
              <w:rPr>
                <w:rFonts w:ascii="微软雅黑" w:eastAsia="微软雅黑" w:hAnsi="微软雅黑" w:cs="Arial"/>
              </w:rPr>
            </w:pPr>
            <w:r>
              <w:rPr>
                <w:rFonts w:ascii="微软雅黑" w:eastAsia="微软雅黑" w:hAnsi="微软雅黑" w:cs="Arial" w:hint="eastAsia"/>
              </w:rPr>
              <w:t>对于处于‘审核拒绝’、‘待解决’状态的问题，处理工程师可以执行挂起操作；</w:t>
            </w:r>
          </w:p>
          <w:p w14:paraId="4A213A14" w14:textId="77777777" w:rsidR="00A93AB8" w:rsidRDefault="009B15BD" w:rsidP="00E118A7">
            <w:pPr>
              <w:pStyle w:val="aa"/>
              <w:numPr>
                <w:ilvl w:val="0"/>
                <w:numId w:val="42"/>
              </w:numPr>
              <w:spacing w:line="360" w:lineRule="auto"/>
              <w:ind w:firstLineChars="0"/>
              <w:rPr>
                <w:rFonts w:ascii="微软雅黑" w:eastAsia="微软雅黑" w:hAnsi="微软雅黑" w:cs="Arial"/>
              </w:rPr>
            </w:pPr>
            <w:r>
              <w:rPr>
                <w:rFonts w:ascii="微软雅黑" w:eastAsia="微软雅黑" w:hAnsi="微软雅黑" w:cs="Arial" w:hint="eastAsia"/>
              </w:rPr>
              <w:t>点击‘挂起’进入挂起操作页面，可查看和操作的标签页包括：属性、关联的工单、关联的变更、日志；</w:t>
            </w:r>
          </w:p>
          <w:p w14:paraId="77BDFB10" w14:textId="77777777" w:rsidR="009B15BD" w:rsidRPr="00557D40" w:rsidRDefault="009B15BD" w:rsidP="00E118A7">
            <w:pPr>
              <w:pStyle w:val="aa"/>
              <w:numPr>
                <w:ilvl w:val="0"/>
                <w:numId w:val="42"/>
              </w:numPr>
              <w:spacing w:line="360" w:lineRule="auto"/>
              <w:ind w:firstLineChars="0"/>
              <w:rPr>
                <w:rFonts w:ascii="微软雅黑" w:eastAsia="微软雅黑" w:hAnsi="微软雅黑" w:cs="Arial"/>
              </w:rPr>
            </w:pPr>
            <w:r>
              <w:rPr>
                <w:rFonts w:ascii="微软雅黑" w:eastAsia="微软雅黑" w:hAnsi="微软雅黑" w:cs="Arial" w:hint="eastAsia"/>
              </w:rPr>
              <w:t>填写挂起原因并保存后即可完成挂起操作；</w:t>
            </w:r>
          </w:p>
        </w:tc>
      </w:tr>
      <w:tr w:rsidR="000B1CD5" w:rsidRPr="005B6910" w14:paraId="3C9D5B7F" w14:textId="77777777" w:rsidTr="000B1CD5">
        <w:tblPrEx>
          <w:jc w:val="left"/>
        </w:tblPrEx>
        <w:tc>
          <w:tcPr>
            <w:tcW w:w="389" w:type="pct"/>
            <w:vMerge/>
          </w:tcPr>
          <w:p w14:paraId="41402EDC"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56528630" w14:textId="77777777" w:rsidR="000B1CD5" w:rsidRPr="00674597" w:rsidRDefault="000B1CD5"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6F2B83A" w14:textId="77777777" w:rsidR="000B1CD5" w:rsidRDefault="00773308" w:rsidP="003245E3">
            <w:pPr>
              <w:spacing w:line="360" w:lineRule="auto"/>
              <w:rPr>
                <w:rFonts w:ascii="微软雅黑" w:eastAsia="微软雅黑" w:hAnsi="微软雅黑" w:cs="Arial"/>
              </w:rPr>
            </w:pPr>
            <w:r>
              <w:rPr>
                <w:rFonts w:ascii="微软雅黑" w:eastAsia="微软雅黑" w:hAnsi="微软雅黑" w:cs="Arial" w:hint="eastAsia"/>
              </w:rPr>
              <w:t>属性：</w:t>
            </w:r>
            <w:r w:rsidR="007C7257">
              <w:rPr>
                <w:rFonts w:ascii="微软雅黑" w:eastAsia="微软雅黑" w:hAnsi="微软雅黑" w:cs="Arial" w:hint="eastAsia"/>
              </w:rPr>
              <w:t>基础信息（仅查看：标题、描述、附件）、问题信息（仅查看：编号、问题单号、当前状态、当前操作人、创建人、创建时间、期望解决时间）、分类信息（仅查看：问题来源、优先级、问题类别、SLA、</w:t>
            </w:r>
            <w:r w:rsidR="007C7257" w:rsidRPr="00FD6BAD">
              <w:rPr>
                <w:rFonts w:ascii="微软雅黑" w:eastAsia="微软雅黑" w:hAnsi="微软雅黑" w:cs="Arial" w:hint="eastAsia"/>
                <w:color w:val="FF0000"/>
              </w:rPr>
              <w:t>关单时限</w:t>
            </w:r>
            <w:r w:rsidR="007C7257">
              <w:rPr>
                <w:rFonts w:ascii="微软雅黑" w:eastAsia="微软雅黑" w:hAnsi="微软雅黑" w:cs="Arial" w:hint="eastAsia"/>
              </w:rPr>
              <w:t>、解决分钟数）、问题进度（进度图）、鉴定信息（仅查看：鉴定人、鉴定时间、鉴定意见）、处理信息（</w:t>
            </w:r>
            <w:r w:rsidR="00C16E67">
              <w:rPr>
                <w:rFonts w:ascii="微软雅黑" w:eastAsia="微软雅黑" w:hAnsi="微软雅黑" w:cs="Arial" w:hint="eastAsia"/>
              </w:rPr>
              <w:t>处理</w:t>
            </w:r>
            <w:r w:rsidR="007C7257">
              <w:rPr>
                <w:rFonts w:ascii="微软雅黑" w:eastAsia="微软雅黑" w:hAnsi="微软雅黑" w:cs="Arial" w:hint="eastAsia"/>
              </w:rPr>
              <w:t>人-</w:t>
            </w:r>
            <w:r w:rsidR="00C16E67">
              <w:rPr>
                <w:rFonts w:ascii="微软雅黑" w:eastAsia="微软雅黑" w:hAnsi="微软雅黑" w:cs="Arial" w:hint="eastAsia"/>
              </w:rPr>
              <w:t>仅查看</w:t>
            </w:r>
            <w:r w:rsidR="007C7257">
              <w:rPr>
                <w:rFonts w:ascii="微软雅黑" w:eastAsia="微软雅黑" w:hAnsi="微软雅黑" w:cs="Arial" w:hint="eastAsia"/>
              </w:rPr>
              <w:t>、解决人-仅查看、解决时间-仅查看、解决方案-仅查看）、审核信息（审核人-仅查看、审核意见-仅查看）、关单信息（仅查看：关单人、关单时间、是否已生成知识）</w:t>
            </w:r>
            <w:r w:rsidR="003633D1">
              <w:rPr>
                <w:rFonts w:ascii="微软雅黑" w:eastAsia="微软雅黑" w:hAnsi="微软雅黑" w:cs="Arial" w:hint="eastAsia"/>
              </w:rPr>
              <w:t>、挂起原因-</w:t>
            </w:r>
            <w:r w:rsidR="009D03B6">
              <w:rPr>
                <w:rFonts w:ascii="微软雅黑" w:eastAsia="微软雅黑" w:hAnsi="微软雅黑" w:cs="Arial" w:hint="eastAsia"/>
              </w:rPr>
              <w:t>可编辑</w:t>
            </w:r>
            <w:r w:rsidR="003633D1">
              <w:rPr>
                <w:rFonts w:ascii="微软雅黑" w:eastAsia="微软雅黑" w:hAnsi="微软雅黑" w:cs="Arial" w:hint="eastAsia"/>
              </w:rPr>
              <w:t>文本框</w:t>
            </w:r>
            <w:r w:rsidR="00414727">
              <w:rPr>
                <w:rFonts w:ascii="微软雅黑" w:eastAsia="微软雅黑" w:hAnsi="微软雅黑" w:cs="Arial" w:hint="eastAsia"/>
              </w:rPr>
              <w:t>-必填</w:t>
            </w:r>
            <w:r w:rsidR="007C7257">
              <w:rPr>
                <w:rFonts w:ascii="微软雅黑" w:eastAsia="微软雅黑" w:hAnsi="微软雅黑" w:cs="Arial" w:hint="eastAsia"/>
              </w:rPr>
              <w:t>；</w:t>
            </w:r>
          </w:p>
          <w:p w14:paraId="18926C47" w14:textId="77777777" w:rsidR="000D17AA" w:rsidRDefault="000D17AA" w:rsidP="000D17AA">
            <w:pPr>
              <w:spacing w:line="360" w:lineRule="auto"/>
              <w:rPr>
                <w:rFonts w:ascii="微软雅黑" w:eastAsia="微软雅黑" w:hAnsi="微软雅黑" w:cs="Arial"/>
              </w:rPr>
            </w:pPr>
            <w:r>
              <w:rPr>
                <w:rFonts w:ascii="微软雅黑" w:eastAsia="微软雅黑" w:hAnsi="微软雅黑" w:cs="Arial" w:hint="eastAsia"/>
              </w:rPr>
              <w:t>关联的工单：带入原关联工单，支持添加、移除关联工单（当前用户所在群组事件范围），支持按编号、关键词、服务群组（当前用户所在群组范围）、用户、开单人、部门、工单类别、开单时间段等条件搜索添加；</w:t>
            </w:r>
          </w:p>
          <w:p w14:paraId="4450A627" w14:textId="77777777" w:rsidR="000D17AA" w:rsidRDefault="000D17AA" w:rsidP="000D17AA">
            <w:pPr>
              <w:spacing w:line="360" w:lineRule="auto"/>
              <w:rPr>
                <w:rFonts w:ascii="微软雅黑" w:eastAsia="微软雅黑" w:hAnsi="微软雅黑" w:cs="Arial"/>
              </w:rPr>
            </w:pPr>
            <w:r>
              <w:rPr>
                <w:rFonts w:ascii="微软雅黑" w:eastAsia="微软雅黑" w:hAnsi="微软雅黑" w:cs="Arial" w:hint="eastAsia"/>
              </w:rPr>
              <w:t>关联的变更：带入原关联的变更，支持添加、移除关联的变更（</w:t>
            </w:r>
            <w:r w:rsidRPr="000B3754">
              <w:rPr>
                <w:rFonts w:ascii="微软雅黑" w:eastAsia="微软雅黑" w:hAnsi="微软雅黑" w:cs="Arial" w:hint="eastAsia"/>
                <w:color w:val="FF0000"/>
              </w:rPr>
              <w:t>所有变更范围</w:t>
            </w:r>
            <w:r>
              <w:rPr>
                <w:rFonts w:ascii="微软雅黑" w:eastAsia="微软雅黑" w:hAnsi="微软雅黑" w:cs="Arial" w:hint="eastAsia"/>
              </w:rPr>
              <w:t>），支持按照创建时间段、状态、变更类别</w:t>
            </w:r>
            <w:r w:rsidRPr="00D95DD3">
              <w:rPr>
                <w:rFonts w:ascii="微软雅黑" w:eastAsia="微软雅黑" w:hAnsi="微软雅黑" w:cs="Arial"/>
              </w:rPr>
              <w:t>-7.5.2</w:t>
            </w:r>
            <w:r>
              <w:rPr>
                <w:rFonts w:ascii="微软雅黑" w:eastAsia="微软雅黑" w:hAnsi="微软雅黑" w:cs="Arial" w:hint="eastAsia"/>
              </w:rPr>
              <w:t>、变更类型、标题、变更来源</w:t>
            </w:r>
            <w:r w:rsidRPr="00D95DD3">
              <w:rPr>
                <w:rFonts w:ascii="微软雅黑" w:eastAsia="微软雅黑" w:hAnsi="微软雅黑" w:cs="Arial"/>
              </w:rPr>
              <w:t>-7.5.1</w:t>
            </w:r>
            <w:r>
              <w:rPr>
                <w:rFonts w:ascii="微软雅黑" w:eastAsia="微软雅黑" w:hAnsi="微软雅黑" w:cs="Arial" w:hint="eastAsia"/>
              </w:rPr>
              <w:t>、方案审核人、审批人、计划时间段、实施时间段搜索添加；</w:t>
            </w:r>
          </w:p>
          <w:p w14:paraId="6502EF25" w14:textId="77777777" w:rsidR="00773308" w:rsidRPr="00773308" w:rsidRDefault="000D17AA" w:rsidP="000D17AA">
            <w:pPr>
              <w:spacing w:line="360" w:lineRule="auto"/>
              <w:rPr>
                <w:rFonts w:ascii="微软雅黑" w:eastAsia="微软雅黑" w:hAnsi="微软雅黑" w:cs="Arial"/>
              </w:rPr>
            </w:pPr>
            <w:r>
              <w:rPr>
                <w:rFonts w:ascii="微软雅黑" w:eastAsia="微软雅黑" w:hAnsi="微软雅黑" w:cs="Arial" w:hint="eastAsia"/>
              </w:rPr>
              <w:t>日志：查看该问题工单的操作日志；</w:t>
            </w:r>
          </w:p>
        </w:tc>
      </w:tr>
      <w:tr w:rsidR="000B1CD5" w:rsidRPr="00674597" w14:paraId="76A280C6" w14:textId="77777777" w:rsidTr="000B1CD5">
        <w:tblPrEx>
          <w:jc w:val="left"/>
        </w:tblPrEx>
        <w:tc>
          <w:tcPr>
            <w:tcW w:w="389" w:type="pct"/>
            <w:vMerge/>
          </w:tcPr>
          <w:p w14:paraId="7BCBF70B"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5AD14E04" w14:textId="77777777" w:rsidR="000B1CD5" w:rsidRPr="00674597" w:rsidRDefault="000B1CD5"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AAAD462" w14:textId="77777777" w:rsidR="000B1CD5" w:rsidRPr="00674597" w:rsidRDefault="001B31DC" w:rsidP="003245E3">
            <w:pPr>
              <w:spacing w:line="360" w:lineRule="auto"/>
              <w:rPr>
                <w:rFonts w:ascii="微软雅黑" w:eastAsia="微软雅黑" w:hAnsi="微软雅黑" w:cs="Arial"/>
              </w:rPr>
            </w:pPr>
            <w:r>
              <w:rPr>
                <w:rFonts w:ascii="微软雅黑" w:eastAsia="微软雅黑" w:hAnsi="微软雅黑" w:cs="Arial" w:hint="eastAsia"/>
              </w:rPr>
              <w:t>对于处于‘审核拒绝’、‘待解决’状态的问题，处理工程师可以执行挂起操作；</w:t>
            </w:r>
          </w:p>
        </w:tc>
      </w:tr>
      <w:tr w:rsidR="000B1CD5" w:rsidRPr="00674597" w14:paraId="6EAA7B7B" w14:textId="77777777" w:rsidTr="000B1CD5">
        <w:tblPrEx>
          <w:jc w:val="left"/>
        </w:tblPrEx>
        <w:tc>
          <w:tcPr>
            <w:tcW w:w="389" w:type="pct"/>
            <w:vMerge/>
          </w:tcPr>
          <w:p w14:paraId="53332F94" w14:textId="77777777" w:rsidR="000B1CD5" w:rsidRPr="00674597" w:rsidRDefault="000B1CD5" w:rsidP="003245E3">
            <w:pPr>
              <w:spacing w:line="360" w:lineRule="auto"/>
              <w:jc w:val="center"/>
              <w:rPr>
                <w:rFonts w:ascii="微软雅黑" w:eastAsia="微软雅黑" w:hAnsi="微软雅黑" w:cs="Arial"/>
                <w:b/>
              </w:rPr>
            </w:pPr>
          </w:p>
        </w:tc>
        <w:tc>
          <w:tcPr>
            <w:tcW w:w="804" w:type="pct"/>
          </w:tcPr>
          <w:p w14:paraId="6DB52026" w14:textId="77777777" w:rsidR="000B1CD5" w:rsidRPr="00674597" w:rsidRDefault="000B1CD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89F3469" w14:textId="77777777" w:rsidR="000B1CD5" w:rsidRPr="00674597" w:rsidRDefault="001B31DC" w:rsidP="003245E3">
            <w:pPr>
              <w:spacing w:line="360" w:lineRule="auto"/>
              <w:rPr>
                <w:rFonts w:ascii="微软雅黑" w:eastAsia="微软雅黑" w:hAnsi="微软雅黑" w:cs="Arial"/>
              </w:rPr>
            </w:pPr>
            <w:r>
              <w:rPr>
                <w:rFonts w:ascii="微软雅黑" w:eastAsia="微软雅黑" w:hAnsi="微软雅黑" w:cs="Arial" w:hint="eastAsia"/>
              </w:rPr>
              <w:t>挂起（待恢复</w:t>
            </w:r>
            <w:r w:rsidR="00CA41F3">
              <w:rPr>
                <w:rFonts w:ascii="微软雅黑" w:eastAsia="微软雅黑" w:hAnsi="微软雅黑" w:cs="Arial" w:hint="eastAsia"/>
              </w:rPr>
              <w:t>，处理工程师功能范围：恢复、备注；问题管理员功能范围：恢复、备注、修改、撤销、删除、生成知识、打印、修改关联；</w:t>
            </w:r>
            <w:r>
              <w:rPr>
                <w:rFonts w:ascii="微软雅黑" w:eastAsia="微软雅黑" w:hAnsi="微软雅黑" w:cs="Arial" w:hint="eastAsia"/>
              </w:rPr>
              <w:t>）</w:t>
            </w:r>
          </w:p>
        </w:tc>
      </w:tr>
      <w:tr w:rsidR="006B4190" w:rsidRPr="00674597" w14:paraId="4F33F098" w14:textId="77777777" w:rsidTr="006B4190">
        <w:tblPrEx>
          <w:jc w:val="left"/>
        </w:tblPrEx>
        <w:tc>
          <w:tcPr>
            <w:tcW w:w="389" w:type="pct"/>
            <w:vMerge w:val="restart"/>
          </w:tcPr>
          <w:p w14:paraId="1D5007A2" w14:textId="77777777" w:rsidR="006B4190" w:rsidRPr="00674597" w:rsidRDefault="006B4190" w:rsidP="003245E3">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10</w:t>
            </w:r>
          </w:p>
        </w:tc>
        <w:tc>
          <w:tcPr>
            <w:tcW w:w="804" w:type="pct"/>
          </w:tcPr>
          <w:p w14:paraId="2241A5B3" w14:textId="77777777" w:rsidR="006B4190" w:rsidRPr="00674597" w:rsidRDefault="006B419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B7E8151" w14:textId="77777777" w:rsidR="006B4190" w:rsidRPr="00674597" w:rsidRDefault="00C93536" w:rsidP="003245E3">
            <w:pPr>
              <w:spacing w:line="360" w:lineRule="auto"/>
              <w:rPr>
                <w:rFonts w:ascii="微软雅黑" w:eastAsia="微软雅黑" w:hAnsi="微软雅黑" w:cs="Arial"/>
              </w:rPr>
            </w:pPr>
            <w:r>
              <w:rPr>
                <w:rFonts w:ascii="微软雅黑" w:eastAsia="微软雅黑" w:hAnsi="微软雅黑" w:cs="Arial" w:hint="eastAsia"/>
              </w:rPr>
              <w:t>恢复</w:t>
            </w:r>
            <w:r w:rsidRPr="00C93536">
              <w:rPr>
                <w:rFonts w:ascii="微软雅黑" w:eastAsia="微软雅黑" w:hAnsi="微软雅黑" w:cs="Arial"/>
              </w:rPr>
              <w:t>-2.2.10</w:t>
            </w:r>
          </w:p>
        </w:tc>
      </w:tr>
      <w:tr w:rsidR="006B4190" w:rsidRPr="00674597" w14:paraId="2835902D" w14:textId="77777777" w:rsidTr="006B4190">
        <w:tblPrEx>
          <w:jc w:val="left"/>
        </w:tblPrEx>
        <w:tc>
          <w:tcPr>
            <w:tcW w:w="389" w:type="pct"/>
            <w:vMerge/>
          </w:tcPr>
          <w:p w14:paraId="16A1CDD7"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586263AE" w14:textId="77777777" w:rsidR="006B4190" w:rsidRPr="00674597" w:rsidRDefault="006B419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196FB5A" w14:textId="77777777" w:rsidR="006B4190" w:rsidRPr="00674597" w:rsidRDefault="007A03A9" w:rsidP="003245E3">
            <w:pPr>
              <w:spacing w:line="360" w:lineRule="auto"/>
              <w:rPr>
                <w:rFonts w:ascii="微软雅黑" w:eastAsia="微软雅黑" w:hAnsi="微软雅黑" w:cs="Arial"/>
              </w:rPr>
            </w:pPr>
            <w:r>
              <w:rPr>
                <w:rFonts w:ascii="微软雅黑" w:eastAsia="微软雅黑" w:hAnsi="微软雅黑" w:cs="Arial" w:hint="eastAsia"/>
              </w:rPr>
              <w:t>问题工程师、问题管理员</w:t>
            </w:r>
          </w:p>
        </w:tc>
      </w:tr>
      <w:tr w:rsidR="006B4190" w:rsidRPr="00557D40" w14:paraId="7797E8F1" w14:textId="77777777" w:rsidTr="006B4190">
        <w:tblPrEx>
          <w:jc w:val="left"/>
        </w:tblPrEx>
        <w:tc>
          <w:tcPr>
            <w:tcW w:w="389" w:type="pct"/>
            <w:vMerge/>
          </w:tcPr>
          <w:p w14:paraId="29E8D814"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64B646EA" w14:textId="77777777" w:rsidR="006B4190" w:rsidRPr="00674597" w:rsidRDefault="006B419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FCB5C12" w14:textId="77777777" w:rsidR="006B4190" w:rsidRPr="00557D40" w:rsidRDefault="007A03A9" w:rsidP="003245E3">
            <w:pPr>
              <w:pStyle w:val="aa"/>
              <w:spacing w:line="360" w:lineRule="auto"/>
              <w:ind w:firstLineChars="0" w:firstLine="0"/>
              <w:rPr>
                <w:rFonts w:ascii="微软雅黑" w:eastAsia="微软雅黑" w:hAnsi="微软雅黑" w:cs="Arial"/>
              </w:rPr>
            </w:pPr>
            <w:r>
              <w:rPr>
                <w:rFonts w:ascii="微软雅黑" w:eastAsia="微软雅黑" w:hAnsi="微软雅黑" w:cs="Arial" w:hint="eastAsia"/>
              </w:rPr>
              <w:t>1.对于已挂起的问题工单，处理工程师</w:t>
            </w:r>
            <w:r w:rsidR="00B64637">
              <w:rPr>
                <w:rFonts w:ascii="微软雅黑" w:eastAsia="微软雅黑" w:hAnsi="微软雅黑" w:cs="Arial" w:hint="eastAsia"/>
              </w:rPr>
              <w:t>和问题管理员</w:t>
            </w:r>
            <w:r>
              <w:rPr>
                <w:rFonts w:ascii="微软雅黑" w:eastAsia="微软雅黑" w:hAnsi="微软雅黑" w:cs="Arial" w:hint="eastAsia"/>
              </w:rPr>
              <w:t>可以执行恢复操作，问题恢复到挂起前的状态；</w:t>
            </w:r>
          </w:p>
        </w:tc>
      </w:tr>
      <w:tr w:rsidR="006B4190" w:rsidRPr="005B6910" w14:paraId="6787CEE0" w14:textId="77777777" w:rsidTr="006B4190">
        <w:tblPrEx>
          <w:jc w:val="left"/>
        </w:tblPrEx>
        <w:tc>
          <w:tcPr>
            <w:tcW w:w="389" w:type="pct"/>
            <w:vMerge/>
          </w:tcPr>
          <w:p w14:paraId="19D04D8E"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673BF88E" w14:textId="77777777" w:rsidR="006B4190" w:rsidRPr="00674597" w:rsidRDefault="006B4190"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2BB53BB" w14:textId="77777777" w:rsidR="006B4190" w:rsidRPr="005B6910" w:rsidRDefault="006B4190" w:rsidP="003245E3">
            <w:pPr>
              <w:spacing w:line="360" w:lineRule="auto"/>
              <w:rPr>
                <w:rFonts w:ascii="微软雅黑" w:eastAsia="微软雅黑" w:hAnsi="微软雅黑" w:cs="Arial"/>
              </w:rPr>
            </w:pPr>
          </w:p>
        </w:tc>
      </w:tr>
      <w:tr w:rsidR="006B4190" w:rsidRPr="00674597" w14:paraId="1A98E383" w14:textId="77777777" w:rsidTr="006B4190">
        <w:tblPrEx>
          <w:jc w:val="left"/>
        </w:tblPrEx>
        <w:tc>
          <w:tcPr>
            <w:tcW w:w="389" w:type="pct"/>
            <w:vMerge/>
          </w:tcPr>
          <w:p w14:paraId="60184C14"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1F2B90E8" w14:textId="77777777" w:rsidR="006B4190" w:rsidRPr="00674597" w:rsidRDefault="006B4190"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562CE80" w14:textId="77777777" w:rsidR="006B4190" w:rsidRPr="00674597" w:rsidRDefault="006B4190" w:rsidP="003245E3">
            <w:pPr>
              <w:spacing w:line="360" w:lineRule="auto"/>
              <w:rPr>
                <w:rFonts w:ascii="微软雅黑" w:eastAsia="微软雅黑" w:hAnsi="微软雅黑" w:cs="Arial"/>
              </w:rPr>
            </w:pPr>
          </w:p>
        </w:tc>
      </w:tr>
      <w:tr w:rsidR="006B4190" w:rsidRPr="00674597" w14:paraId="4056A0ED" w14:textId="77777777" w:rsidTr="006B4190">
        <w:tblPrEx>
          <w:jc w:val="left"/>
        </w:tblPrEx>
        <w:tc>
          <w:tcPr>
            <w:tcW w:w="389" w:type="pct"/>
            <w:vMerge/>
          </w:tcPr>
          <w:p w14:paraId="765CD85A"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62E4E4A3" w14:textId="77777777" w:rsidR="006B4190" w:rsidRPr="00674597" w:rsidRDefault="006B419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2242972" w14:textId="77777777" w:rsidR="006B4190" w:rsidRPr="00674597" w:rsidRDefault="007A03A9" w:rsidP="003245E3">
            <w:pPr>
              <w:spacing w:line="360" w:lineRule="auto"/>
              <w:rPr>
                <w:rFonts w:ascii="微软雅黑" w:eastAsia="微软雅黑" w:hAnsi="微软雅黑" w:cs="Arial"/>
              </w:rPr>
            </w:pPr>
            <w:r>
              <w:rPr>
                <w:rFonts w:ascii="微软雅黑" w:eastAsia="微软雅黑" w:hAnsi="微软雅黑" w:cs="Arial" w:hint="eastAsia"/>
              </w:rPr>
              <w:t>挂起前的状态</w:t>
            </w:r>
          </w:p>
        </w:tc>
      </w:tr>
      <w:tr w:rsidR="006B4190" w:rsidRPr="00674597" w14:paraId="594E736F" w14:textId="77777777" w:rsidTr="006B4190">
        <w:tblPrEx>
          <w:jc w:val="left"/>
        </w:tblPrEx>
        <w:tc>
          <w:tcPr>
            <w:tcW w:w="389" w:type="pct"/>
            <w:vMerge w:val="restart"/>
          </w:tcPr>
          <w:p w14:paraId="56688BE0" w14:textId="77777777" w:rsidR="006B4190" w:rsidRPr="00674597" w:rsidRDefault="006B4190" w:rsidP="003245E3">
            <w:pPr>
              <w:spacing w:line="360" w:lineRule="auto"/>
              <w:jc w:val="center"/>
              <w:rPr>
                <w:rFonts w:ascii="微软雅黑" w:eastAsia="微软雅黑" w:hAnsi="微软雅黑" w:cs="Arial"/>
                <w:b/>
              </w:rPr>
            </w:pPr>
            <w:r>
              <w:rPr>
                <w:rFonts w:ascii="微软雅黑" w:eastAsia="微软雅黑" w:hAnsi="微软雅黑" w:cs="Arial" w:hint="eastAsia"/>
                <w:b/>
              </w:rPr>
              <w:t>11</w:t>
            </w:r>
          </w:p>
        </w:tc>
        <w:tc>
          <w:tcPr>
            <w:tcW w:w="804" w:type="pct"/>
          </w:tcPr>
          <w:p w14:paraId="03CAF0D0" w14:textId="77777777" w:rsidR="006B4190" w:rsidRPr="00674597" w:rsidRDefault="006B419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B850646" w14:textId="77777777" w:rsidR="006B4190" w:rsidRPr="00674597" w:rsidRDefault="00307165" w:rsidP="003245E3">
            <w:pPr>
              <w:spacing w:line="360" w:lineRule="auto"/>
              <w:rPr>
                <w:rFonts w:ascii="微软雅黑" w:eastAsia="微软雅黑" w:hAnsi="微软雅黑" w:cs="Arial"/>
              </w:rPr>
            </w:pPr>
            <w:r>
              <w:rPr>
                <w:rFonts w:hint="eastAsia"/>
                <w:bCs/>
                <w:sz w:val="24"/>
                <w:szCs w:val="24"/>
              </w:rPr>
              <w:t>生成变更</w:t>
            </w:r>
            <w:r w:rsidR="003E4F9A">
              <w:rPr>
                <w:bCs/>
                <w:sz w:val="24"/>
                <w:szCs w:val="24"/>
              </w:rPr>
              <w:t>-2.</w:t>
            </w:r>
            <w:r w:rsidR="003E4F9A">
              <w:rPr>
                <w:rFonts w:hint="eastAsia"/>
                <w:bCs/>
                <w:sz w:val="24"/>
                <w:szCs w:val="24"/>
              </w:rPr>
              <w:t>1</w:t>
            </w:r>
            <w:r w:rsidRPr="00307165">
              <w:rPr>
                <w:bCs/>
                <w:sz w:val="24"/>
                <w:szCs w:val="24"/>
              </w:rPr>
              <w:t>.8</w:t>
            </w:r>
          </w:p>
        </w:tc>
      </w:tr>
      <w:tr w:rsidR="006B4190" w:rsidRPr="00674597" w14:paraId="3AA5A536" w14:textId="77777777" w:rsidTr="006B4190">
        <w:tblPrEx>
          <w:jc w:val="left"/>
        </w:tblPrEx>
        <w:tc>
          <w:tcPr>
            <w:tcW w:w="389" w:type="pct"/>
            <w:vMerge/>
          </w:tcPr>
          <w:p w14:paraId="31AF5885"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2EE3AF13" w14:textId="77777777" w:rsidR="006B4190" w:rsidRPr="00674597" w:rsidRDefault="006B419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FC02DB0" w14:textId="77777777" w:rsidR="006B4190" w:rsidRPr="00674597" w:rsidRDefault="00307165" w:rsidP="003245E3">
            <w:pPr>
              <w:spacing w:line="360" w:lineRule="auto"/>
              <w:rPr>
                <w:rFonts w:ascii="微软雅黑" w:eastAsia="微软雅黑" w:hAnsi="微软雅黑" w:cs="Arial"/>
              </w:rPr>
            </w:pPr>
            <w:r>
              <w:rPr>
                <w:rFonts w:ascii="微软雅黑" w:eastAsia="微软雅黑" w:hAnsi="微软雅黑" w:cs="Arial" w:hint="eastAsia"/>
              </w:rPr>
              <w:t>问题工程师、问题管理员</w:t>
            </w:r>
          </w:p>
        </w:tc>
      </w:tr>
      <w:tr w:rsidR="006B4190" w:rsidRPr="00557D40" w14:paraId="3F406079" w14:textId="77777777" w:rsidTr="006B4190">
        <w:tblPrEx>
          <w:jc w:val="left"/>
        </w:tblPrEx>
        <w:tc>
          <w:tcPr>
            <w:tcW w:w="389" w:type="pct"/>
            <w:vMerge/>
          </w:tcPr>
          <w:p w14:paraId="7FBFCE39"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7C575717" w14:textId="77777777" w:rsidR="006B4190" w:rsidRPr="00674597" w:rsidRDefault="006B419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DB50D42" w14:textId="77777777" w:rsidR="006B4190" w:rsidRDefault="00724232" w:rsidP="00E118A7">
            <w:pPr>
              <w:pStyle w:val="aa"/>
              <w:numPr>
                <w:ilvl w:val="0"/>
                <w:numId w:val="43"/>
              </w:numPr>
              <w:spacing w:line="360" w:lineRule="auto"/>
              <w:ind w:firstLineChars="0"/>
              <w:rPr>
                <w:rFonts w:ascii="微软雅黑" w:eastAsia="微软雅黑" w:hAnsi="微软雅黑" w:cs="Arial"/>
              </w:rPr>
            </w:pPr>
            <w:r>
              <w:rPr>
                <w:rFonts w:ascii="微软雅黑" w:eastAsia="微软雅黑" w:hAnsi="微软雅黑" w:cs="Arial" w:hint="eastAsia"/>
              </w:rPr>
              <w:t>对于可以生成变更的问题，点击‘生成变更’进入变更生成页面；</w:t>
            </w:r>
          </w:p>
          <w:p w14:paraId="65CA7936" w14:textId="77777777" w:rsidR="00724232" w:rsidRDefault="00724232" w:rsidP="00E118A7">
            <w:pPr>
              <w:pStyle w:val="aa"/>
              <w:numPr>
                <w:ilvl w:val="0"/>
                <w:numId w:val="43"/>
              </w:numPr>
              <w:spacing w:line="360" w:lineRule="auto"/>
              <w:ind w:firstLineChars="0"/>
              <w:rPr>
                <w:rFonts w:ascii="微软雅黑" w:eastAsia="微软雅黑" w:hAnsi="微软雅黑" w:cs="Arial"/>
              </w:rPr>
            </w:pPr>
            <w:r>
              <w:rPr>
                <w:rFonts w:ascii="微软雅黑" w:eastAsia="微软雅黑" w:hAnsi="微软雅黑" w:cs="Arial" w:hint="eastAsia"/>
              </w:rPr>
              <w:t>变更生成页面可查看和操作的标签页包括：属性、关联的工单、关联的问题、关联的配置；</w:t>
            </w:r>
          </w:p>
          <w:p w14:paraId="2398FD76" w14:textId="77777777" w:rsidR="00724232" w:rsidRPr="00557D40" w:rsidRDefault="00724232" w:rsidP="00E118A7">
            <w:pPr>
              <w:pStyle w:val="aa"/>
              <w:numPr>
                <w:ilvl w:val="0"/>
                <w:numId w:val="43"/>
              </w:numPr>
              <w:spacing w:line="360" w:lineRule="auto"/>
              <w:ind w:firstLineChars="0"/>
              <w:rPr>
                <w:rFonts w:ascii="微软雅黑" w:eastAsia="微软雅黑" w:hAnsi="微软雅黑" w:cs="Arial"/>
              </w:rPr>
            </w:pPr>
            <w:r>
              <w:rPr>
                <w:rFonts w:ascii="微软雅黑" w:eastAsia="微软雅黑" w:hAnsi="微软雅黑" w:cs="Arial" w:hint="eastAsia"/>
              </w:rPr>
              <w:t>完成变更生成单填写后，点击‘添加’则完成变更生成操作并进入变更管理流程；</w:t>
            </w:r>
          </w:p>
        </w:tc>
      </w:tr>
      <w:tr w:rsidR="006B4190" w:rsidRPr="005B6910" w14:paraId="54BB0004" w14:textId="77777777" w:rsidTr="006B4190">
        <w:tblPrEx>
          <w:jc w:val="left"/>
        </w:tblPrEx>
        <w:tc>
          <w:tcPr>
            <w:tcW w:w="389" w:type="pct"/>
            <w:vMerge/>
          </w:tcPr>
          <w:p w14:paraId="23C1DC2C"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5F285222" w14:textId="77777777" w:rsidR="006B4190" w:rsidRPr="00674597" w:rsidRDefault="006B4190"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8E3CD80" w14:textId="77777777" w:rsidR="006B4190" w:rsidRDefault="00724232" w:rsidP="003245E3">
            <w:pPr>
              <w:spacing w:line="360" w:lineRule="auto"/>
              <w:rPr>
                <w:rFonts w:ascii="微软雅黑" w:eastAsia="微软雅黑" w:hAnsi="微软雅黑" w:cs="Arial"/>
              </w:rPr>
            </w:pPr>
            <w:r>
              <w:rPr>
                <w:rFonts w:ascii="微软雅黑" w:eastAsia="微软雅黑" w:hAnsi="微软雅黑" w:cs="Arial" w:hint="eastAsia"/>
              </w:rPr>
              <w:t>属性：</w:t>
            </w:r>
            <w:r w:rsidR="00D0481D">
              <w:rPr>
                <w:rFonts w:ascii="微软雅黑" w:eastAsia="微软雅黑" w:hAnsi="微软雅黑" w:cs="Arial" w:hint="eastAsia"/>
              </w:rPr>
              <w:t>基本信息（标题-自动带入源问题标题-可编辑、计划开始时间、计划完成时间、变更类别</w:t>
            </w:r>
            <w:r w:rsidR="00D669C7" w:rsidRPr="00D669C7">
              <w:rPr>
                <w:rFonts w:ascii="微软雅黑" w:eastAsia="微软雅黑" w:hAnsi="微软雅黑" w:cs="Arial"/>
              </w:rPr>
              <w:t>-7.5.2</w:t>
            </w:r>
            <w:r w:rsidR="00D0481D">
              <w:rPr>
                <w:rFonts w:ascii="微软雅黑" w:eastAsia="微软雅黑" w:hAnsi="微软雅黑" w:cs="Arial" w:hint="eastAsia"/>
              </w:rPr>
              <w:t>、变更类型</w:t>
            </w:r>
            <w:r w:rsidR="00D669C7">
              <w:rPr>
                <w:rFonts w:ascii="微软雅黑" w:eastAsia="微软雅黑" w:hAnsi="微软雅黑" w:cs="Arial" w:hint="eastAsia"/>
              </w:rPr>
              <w:t>（一般/重大/紧急）</w:t>
            </w:r>
            <w:r w:rsidR="00D0481D">
              <w:rPr>
                <w:rFonts w:ascii="微软雅黑" w:eastAsia="微软雅黑" w:hAnsi="微软雅黑" w:cs="Arial" w:hint="eastAsia"/>
              </w:rPr>
              <w:t>、变更来源</w:t>
            </w:r>
            <w:r w:rsidR="00816FC5" w:rsidRPr="00816FC5">
              <w:rPr>
                <w:rFonts w:ascii="微软雅黑" w:eastAsia="微软雅黑" w:hAnsi="微软雅黑" w:cs="Arial"/>
              </w:rPr>
              <w:t>-7.5.1</w:t>
            </w:r>
            <w:r w:rsidR="00D0481D">
              <w:rPr>
                <w:rFonts w:ascii="微软雅黑" w:eastAsia="微软雅黑" w:hAnsi="微软雅黑" w:cs="Arial" w:hint="eastAsia"/>
              </w:rPr>
              <w:t>、审批人-跟随变更类别、方案审核人-跟随变更类别、实施后评审人-跟随变更类别</w:t>
            </w:r>
            <w:r w:rsidR="00E53F90">
              <w:rPr>
                <w:rFonts w:ascii="微软雅黑" w:eastAsia="微软雅黑" w:hAnsi="微软雅黑" w:cs="Arial" w:hint="eastAsia"/>
              </w:rPr>
              <w:t>、变更原因-自动带入源问题描述</w:t>
            </w:r>
            <w:r w:rsidR="002C4DEE">
              <w:rPr>
                <w:rFonts w:ascii="微软雅黑" w:eastAsia="微软雅黑" w:hAnsi="微软雅黑" w:cs="Arial" w:hint="eastAsia"/>
              </w:rPr>
              <w:t>-可富文本编辑、当前环境-富文本、附件-截屏/文档上传</w:t>
            </w:r>
            <w:r w:rsidR="00D0481D">
              <w:rPr>
                <w:rFonts w:ascii="微软雅黑" w:eastAsia="微软雅黑" w:hAnsi="微软雅黑" w:cs="Arial" w:hint="eastAsia"/>
              </w:rPr>
              <w:t>）</w:t>
            </w:r>
            <w:r w:rsidR="002C4DEE">
              <w:rPr>
                <w:rFonts w:ascii="微软雅黑" w:eastAsia="微软雅黑" w:hAnsi="微软雅黑" w:cs="Arial" w:hint="eastAsia"/>
              </w:rPr>
              <w:t>、方案拟定（方案拟定人、变更方案-富文本编辑、回退计划-富文本编辑、风险评估-富文本编辑、实施人）；</w:t>
            </w:r>
          </w:p>
          <w:p w14:paraId="464F7799" w14:textId="77777777" w:rsidR="00724232" w:rsidRDefault="00724232" w:rsidP="003245E3">
            <w:pPr>
              <w:spacing w:line="360" w:lineRule="auto"/>
              <w:rPr>
                <w:rFonts w:ascii="微软雅黑" w:eastAsia="微软雅黑" w:hAnsi="微软雅黑" w:cs="Arial"/>
              </w:rPr>
            </w:pPr>
            <w:r>
              <w:rPr>
                <w:rFonts w:ascii="微软雅黑" w:eastAsia="微软雅黑" w:hAnsi="微软雅黑" w:cs="Arial" w:hint="eastAsia"/>
              </w:rPr>
              <w:t>关联的工单：</w:t>
            </w:r>
            <w:r w:rsidR="005D0D5D">
              <w:rPr>
                <w:rFonts w:ascii="微软雅黑" w:eastAsia="微软雅黑" w:hAnsi="微软雅黑" w:cs="Arial" w:hint="eastAsia"/>
              </w:rPr>
              <w:t>带入原关联工单，支持添加、移除关联工单（当前用户所在群组事件范围），支持按编号、关键词、服务群组（当前用户所在群组范围）、用户、开单人、部门、工单类别、开单时间段等条件搜索添加；</w:t>
            </w:r>
          </w:p>
          <w:p w14:paraId="71AC0916" w14:textId="77777777" w:rsidR="00724232" w:rsidRDefault="00724232" w:rsidP="003245E3">
            <w:pPr>
              <w:spacing w:line="360" w:lineRule="auto"/>
              <w:rPr>
                <w:rFonts w:ascii="微软雅黑" w:eastAsia="微软雅黑" w:hAnsi="微软雅黑" w:cs="Arial"/>
              </w:rPr>
            </w:pPr>
            <w:r>
              <w:rPr>
                <w:rFonts w:ascii="微软雅黑" w:eastAsia="微软雅黑" w:hAnsi="微软雅黑" w:cs="Arial" w:hint="eastAsia"/>
              </w:rPr>
              <w:t>关联的问题：自动关联源问题</w:t>
            </w:r>
            <w:r w:rsidR="005D0D5D">
              <w:rPr>
                <w:rFonts w:ascii="微软雅黑" w:eastAsia="微软雅黑" w:hAnsi="微软雅黑" w:cs="Arial" w:hint="eastAsia"/>
              </w:rPr>
              <w:t>，支持添加、移除关联的问题（</w:t>
            </w:r>
            <w:r w:rsidR="005D0D5D" w:rsidRPr="00DB4034">
              <w:rPr>
                <w:rFonts w:ascii="微软雅黑" w:eastAsia="微软雅黑" w:hAnsi="微软雅黑" w:cs="Arial" w:hint="eastAsia"/>
                <w:color w:val="FF0000"/>
              </w:rPr>
              <w:t>所有问题</w:t>
            </w:r>
            <w:r w:rsidR="005D0D5D" w:rsidRPr="00DB4034">
              <w:rPr>
                <w:rFonts w:ascii="微软雅黑" w:eastAsia="微软雅黑" w:hAnsi="微软雅黑" w:cs="Arial" w:hint="eastAsia"/>
                <w:color w:val="FF0000"/>
              </w:rPr>
              <w:lastRenderedPageBreak/>
              <w:t>范围</w:t>
            </w:r>
            <w:r w:rsidR="005D0D5D">
              <w:rPr>
                <w:rFonts w:ascii="微软雅黑" w:eastAsia="微软雅黑" w:hAnsi="微软雅黑" w:cs="Arial" w:hint="eastAsia"/>
              </w:rPr>
              <w:t>），支持按照创建时间段、问题类别、优先级、状态、解决人、审核人、关单人搜索添加；</w:t>
            </w:r>
          </w:p>
          <w:p w14:paraId="6FE58F65" w14:textId="77777777" w:rsidR="00724232" w:rsidRPr="00724232" w:rsidRDefault="00724232" w:rsidP="00C44F8E">
            <w:pPr>
              <w:spacing w:line="360" w:lineRule="auto"/>
              <w:rPr>
                <w:rFonts w:ascii="微软雅黑" w:eastAsia="微软雅黑" w:hAnsi="微软雅黑" w:cs="Arial"/>
              </w:rPr>
            </w:pPr>
            <w:r>
              <w:rPr>
                <w:rFonts w:ascii="微软雅黑" w:eastAsia="微软雅黑" w:hAnsi="微软雅黑" w:cs="Arial" w:hint="eastAsia"/>
              </w:rPr>
              <w:t>关联的配置：</w:t>
            </w:r>
            <w:r w:rsidR="005D0D5D">
              <w:rPr>
                <w:rFonts w:ascii="微软雅黑" w:eastAsia="微软雅黑" w:hAnsi="微软雅黑" w:cs="Arial" w:hint="eastAsia"/>
              </w:rPr>
              <w:t>支持添加、移除关联的配置</w:t>
            </w:r>
            <w:r w:rsidR="005D0D5D" w:rsidRPr="00DC5073">
              <w:rPr>
                <w:rFonts w:ascii="微软雅黑" w:eastAsia="微软雅黑" w:hAnsi="微软雅黑" w:cs="Arial"/>
              </w:rPr>
              <w:t>-5.3</w:t>
            </w:r>
            <w:r w:rsidR="005D0D5D">
              <w:rPr>
                <w:rFonts w:ascii="微软雅黑" w:eastAsia="微软雅黑" w:hAnsi="微软雅黑" w:cs="Arial" w:hint="eastAsia"/>
              </w:rPr>
              <w:t>，支持按照关键词、配置项类型、配置子类、IT状态、部门、领用人等条件搜索添加；</w:t>
            </w:r>
            <w:r w:rsidR="00C44F8E" w:rsidRPr="00724232">
              <w:rPr>
                <w:rFonts w:ascii="微软雅黑" w:eastAsia="微软雅黑" w:hAnsi="微软雅黑" w:cs="Arial"/>
              </w:rPr>
              <w:t xml:space="preserve"> </w:t>
            </w:r>
          </w:p>
        </w:tc>
      </w:tr>
      <w:tr w:rsidR="006B4190" w:rsidRPr="00674597" w14:paraId="2B4603B4" w14:textId="77777777" w:rsidTr="006B4190">
        <w:tblPrEx>
          <w:jc w:val="left"/>
        </w:tblPrEx>
        <w:tc>
          <w:tcPr>
            <w:tcW w:w="389" w:type="pct"/>
            <w:vMerge/>
          </w:tcPr>
          <w:p w14:paraId="24FC69B4"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026FE67A" w14:textId="77777777" w:rsidR="006B4190" w:rsidRPr="00674597" w:rsidRDefault="006B4190"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9E97FC2" w14:textId="77777777" w:rsidR="006B4190" w:rsidRDefault="00691772" w:rsidP="003245E3">
            <w:pPr>
              <w:spacing w:line="360" w:lineRule="auto"/>
              <w:rPr>
                <w:rFonts w:ascii="微软雅黑" w:eastAsia="微软雅黑" w:hAnsi="微软雅黑" w:cs="Arial"/>
              </w:rPr>
            </w:pPr>
            <w:r>
              <w:rPr>
                <w:rFonts w:ascii="微软雅黑" w:eastAsia="微软雅黑" w:hAnsi="微软雅黑" w:cs="Arial" w:hint="eastAsia"/>
              </w:rPr>
              <w:t>处理工程师可对处于‘待解决’状态的问题执行生成变更操作；</w:t>
            </w:r>
          </w:p>
          <w:p w14:paraId="2DD6FA1D" w14:textId="77777777" w:rsidR="00691772" w:rsidRPr="00691772" w:rsidRDefault="00691772" w:rsidP="003245E3">
            <w:pPr>
              <w:spacing w:line="360" w:lineRule="auto"/>
              <w:rPr>
                <w:rFonts w:ascii="微软雅黑" w:eastAsia="微软雅黑" w:hAnsi="微软雅黑" w:cs="Arial"/>
              </w:rPr>
            </w:pPr>
            <w:r>
              <w:rPr>
                <w:rFonts w:ascii="微软雅黑" w:eastAsia="微软雅黑" w:hAnsi="微软雅黑" w:cs="Arial" w:hint="eastAsia"/>
              </w:rPr>
              <w:t>问题创建人可对处于‘待解决’、‘待审核’、‘审核通过’状态的问题执行生成变更操作；</w:t>
            </w:r>
          </w:p>
        </w:tc>
      </w:tr>
      <w:tr w:rsidR="006B4190" w:rsidRPr="00674597" w14:paraId="2098EEC1" w14:textId="77777777" w:rsidTr="006B4190">
        <w:tblPrEx>
          <w:jc w:val="left"/>
        </w:tblPrEx>
        <w:tc>
          <w:tcPr>
            <w:tcW w:w="389" w:type="pct"/>
            <w:vMerge/>
          </w:tcPr>
          <w:p w14:paraId="3808C9B6"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442F233C" w14:textId="77777777" w:rsidR="006B4190" w:rsidRPr="00674597" w:rsidRDefault="006B419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F677FA6" w14:textId="77777777" w:rsidR="006B4190" w:rsidRPr="00674597" w:rsidRDefault="00691772" w:rsidP="003245E3">
            <w:pPr>
              <w:spacing w:line="360" w:lineRule="auto"/>
              <w:rPr>
                <w:rFonts w:ascii="微软雅黑" w:eastAsia="微软雅黑" w:hAnsi="微软雅黑" w:cs="Arial"/>
              </w:rPr>
            </w:pPr>
            <w:r>
              <w:rPr>
                <w:rFonts w:ascii="微软雅黑" w:eastAsia="微软雅黑" w:hAnsi="微软雅黑" w:cs="Arial" w:hint="eastAsia"/>
              </w:rPr>
              <w:t>（变更）待审批</w:t>
            </w:r>
          </w:p>
        </w:tc>
      </w:tr>
      <w:tr w:rsidR="006B4190" w:rsidRPr="00674597" w14:paraId="02E0709F" w14:textId="77777777" w:rsidTr="006B4190">
        <w:tblPrEx>
          <w:jc w:val="left"/>
        </w:tblPrEx>
        <w:tc>
          <w:tcPr>
            <w:tcW w:w="389" w:type="pct"/>
            <w:vMerge w:val="restart"/>
          </w:tcPr>
          <w:p w14:paraId="260C27B9" w14:textId="77777777" w:rsidR="006B4190" w:rsidRPr="00674597" w:rsidRDefault="00492F3C" w:rsidP="003245E3">
            <w:pPr>
              <w:spacing w:line="360" w:lineRule="auto"/>
              <w:jc w:val="center"/>
              <w:rPr>
                <w:rFonts w:ascii="微软雅黑" w:eastAsia="微软雅黑" w:hAnsi="微软雅黑" w:cs="Arial"/>
                <w:b/>
              </w:rPr>
            </w:pPr>
            <w:r>
              <w:rPr>
                <w:rFonts w:ascii="微软雅黑" w:eastAsia="微软雅黑" w:hAnsi="微软雅黑" w:cs="Arial" w:hint="eastAsia"/>
                <w:b/>
              </w:rPr>
              <w:t>12</w:t>
            </w:r>
          </w:p>
        </w:tc>
        <w:tc>
          <w:tcPr>
            <w:tcW w:w="804" w:type="pct"/>
          </w:tcPr>
          <w:p w14:paraId="3B5CB43B" w14:textId="77777777" w:rsidR="006B4190" w:rsidRPr="00674597" w:rsidRDefault="006B419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E7B14F8" w14:textId="77777777" w:rsidR="006B4190" w:rsidRPr="00674597" w:rsidRDefault="002C3811" w:rsidP="003245E3">
            <w:pPr>
              <w:spacing w:line="360" w:lineRule="auto"/>
              <w:rPr>
                <w:rFonts w:ascii="微软雅黑" w:eastAsia="微软雅黑" w:hAnsi="微软雅黑" w:cs="Arial"/>
              </w:rPr>
            </w:pPr>
            <w:r>
              <w:rPr>
                <w:rFonts w:ascii="微软雅黑" w:eastAsia="微软雅黑" w:hAnsi="微软雅黑" w:cs="Arial" w:hint="eastAsia"/>
              </w:rPr>
              <w:t>生成知识</w:t>
            </w:r>
            <w:r w:rsidR="00813D23" w:rsidRPr="00813D23">
              <w:rPr>
                <w:rFonts w:ascii="微软雅黑" w:eastAsia="微软雅黑" w:hAnsi="微软雅黑" w:cs="Arial"/>
              </w:rPr>
              <w:t>-2.1.10</w:t>
            </w:r>
          </w:p>
        </w:tc>
      </w:tr>
      <w:tr w:rsidR="006B4190" w:rsidRPr="00674597" w14:paraId="2CF6FBC2" w14:textId="77777777" w:rsidTr="006B4190">
        <w:tblPrEx>
          <w:jc w:val="left"/>
        </w:tblPrEx>
        <w:tc>
          <w:tcPr>
            <w:tcW w:w="389" w:type="pct"/>
            <w:vMerge/>
          </w:tcPr>
          <w:p w14:paraId="774D476B"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6AB9D4E6" w14:textId="77777777" w:rsidR="006B4190" w:rsidRPr="00674597" w:rsidRDefault="006B419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629643A" w14:textId="77777777" w:rsidR="006B4190" w:rsidRPr="00674597" w:rsidRDefault="00CB323D" w:rsidP="003245E3">
            <w:pPr>
              <w:spacing w:line="360" w:lineRule="auto"/>
              <w:rPr>
                <w:rFonts w:ascii="微软雅黑" w:eastAsia="微软雅黑" w:hAnsi="微软雅黑" w:cs="Arial"/>
              </w:rPr>
            </w:pPr>
            <w:r>
              <w:rPr>
                <w:rFonts w:ascii="微软雅黑" w:eastAsia="微软雅黑" w:hAnsi="微软雅黑" w:cs="Arial" w:hint="eastAsia"/>
              </w:rPr>
              <w:t>问题工程师、问题管理员</w:t>
            </w:r>
          </w:p>
        </w:tc>
      </w:tr>
      <w:tr w:rsidR="006B4190" w:rsidRPr="00557D40" w14:paraId="3A4E1877" w14:textId="77777777" w:rsidTr="006B4190">
        <w:tblPrEx>
          <w:jc w:val="left"/>
        </w:tblPrEx>
        <w:tc>
          <w:tcPr>
            <w:tcW w:w="389" w:type="pct"/>
            <w:vMerge/>
          </w:tcPr>
          <w:p w14:paraId="1A251087"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1AF7D6B9" w14:textId="77777777" w:rsidR="006B4190" w:rsidRPr="00674597" w:rsidRDefault="006B419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0F53C38" w14:textId="77777777" w:rsidR="00D06EEB" w:rsidRDefault="00D06EEB" w:rsidP="00E118A7">
            <w:pPr>
              <w:pStyle w:val="aa"/>
              <w:numPr>
                <w:ilvl w:val="0"/>
                <w:numId w:val="44"/>
              </w:numPr>
              <w:spacing w:line="360" w:lineRule="auto"/>
              <w:ind w:firstLineChars="0"/>
              <w:rPr>
                <w:rFonts w:ascii="微软雅黑" w:eastAsia="微软雅黑" w:hAnsi="微软雅黑" w:cs="Arial"/>
              </w:rPr>
            </w:pPr>
            <w:r>
              <w:rPr>
                <w:rFonts w:ascii="微软雅黑" w:eastAsia="微软雅黑" w:hAnsi="微软雅黑" w:cs="Arial" w:hint="eastAsia"/>
              </w:rPr>
              <w:t>点击‘生成知识’进入知识生成页面；</w:t>
            </w:r>
          </w:p>
          <w:p w14:paraId="4B13EEFC" w14:textId="77777777" w:rsidR="001A2769" w:rsidRDefault="001A2769" w:rsidP="00E118A7">
            <w:pPr>
              <w:pStyle w:val="aa"/>
              <w:numPr>
                <w:ilvl w:val="0"/>
                <w:numId w:val="44"/>
              </w:numPr>
              <w:spacing w:line="360" w:lineRule="auto"/>
              <w:ind w:firstLineChars="0"/>
              <w:rPr>
                <w:rFonts w:ascii="微软雅黑" w:eastAsia="微软雅黑" w:hAnsi="微软雅黑" w:cs="Arial"/>
              </w:rPr>
            </w:pPr>
            <w:r>
              <w:rPr>
                <w:rFonts w:ascii="微软雅黑" w:eastAsia="微软雅黑" w:hAnsi="微软雅黑" w:cs="Arial" w:hint="eastAsia"/>
              </w:rPr>
              <w:t>补充填写知识信息，</w:t>
            </w:r>
            <w:r w:rsidR="00C46C62">
              <w:rPr>
                <w:rFonts w:ascii="微软雅黑" w:eastAsia="微软雅黑" w:hAnsi="微软雅黑" w:cs="Arial" w:hint="eastAsia"/>
              </w:rPr>
              <w:t>知识生成页面可查看和操作的标签页包括：属性；</w:t>
            </w:r>
          </w:p>
          <w:p w14:paraId="56C40DB1" w14:textId="77777777" w:rsidR="00C46C62" w:rsidRPr="001A2769" w:rsidRDefault="00C46C62" w:rsidP="00E118A7">
            <w:pPr>
              <w:pStyle w:val="aa"/>
              <w:numPr>
                <w:ilvl w:val="0"/>
                <w:numId w:val="44"/>
              </w:numPr>
              <w:spacing w:line="360" w:lineRule="auto"/>
              <w:ind w:firstLineChars="0"/>
              <w:rPr>
                <w:rFonts w:ascii="微软雅黑" w:eastAsia="微软雅黑" w:hAnsi="微软雅黑" w:cs="Arial"/>
              </w:rPr>
            </w:pPr>
            <w:r>
              <w:rPr>
                <w:rFonts w:ascii="微软雅黑" w:eastAsia="微软雅黑" w:hAnsi="微软雅黑" w:cs="Arial" w:hint="eastAsia"/>
              </w:rPr>
              <w:t>填写完成后，点击‘保存’完成知识生成并进入知识管理流程；</w:t>
            </w:r>
          </w:p>
        </w:tc>
      </w:tr>
      <w:tr w:rsidR="006B4190" w:rsidRPr="005B6910" w14:paraId="010CBEC6" w14:textId="77777777" w:rsidTr="006B4190">
        <w:tblPrEx>
          <w:jc w:val="left"/>
        </w:tblPrEx>
        <w:tc>
          <w:tcPr>
            <w:tcW w:w="389" w:type="pct"/>
            <w:vMerge/>
          </w:tcPr>
          <w:p w14:paraId="610D6CEA"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5B18251F" w14:textId="77777777" w:rsidR="006B4190" w:rsidRPr="00674597" w:rsidRDefault="006B4190"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855077A" w14:textId="77777777" w:rsidR="006B4190" w:rsidRPr="005B6910" w:rsidRDefault="00C46C62" w:rsidP="003245E3">
            <w:pPr>
              <w:spacing w:line="360" w:lineRule="auto"/>
              <w:rPr>
                <w:rFonts w:ascii="微软雅黑" w:eastAsia="微软雅黑" w:hAnsi="微软雅黑" w:cs="Arial"/>
              </w:rPr>
            </w:pPr>
            <w:r>
              <w:rPr>
                <w:rFonts w:ascii="微软雅黑" w:eastAsia="微软雅黑" w:hAnsi="微软雅黑" w:cs="Arial" w:hint="eastAsia"/>
              </w:rPr>
              <w:t>属性：部门-带入当前用户所在部门-可编辑、知识类别</w:t>
            </w:r>
            <w:r w:rsidR="00E1694A" w:rsidRPr="00E1694A">
              <w:rPr>
                <w:rFonts w:ascii="微软雅黑" w:eastAsia="微软雅黑" w:hAnsi="微软雅黑" w:cs="Arial"/>
              </w:rPr>
              <w:t>-7.8.2</w:t>
            </w:r>
            <w:r>
              <w:rPr>
                <w:rFonts w:ascii="微软雅黑" w:eastAsia="微软雅黑" w:hAnsi="微软雅黑" w:cs="Arial" w:hint="eastAsia"/>
              </w:rPr>
              <w:t>、可被全员搜索（是/否）、首页置顶（是/否）、工程师内部分项范围</w:t>
            </w:r>
            <w:r w:rsidR="00E1694A" w:rsidRPr="00E1694A">
              <w:rPr>
                <w:rFonts w:ascii="微软雅黑" w:eastAsia="微软雅黑" w:hAnsi="微软雅黑" w:cs="Arial"/>
              </w:rPr>
              <w:t>-7.8.3</w:t>
            </w:r>
            <w:r>
              <w:rPr>
                <w:rFonts w:ascii="微软雅黑" w:eastAsia="微软雅黑" w:hAnsi="微软雅黑" w:cs="Arial" w:hint="eastAsia"/>
              </w:rPr>
              <w:t>、可查看范围-跟随工程师内部分项范围、审批人-跟随知识类别、标题-带入源问题标题-可编辑、正文-带入源问题描述-可富文本编辑、关键字-用回车分隔、附件-截屏/文档上传；</w:t>
            </w:r>
          </w:p>
        </w:tc>
      </w:tr>
      <w:tr w:rsidR="006B4190" w:rsidRPr="00674597" w14:paraId="1E151453" w14:textId="77777777" w:rsidTr="006B4190">
        <w:tblPrEx>
          <w:jc w:val="left"/>
        </w:tblPrEx>
        <w:tc>
          <w:tcPr>
            <w:tcW w:w="389" w:type="pct"/>
            <w:vMerge/>
          </w:tcPr>
          <w:p w14:paraId="60FF512C"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3DD9FB5F" w14:textId="77777777" w:rsidR="006B4190" w:rsidRPr="00674597" w:rsidRDefault="006B4190"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E8D5083" w14:textId="77777777" w:rsidR="006B4190" w:rsidRPr="00C46C62" w:rsidRDefault="00C46C62" w:rsidP="00E118A7">
            <w:pPr>
              <w:pStyle w:val="aa"/>
              <w:numPr>
                <w:ilvl w:val="0"/>
                <w:numId w:val="45"/>
              </w:numPr>
              <w:spacing w:line="360" w:lineRule="auto"/>
              <w:ind w:firstLineChars="0"/>
              <w:rPr>
                <w:rFonts w:ascii="微软雅黑" w:eastAsia="微软雅黑" w:hAnsi="微软雅黑" w:cs="Arial"/>
              </w:rPr>
            </w:pPr>
            <w:r w:rsidRPr="00C46C62">
              <w:rPr>
                <w:rFonts w:ascii="微软雅黑" w:eastAsia="微软雅黑" w:hAnsi="微软雅黑" w:cs="Arial" w:hint="eastAsia"/>
              </w:rPr>
              <w:t>对于处于‘审核通过’、‘关闭’状态的问题，创建人可以执行生成知识操作；</w:t>
            </w:r>
          </w:p>
          <w:p w14:paraId="3E56AC19" w14:textId="77777777" w:rsidR="00C46C62" w:rsidRPr="00C46C62" w:rsidRDefault="00C46C62" w:rsidP="00E118A7">
            <w:pPr>
              <w:pStyle w:val="aa"/>
              <w:numPr>
                <w:ilvl w:val="0"/>
                <w:numId w:val="45"/>
              </w:numPr>
              <w:spacing w:line="360" w:lineRule="auto"/>
              <w:ind w:firstLineChars="0"/>
              <w:rPr>
                <w:rFonts w:ascii="微软雅黑" w:eastAsia="微软雅黑" w:hAnsi="微软雅黑" w:cs="Arial"/>
              </w:rPr>
            </w:pPr>
            <w:r>
              <w:rPr>
                <w:rFonts w:ascii="微软雅黑" w:eastAsia="微软雅黑" w:hAnsi="微软雅黑" w:cs="Arial" w:hint="eastAsia"/>
              </w:rPr>
              <w:t>问题管理员可对所有环节的问题执行生成知识操作；</w:t>
            </w:r>
          </w:p>
        </w:tc>
      </w:tr>
      <w:tr w:rsidR="006B4190" w:rsidRPr="00674597" w14:paraId="296E9C6B" w14:textId="77777777" w:rsidTr="006B4190">
        <w:tblPrEx>
          <w:jc w:val="left"/>
        </w:tblPrEx>
        <w:tc>
          <w:tcPr>
            <w:tcW w:w="389" w:type="pct"/>
            <w:vMerge/>
          </w:tcPr>
          <w:p w14:paraId="29B97471" w14:textId="77777777" w:rsidR="006B4190" w:rsidRPr="00674597" w:rsidRDefault="006B4190" w:rsidP="003245E3">
            <w:pPr>
              <w:spacing w:line="360" w:lineRule="auto"/>
              <w:jc w:val="center"/>
              <w:rPr>
                <w:rFonts w:ascii="微软雅黑" w:eastAsia="微软雅黑" w:hAnsi="微软雅黑" w:cs="Arial"/>
                <w:b/>
              </w:rPr>
            </w:pPr>
          </w:p>
        </w:tc>
        <w:tc>
          <w:tcPr>
            <w:tcW w:w="804" w:type="pct"/>
          </w:tcPr>
          <w:p w14:paraId="4AB4E70C" w14:textId="77777777" w:rsidR="006B4190" w:rsidRPr="00674597" w:rsidRDefault="006B419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9108297" w14:textId="77777777" w:rsidR="006B4190" w:rsidRPr="00674597" w:rsidRDefault="00C46C62" w:rsidP="003245E3">
            <w:pPr>
              <w:spacing w:line="360" w:lineRule="auto"/>
              <w:rPr>
                <w:rFonts w:ascii="微软雅黑" w:eastAsia="微软雅黑" w:hAnsi="微软雅黑" w:cs="Arial"/>
              </w:rPr>
            </w:pPr>
            <w:r>
              <w:rPr>
                <w:rFonts w:ascii="微软雅黑" w:eastAsia="微软雅黑" w:hAnsi="微软雅黑" w:cs="Arial" w:hint="eastAsia"/>
              </w:rPr>
              <w:t>（知识）待审批</w:t>
            </w:r>
          </w:p>
        </w:tc>
      </w:tr>
      <w:tr w:rsidR="00A429AF" w:rsidRPr="00674597" w14:paraId="3A18DE77" w14:textId="77777777" w:rsidTr="00A429AF">
        <w:tblPrEx>
          <w:jc w:val="left"/>
        </w:tblPrEx>
        <w:tc>
          <w:tcPr>
            <w:tcW w:w="389" w:type="pct"/>
            <w:vMerge w:val="restart"/>
          </w:tcPr>
          <w:p w14:paraId="13738C3E" w14:textId="77777777" w:rsidR="00A429AF" w:rsidRPr="00674597" w:rsidRDefault="00A429AF" w:rsidP="003245E3">
            <w:pPr>
              <w:spacing w:line="360" w:lineRule="auto"/>
              <w:jc w:val="center"/>
              <w:rPr>
                <w:rFonts w:ascii="微软雅黑" w:eastAsia="微软雅黑" w:hAnsi="微软雅黑" w:cs="Arial"/>
                <w:b/>
              </w:rPr>
            </w:pPr>
            <w:r>
              <w:rPr>
                <w:rFonts w:ascii="微软雅黑" w:eastAsia="微软雅黑" w:hAnsi="微软雅黑" w:cs="Arial" w:hint="eastAsia"/>
                <w:b/>
              </w:rPr>
              <w:t>13</w:t>
            </w:r>
          </w:p>
        </w:tc>
        <w:tc>
          <w:tcPr>
            <w:tcW w:w="804" w:type="pct"/>
          </w:tcPr>
          <w:p w14:paraId="52D7D20E" w14:textId="77777777" w:rsidR="00A429AF" w:rsidRPr="00674597" w:rsidRDefault="00A429A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CA25162" w14:textId="77777777" w:rsidR="00A429AF" w:rsidRPr="00674597" w:rsidRDefault="004C0A1B" w:rsidP="003245E3">
            <w:pPr>
              <w:spacing w:line="360" w:lineRule="auto"/>
              <w:rPr>
                <w:rFonts w:ascii="微软雅黑" w:eastAsia="微软雅黑" w:hAnsi="微软雅黑" w:cs="Arial"/>
              </w:rPr>
            </w:pPr>
            <w:r>
              <w:rPr>
                <w:rFonts w:ascii="微软雅黑" w:eastAsia="微软雅黑" w:hAnsi="微软雅黑" w:cs="Arial" w:hint="eastAsia"/>
              </w:rPr>
              <w:t>转办</w:t>
            </w:r>
            <w:r w:rsidRPr="004C0A1B">
              <w:rPr>
                <w:rFonts w:ascii="微软雅黑" w:eastAsia="微软雅黑" w:hAnsi="微软雅黑" w:cs="Arial"/>
              </w:rPr>
              <w:t>-2.3.1</w:t>
            </w:r>
          </w:p>
        </w:tc>
      </w:tr>
      <w:tr w:rsidR="00A429AF" w:rsidRPr="00674597" w14:paraId="6F6FC1DF" w14:textId="77777777" w:rsidTr="00A429AF">
        <w:tblPrEx>
          <w:jc w:val="left"/>
        </w:tblPrEx>
        <w:tc>
          <w:tcPr>
            <w:tcW w:w="389" w:type="pct"/>
            <w:vMerge/>
          </w:tcPr>
          <w:p w14:paraId="671B481B"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1CAA1B96" w14:textId="77777777" w:rsidR="00A429AF" w:rsidRPr="00674597" w:rsidRDefault="00A429A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4F112EC" w14:textId="77777777" w:rsidR="00A429AF" w:rsidRPr="00674597" w:rsidRDefault="00E23A27" w:rsidP="003245E3">
            <w:pPr>
              <w:spacing w:line="360" w:lineRule="auto"/>
              <w:rPr>
                <w:rFonts w:ascii="微软雅黑" w:eastAsia="微软雅黑" w:hAnsi="微软雅黑" w:cs="Arial"/>
              </w:rPr>
            </w:pPr>
            <w:r>
              <w:rPr>
                <w:rFonts w:ascii="微软雅黑" w:eastAsia="微软雅黑" w:hAnsi="微软雅黑" w:cs="Arial" w:hint="eastAsia"/>
              </w:rPr>
              <w:t>问题管理员</w:t>
            </w:r>
          </w:p>
        </w:tc>
      </w:tr>
      <w:tr w:rsidR="00A429AF" w:rsidRPr="00557D40" w14:paraId="09F80EF6" w14:textId="77777777" w:rsidTr="00A429AF">
        <w:tblPrEx>
          <w:jc w:val="left"/>
        </w:tblPrEx>
        <w:tc>
          <w:tcPr>
            <w:tcW w:w="389" w:type="pct"/>
            <w:vMerge/>
          </w:tcPr>
          <w:p w14:paraId="2D6D758F"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5B43B801" w14:textId="77777777" w:rsidR="00A429AF" w:rsidRPr="00674597" w:rsidRDefault="00A429A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FF6DC06" w14:textId="77777777" w:rsidR="00A429AF" w:rsidRDefault="00E23A27" w:rsidP="00E118A7">
            <w:pPr>
              <w:pStyle w:val="aa"/>
              <w:numPr>
                <w:ilvl w:val="0"/>
                <w:numId w:val="46"/>
              </w:numPr>
              <w:spacing w:line="360" w:lineRule="auto"/>
              <w:ind w:firstLineChars="0"/>
              <w:rPr>
                <w:rFonts w:ascii="微软雅黑" w:eastAsia="微软雅黑" w:hAnsi="微软雅黑" w:cs="Arial"/>
              </w:rPr>
            </w:pPr>
            <w:r>
              <w:rPr>
                <w:rFonts w:ascii="微软雅黑" w:eastAsia="微软雅黑" w:hAnsi="微软雅黑" w:cs="Arial" w:hint="eastAsia"/>
              </w:rPr>
              <w:t>选中具体问题，点击‘转办’进入问题转办页面；</w:t>
            </w:r>
          </w:p>
          <w:p w14:paraId="4C63ADF7" w14:textId="77777777" w:rsidR="00E23A27" w:rsidRDefault="00E23A27" w:rsidP="00E118A7">
            <w:pPr>
              <w:pStyle w:val="aa"/>
              <w:numPr>
                <w:ilvl w:val="0"/>
                <w:numId w:val="46"/>
              </w:numPr>
              <w:spacing w:line="360" w:lineRule="auto"/>
              <w:ind w:firstLineChars="0"/>
              <w:rPr>
                <w:rFonts w:ascii="微软雅黑" w:eastAsia="微软雅黑" w:hAnsi="微软雅黑" w:cs="Arial"/>
              </w:rPr>
            </w:pPr>
            <w:r>
              <w:rPr>
                <w:rFonts w:ascii="微软雅黑" w:eastAsia="微软雅黑" w:hAnsi="微软雅黑" w:cs="Arial" w:hint="eastAsia"/>
              </w:rPr>
              <w:lastRenderedPageBreak/>
              <w:t>补充填写转办信息，可查看和操作的标签页包括：属性；</w:t>
            </w:r>
          </w:p>
          <w:p w14:paraId="2715CA21" w14:textId="77777777" w:rsidR="00E23A27" w:rsidRPr="00E23A27" w:rsidRDefault="00E23A27" w:rsidP="00E118A7">
            <w:pPr>
              <w:pStyle w:val="aa"/>
              <w:numPr>
                <w:ilvl w:val="0"/>
                <w:numId w:val="46"/>
              </w:numPr>
              <w:spacing w:line="360" w:lineRule="auto"/>
              <w:ind w:firstLineChars="0"/>
              <w:rPr>
                <w:rFonts w:ascii="微软雅黑" w:eastAsia="微软雅黑" w:hAnsi="微软雅黑" w:cs="Arial"/>
              </w:rPr>
            </w:pPr>
            <w:r>
              <w:rPr>
                <w:rFonts w:ascii="微软雅黑" w:eastAsia="微软雅黑" w:hAnsi="微软雅黑" w:cs="Arial" w:hint="eastAsia"/>
              </w:rPr>
              <w:t>完成转办信息补充后，点击‘保存’完成转办操作；</w:t>
            </w:r>
          </w:p>
        </w:tc>
      </w:tr>
      <w:tr w:rsidR="00A429AF" w:rsidRPr="005B6910" w14:paraId="780768BF" w14:textId="77777777" w:rsidTr="00A429AF">
        <w:tblPrEx>
          <w:jc w:val="left"/>
        </w:tblPrEx>
        <w:tc>
          <w:tcPr>
            <w:tcW w:w="389" w:type="pct"/>
            <w:vMerge/>
          </w:tcPr>
          <w:p w14:paraId="0C62A4F9"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3F5FA160" w14:textId="77777777" w:rsidR="00A429AF" w:rsidRPr="00674597" w:rsidRDefault="00A429AF"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2BEAD33" w14:textId="77777777" w:rsidR="00A429AF" w:rsidRPr="005B6910" w:rsidRDefault="00AA110E" w:rsidP="003245E3">
            <w:pPr>
              <w:spacing w:line="360" w:lineRule="auto"/>
              <w:rPr>
                <w:rFonts w:ascii="微软雅黑" w:eastAsia="微软雅黑" w:hAnsi="微软雅黑" w:cs="Arial"/>
              </w:rPr>
            </w:pPr>
            <w:r>
              <w:rPr>
                <w:rFonts w:ascii="微软雅黑" w:eastAsia="微软雅黑" w:hAnsi="微软雅黑" w:cs="Arial" w:hint="eastAsia"/>
              </w:rPr>
              <w:t>属性：基础信息（仅查看：标题、描述、附件）、问题信息（仅查看：编号、问题单号、当前状态、当前操作人、创建人、创建时间、期望解决时间）、分类信息（仅查看：问题来源、优先级、问题类别、SLA、</w:t>
            </w:r>
            <w:r w:rsidRPr="00FD6BAD">
              <w:rPr>
                <w:rFonts w:ascii="微软雅黑" w:eastAsia="微软雅黑" w:hAnsi="微软雅黑" w:cs="Arial" w:hint="eastAsia"/>
                <w:color w:val="FF0000"/>
              </w:rPr>
              <w:t>关单时限</w:t>
            </w:r>
            <w:r>
              <w:rPr>
                <w:rFonts w:ascii="微软雅黑" w:eastAsia="微软雅黑" w:hAnsi="微软雅黑" w:cs="Arial" w:hint="eastAsia"/>
              </w:rPr>
              <w:t>、解决分钟数）、问题进度（进度图）、转办（指定人-可编辑-即当前处理人、转办备注-富文本编辑）；</w:t>
            </w:r>
          </w:p>
        </w:tc>
      </w:tr>
      <w:tr w:rsidR="00A429AF" w:rsidRPr="00674597" w14:paraId="75A976AF" w14:textId="77777777" w:rsidTr="00A429AF">
        <w:tblPrEx>
          <w:jc w:val="left"/>
        </w:tblPrEx>
        <w:tc>
          <w:tcPr>
            <w:tcW w:w="389" w:type="pct"/>
            <w:vMerge/>
          </w:tcPr>
          <w:p w14:paraId="4F4A64D1"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740A8276" w14:textId="77777777" w:rsidR="00A429AF" w:rsidRPr="00674597" w:rsidRDefault="00A429AF"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23BCF38" w14:textId="77777777" w:rsidR="00A429AF" w:rsidRDefault="006B5EE7" w:rsidP="003245E3">
            <w:pPr>
              <w:spacing w:line="360" w:lineRule="auto"/>
              <w:rPr>
                <w:rFonts w:ascii="微软雅黑" w:eastAsia="微软雅黑" w:hAnsi="微软雅黑" w:cs="Arial"/>
              </w:rPr>
            </w:pPr>
            <w:r>
              <w:rPr>
                <w:rFonts w:ascii="微软雅黑" w:eastAsia="微软雅黑" w:hAnsi="微软雅黑" w:cs="Arial" w:hint="eastAsia"/>
              </w:rPr>
              <w:t>仅问题管理员拥有转办操作，转办业务处理逻辑如下：</w:t>
            </w:r>
          </w:p>
          <w:p w14:paraId="5B8975FA" w14:textId="77777777" w:rsidR="006B5EE7" w:rsidRPr="006B5EE7" w:rsidRDefault="006B5EE7" w:rsidP="00E118A7">
            <w:pPr>
              <w:pStyle w:val="aa"/>
              <w:numPr>
                <w:ilvl w:val="0"/>
                <w:numId w:val="47"/>
              </w:numPr>
              <w:spacing w:line="360" w:lineRule="auto"/>
              <w:ind w:firstLineChars="0"/>
              <w:rPr>
                <w:rFonts w:ascii="微软雅黑" w:eastAsia="微软雅黑" w:hAnsi="微软雅黑" w:cs="Arial"/>
              </w:rPr>
            </w:pPr>
            <w:r w:rsidRPr="006B5EE7">
              <w:rPr>
                <w:rFonts w:ascii="微软雅黑" w:eastAsia="微软雅黑" w:hAnsi="微软雅黑" w:cs="Arial" w:hint="eastAsia"/>
              </w:rPr>
              <w:t>待鉴定状态的问题：转办到新的鉴定人（指定人）；</w:t>
            </w:r>
          </w:p>
          <w:p w14:paraId="437FE178" w14:textId="77777777" w:rsidR="006B5EE7" w:rsidRDefault="006B5EE7" w:rsidP="00E118A7">
            <w:pPr>
              <w:pStyle w:val="aa"/>
              <w:numPr>
                <w:ilvl w:val="0"/>
                <w:numId w:val="47"/>
              </w:numPr>
              <w:spacing w:line="360" w:lineRule="auto"/>
              <w:ind w:firstLineChars="0"/>
              <w:rPr>
                <w:rFonts w:ascii="微软雅黑" w:eastAsia="微软雅黑" w:hAnsi="微软雅黑" w:cs="Arial"/>
              </w:rPr>
            </w:pPr>
            <w:r>
              <w:rPr>
                <w:rFonts w:ascii="微软雅黑" w:eastAsia="微软雅黑" w:hAnsi="微软雅黑" w:cs="Arial" w:hint="eastAsia"/>
              </w:rPr>
              <w:t>待解决状态的问题：转办到新的当前处理人（指定人）；</w:t>
            </w:r>
          </w:p>
          <w:p w14:paraId="1BF996C8" w14:textId="77777777" w:rsidR="006B5EE7" w:rsidRDefault="006F1716" w:rsidP="00E118A7">
            <w:pPr>
              <w:pStyle w:val="aa"/>
              <w:numPr>
                <w:ilvl w:val="0"/>
                <w:numId w:val="47"/>
              </w:numPr>
              <w:spacing w:line="360" w:lineRule="auto"/>
              <w:ind w:firstLineChars="0"/>
              <w:rPr>
                <w:rFonts w:ascii="微软雅黑" w:eastAsia="微软雅黑" w:hAnsi="微软雅黑" w:cs="Arial"/>
              </w:rPr>
            </w:pPr>
            <w:r>
              <w:rPr>
                <w:rFonts w:ascii="微软雅黑" w:eastAsia="微软雅黑" w:hAnsi="微软雅黑" w:cs="Arial" w:hint="eastAsia"/>
              </w:rPr>
              <w:t>待审核状态的问题：转办到新的审核人（指定人）；</w:t>
            </w:r>
          </w:p>
          <w:p w14:paraId="511A367F" w14:textId="77777777" w:rsidR="006B5EE7" w:rsidRPr="006F1716" w:rsidRDefault="006F1716" w:rsidP="00E118A7">
            <w:pPr>
              <w:pStyle w:val="aa"/>
              <w:numPr>
                <w:ilvl w:val="0"/>
                <w:numId w:val="47"/>
              </w:numPr>
              <w:spacing w:line="360" w:lineRule="auto"/>
              <w:ind w:firstLineChars="0"/>
              <w:rPr>
                <w:rFonts w:ascii="微软雅黑" w:eastAsia="微软雅黑" w:hAnsi="微软雅黑" w:cs="Arial"/>
              </w:rPr>
            </w:pPr>
            <w:r>
              <w:rPr>
                <w:rFonts w:ascii="微软雅黑" w:eastAsia="微软雅黑" w:hAnsi="微软雅黑" w:cs="Arial" w:hint="eastAsia"/>
              </w:rPr>
              <w:t>处理结果审核拒绝状态的问题：转办到新的当前处理人（指定人）；</w:t>
            </w:r>
          </w:p>
        </w:tc>
      </w:tr>
      <w:tr w:rsidR="00A429AF" w:rsidRPr="00674597" w14:paraId="7517ED49" w14:textId="77777777" w:rsidTr="00A429AF">
        <w:tblPrEx>
          <w:jc w:val="left"/>
        </w:tblPrEx>
        <w:tc>
          <w:tcPr>
            <w:tcW w:w="389" w:type="pct"/>
            <w:vMerge/>
          </w:tcPr>
          <w:p w14:paraId="013AFB88"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4ED04FDF" w14:textId="77777777" w:rsidR="00A429AF" w:rsidRPr="00674597" w:rsidRDefault="00A429A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894F216" w14:textId="77777777" w:rsidR="00A429AF" w:rsidRPr="00674597" w:rsidRDefault="004770C1" w:rsidP="003245E3">
            <w:pPr>
              <w:spacing w:line="360" w:lineRule="auto"/>
              <w:rPr>
                <w:rFonts w:ascii="微软雅黑" w:eastAsia="微软雅黑" w:hAnsi="微软雅黑" w:cs="Arial"/>
              </w:rPr>
            </w:pPr>
            <w:r>
              <w:rPr>
                <w:rFonts w:ascii="微软雅黑" w:eastAsia="微软雅黑" w:hAnsi="微软雅黑" w:cs="Arial" w:hint="eastAsia"/>
              </w:rPr>
              <w:t>保持原节点状态</w:t>
            </w:r>
          </w:p>
        </w:tc>
      </w:tr>
      <w:tr w:rsidR="00A429AF" w:rsidRPr="00674597" w14:paraId="431A8360" w14:textId="77777777" w:rsidTr="00A429AF">
        <w:tblPrEx>
          <w:jc w:val="left"/>
        </w:tblPrEx>
        <w:tc>
          <w:tcPr>
            <w:tcW w:w="389" w:type="pct"/>
            <w:vMerge w:val="restart"/>
          </w:tcPr>
          <w:p w14:paraId="31F70BAC" w14:textId="77777777" w:rsidR="00A429AF" w:rsidRPr="00674597" w:rsidRDefault="00A429AF" w:rsidP="003245E3">
            <w:pPr>
              <w:spacing w:line="360" w:lineRule="auto"/>
              <w:jc w:val="center"/>
              <w:rPr>
                <w:rFonts w:ascii="微软雅黑" w:eastAsia="微软雅黑" w:hAnsi="微软雅黑" w:cs="Arial"/>
                <w:b/>
              </w:rPr>
            </w:pPr>
            <w:r>
              <w:rPr>
                <w:rFonts w:ascii="微软雅黑" w:eastAsia="微软雅黑" w:hAnsi="微软雅黑" w:cs="Arial" w:hint="eastAsia"/>
                <w:b/>
              </w:rPr>
              <w:t>14</w:t>
            </w:r>
          </w:p>
        </w:tc>
        <w:tc>
          <w:tcPr>
            <w:tcW w:w="804" w:type="pct"/>
          </w:tcPr>
          <w:p w14:paraId="6D878C97" w14:textId="77777777" w:rsidR="00A429AF" w:rsidRPr="00674597" w:rsidRDefault="00A429A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4296529" w14:textId="77777777" w:rsidR="00A429AF" w:rsidRPr="00674597" w:rsidRDefault="00437179" w:rsidP="003245E3">
            <w:pPr>
              <w:spacing w:line="360" w:lineRule="auto"/>
              <w:rPr>
                <w:rFonts w:ascii="微软雅黑" w:eastAsia="微软雅黑" w:hAnsi="微软雅黑" w:cs="Arial"/>
              </w:rPr>
            </w:pPr>
            <w:r>
              <w:rPr>
                <w:rFonts w:ascii="微软雅黑" w:eastAsia="微软雅黑" w:hAnsi="微软雅黑" w:cs="Arial" w:hint="eastAsia"/>
              </w:rPr>
              <w:t>备注</w:t>
            </w:r>
            <w:r w:rsidRPr="00437179">
              <w:rPr>
                <w:rFonts w:ascii="微软雅黑" w:eastAsia="微软雅黑" w:hAnsi="微软雅黑" w:cs="Arial"/>
              </w:rPr>
              <w:t>-2.1.9</w:t>
            </w:r>
          </w:p>
        </w:tc>
      </w:tr>
      <w:tr w:rsidR="00A429AF" w:rsidRPr="00674597" w14:paraId="476340AF" w14:textId="77777777" w:rsidTr="00A429AF">
        <w:tblPrEx>
          <w:jc w:val="left"/>
        </w:tblPrEx>
        <w:tc>
          <w:tcPr>
            <w:tcW w:w="389" w:type="pct"/>
            <w:vMerge/>
          </w:tcPr>
          <w:p w14:paraId="6B2EDD87"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7FF57435" w14:textId="77777777" w:rsidR="00A429AF" w:rsidRPr="00674597" w:rsidRDefault="00A429A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6781250" w14:textId="77777777" w:rsidR="00A429AF" w:rsidRPr="00674597" w:rsidRDefault="00AB2C35" w:rsidP="003245E3">
            <w:pPr>
              <w:spacing w:line="360" w:lineRule="auto"/>
              <w:rPr>
                <w:rFonts w:ascii="微软雅黑" w:eastAsia="微软雅黑" w:hAnsi="微软雅黑" w:cs="Arial"/>
              </w:rPr>
            </w:pPr>
            <w:r>
              <w:rPr>
                <w:rFonts w:ascii="微软雅黑" w:eastAsia="微软雅黑" w:hAnsi="微软雅黑" w:cs="Arial" w:hint="eastAsia"/>
              </w:rPr>
              <w:t>问题工程师、问题管理员</w:t>
            </w:r>
          </w:p>
        </w:tc>
      </w:tr>
      <w:tr w:rsidR="00A429AF" w:rsidRPr="00557D40" w14:paraId="7AA99B9E" w14:textId="77777777" w:rsidTr="00A429AF">
        <w:tblPrEx>
          <w:jc w:val="left"/>
        </w:tblPrEx>
        <w:tc>
          <w:tcPr>
            <w:tcW w:w="389" w:type="pct"/>
            <w:vMerge/>
          </w:tcPr>
          <w:p w14:paraId="45B54733"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56795042" w14:textId="77777777" w:rsidR="00A429AF" w:rsidRPr="00674597" w:rsidRDefault="00A429A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708E0ED" w14:textId="77777777" w:rsidR="00A429AF" w:rsidRPr="00557D40" w:rsidRDefault="00F1380F" w:rsidP="003245E3">
            <w:pPr>
              <w:pStyle w:val="aa"/>
              <w:spacing w:line="360" w:lineRule="auto"/>
              <w:ind w:firstLineChars="0" w:firstLine="0"/>
              <w:rPr>
                <w:rFonts w:ascii="微软雅黑" w:eastAsia="微软雅黑" w:hAnsi="微软雅黑" w:cs="Arial"/>
              </w:rPr>
            </w:pPr>
            <w:r>
              <w:rPr>
                <w:rFonts w:ascii="微软雅黑" w:eastAsia="微软雅黑" w:hAnsi="微软雅黑" w:cs="Arial" w:hint="eastAsia"/>
              </w:rPr>
              <w:t>1.选中具体问题，点击‘备注’添加备注信息-富文本编辑；</w:t>
            </w:r>
          </w:p>
        </w:tc>
      </w:tr>
      <w:tr w:rsidR="00A429AF" w:rsidRPr="005B6910" w14:paraId="6A92A0A2" w14:textId="77777777" w:rsidTr="00A429AF">
        <w:tblPrEx>
          <w:jc w:val="left"/>
        </w:tblPrEx>
        <w:tc>
          <w:tcPr>
            <w:tcW w:w="389" w:type="pct"/>
            <w:vMerge/>
          </w:tcPr>
          <w:p w14:paraId="57C3ED17"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126B6C64" w14:textId="77777777" w:rsidR="00A429AF" w:rsidRPr="00674597" w:rsidRDefault="00A429AF"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E29F46C" w14:textId="77777777" w:rsidR="00A429AF" w:rsidRPr="005B6910" w:rsidRDefault="00A429AF" w:rsidP="003245E3">
            <w:pPr>
              <w:spacing w:line="360" w:lineRule="auto"/>
              <w:rPr>
                <w:rFonts w:ascii="微软雅黑" w:eastAsia="微软雅黑" w:hAnsi="微软雅黑" w:cs="Arial"/>
              </w:rPr>
            </w:pPr>
          </w:p>
        </w:tc>
      </w:tr>
      <w:tr w:rsidR="00A429AF" w:rsidRPr="00674597" w14:paraId="4D4A98F5" w14:textId="77777777" w:rsidTr="00A429AF">
        <w:tblPrEx>
          <w:jc w:val="left"/>
        </w:tblPrEx>
        <w:tc>
          <w:tcPr>
            <w:tcW w:w="389" w:type="pct"/>
            <w:vMerge/>
          </w:tcPr>
          <w:p w14:paraId="1629590C"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4B49CDF1" w14:textId="77777777" w:rsidR="00A429AF" w:rsidRPr="00674597" w:rsidRDefault="00A429AF"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96E734F" w14:textId="77777777" w:rsidR="00A429AF" w:rsidRPr="00674597" w:rsidRDefault="00CF2DC0" w:rsidP="003245E3">
            <w:pPr>
              <w:spacing w:line="360" w:lineRule="auto"/>
              <w:rPr>
                <w:rFonts w:ascii="微软雅黑" w:eastAsia="微软雅黑" w:hAnsi="微软雅黑" w:cs="Arial"/>
              </w:rPr>
            </w:pPr>
            <w:r>
              <w:rPr>
                <w:rFonts w:ascii="微软雅黑" w:eastAsia="微软雅黑" w:hAnsi="微软雅黑" w:cs="Arial" w:hint="eastAsia"/>
              </w:rPr>
              <w:t>创建人、业务节点执行人、问题管理员可对任何节点的问题执行备注添加操作；</w:t>
            </w:r>
          </w:p>
        </w:tc>
      </w:tr>
      <w:tr w:rsidR="00A429AF" w:rsidRPr="00674597" w14:paraId="62AFA2EF" w14:textId="77777777" w:rsidTr="00A429AF">
        <w:tblPrEx>
          <w:jc w:val="left"/>
        </w:tblPrEx>
        <w:tc>
          <w:tcPr>
            <w:tcW w:w="389" w:type="pct"/>
            <w:vMerge/>
          </w:tcPr>
          <w:p w14:paraId="41DAC120"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002FC577" w14:textId="77777777" w:rsidR="00A429AF" w:rsidRPr="00674597" w:rsidRDefault="00A429A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3B71BBB" w14:textId="77777777" w:rsidR="00A429AF" w:rsidRPr="00674597" w:rsidRDefault="00A429AF" w:rsidP="003245E3">
            <w:pPr>
              <w:spacing w:line="360" w:lineRule="auto"/>
              <w:rPr>
                <w:rFonts w:ascii="微软雅黑" w:eastAsia="微软雅黑" w:hAnsi="微软雅黑" w:cs="Arial"/>
              </w:rPr>
            </w:pPr>
          </w:p>
        </w:tc>
      </w:tr>
      <w:tr w:rsidR="00A429AF" w:rsidRPr="00674597" w14:paraId="0ECAE2FB" w14:textId="77777777" w:rsidTr="00A429AF">
        <w:tblPrEx>
          <w:jc w:val="left"/>
        </w:tblPrEx>
        <w:tc>
          <w:tcPr>
            <w:tcW w:w="389" w:type="pct"/>
            <w:vMerge w:val="restart"/>
          </w:tcPr>
          <w:p w14:paraId="070A966D" w14:textId="77777777" w:rsidR="00A429AF" w:rsidRPr="00674597" w:rsidRDefault="00A429AF" w:rsidP="003245E3">
            <w:pPr>
              <w:spacing w:line="360" w:lineRule="auto"/>
              <w:jc w:val="center"/>
              <w:rPr>
                <w:rFonts w:ascii="微软雅黑" w:eastAsia="微软雅黑" w:hAnsi="微软雅黑" w:cs="Arial"/>
                <w:b/>
              </w:rPr>
            </w:pPr>
            <w:r>
              <w:rPr>
                <w:rFonts w:ascii="微软雅黑" w:eastAsia="微软雅黑" w:hAnsi="微软雅黑" w:cs="Arial" w:hint="eastAsia"/>
                <w:b/>
              </w:rPr>
              <w:t>15</w:t>
            </w:r>
          </w:p>
        </w:tc>
        <w:tc>
          <w:tcPr>
            <w:tcW w:w="804" w:type="pct"/>
          </w:tcPr>
          <w:p w14:paraId="3C3980C8" w14:textId="77777777" w:rsidR="00A429AF" w:rsidRPr="00674597" w:rsidRDefault="00A429A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50E4071" w14:textId="77777777" w:rsidR="00A429AF" w:rsidRPr="00674597" w:rsidRDefault="00A429AF" w:rsidP="003245E3">
            <w:pPr>
              <w:spacing w:line="360" w:lineRule="auto"/>
              <w:rPr>
                <w:rFonts w:ascii="微软雅黑" w:eastAsia="微软雅黑" w:hAnsi="微软雅黑" w:cs="Arial"/>
              </w:rPr>
            </w:pPr>
          </w:p>
        </w:tc>
      </w:tr>
      <w:tr w:rsidR="00A429AF" w:rsidRPr="00674597" w14:paraId="39409C47" w14:textId="77777777" w:rsidTr="00A429AF">
        <w:tblPrEx>
          <w:jc w:val="left"/>
        </w:tblPrEx>
        <w:tc>
          <w:tcPr>
            <w:tcW w:w="389" w:type="pct"/>
            <w:vMerge/>
          </w:tcPr>
          <w:p w14:paraId="187265F1"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77BD8F36" w14:textId="77777777" w:rsidR="00A429AF" w:rsidRPr="00674597" w:rsidRDefault="00A429A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E2C0174" w14:textId="77777777" w:rsidR="00A429AF" w:rsidRPr="00674597" w:rsidRDefault="00A429AF" w:rsidP="003245E3">
            <w:pPr>
              <w:spacing w:line="360" w:lineRule="auto"/>
              <w:rPr>
                <w:rFonts w:ascii="微软雅黑" w:eastAsia="微软雅黑" w:hAnsi="微软雅黑" w:cs="Arial"/>
              </w:rPr>
            </w:pPr>
          </w:p>
        </w:tc>
      </w:tr>
      <w:tr w:rsidR="00A429AF" w:rsidRPr="00557D40" w14:paraId="242614CD" w14:textId="77777777" w:rsidTr="00A429AF">
        <w:tblPrEx>
          <w:jc w:val="left"/>
        </w:tblPrEx>
        <w:tc>
          <w:tcPr>
            <w:tcW w:w="389" w:type="pct"/>
            <w:vMerge/>
          </w:tcPr>
          <w:p w14:paraId="7EB82129"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78DD2C22" w14:textId="77777777" w:rsidR="00A429AF" w:rsidRPr="00674597" w:rsidRDefault="00A429A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7F3197F" w14:textId="77777777" w:rsidR="00A429AF" w:rsidRPr="00557D40" w:rsidRDefault="00A429AF" w:rsidP="003245E3">
            <w:pPr>
              <w:pStyle w:val="aa"/>
              <w:spacing w:line="360" w:lineRule="auto"/>
              <w:ind w:firstLineChars="0" w:firstLine="0"/>
              <w:rPr>
                <w:rFonts w:ascii="微软雅黑" w:eastAsia="微软雅黑" w:hAnsi="微软雅黑" w:cs="Arial"/>
              </w:rPr>
            </w:pPr>
          </w:p>
        </w:tc>
      </w:tr>
      <w:tr w:rsidR="00A429AF" w:rsidRPr="005B6910" w14:paraId="04005BAA" w14:textId="77777777" w:rsidTr="00A429AF">
        <w:tblPrEx>
          <w:jc w:val="left"/>
        </w:tblPrEx>
        <w:tc>
          <w:tcPr>
            <w:tcW w:w="389" w:type="pct"/>
            <w:vMerge/>
          </w:tcPr>
          <w:p w14:paraId="63F8B305"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56F8A9A5" w14:textId="77777777" w:rsidR="00A429AF" w:rsidRPr="00674597" w:rsidRDefault="00A429AF"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C910F30" w14:textId="77777777" w:rsidR="00A429AF" w:rsidRPr="005B6910" w:rsidRDefault="00A429AF" w:rsidP="003245E3">
            <w:pPr>
              <w:spacing w:line="360" w:lineRule="auto"/>
              <w:rPr>
                <w:rFonts w:ascii="微软雅黑" w:eastAsia="微软雅黑" w:hAnsi="微软雅黑" w:cs="Arial"/>
              </w:rPr>
            </w:pPr>
          </w:p>
        </w:tc>
      </w:tr>
      <w:tr w:rsidR="00A429AF" w:rsidRPr="00674597" w14:paraId="35A54B56" w14:textId="77777777" w:rsidTr="00A429AF">
        <w:tblPrEx>
          <w:jc w:val="left"/>
        </w:tblPrEx>
        <w:tc>
          <w:tcPr>
            <w:tcW w:w="389" w:type="pct"/>
            <w:vMerge/>
          </w:tcPr>
          <w:p w14:paraId="1CC93737"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6E580422" w14:textId="77777777" w:rsidR="00A429AF" w:rsidRPr="00674597" w:rsidRDefault="00A429AF"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1A36D4F" w14:textId="77777777" w:rsidR="00A429AF" w:rsidRPr="00674597" w:rsidRDefault="00A429AF" w:rsidP="003245E3">
            <w:pPr>
              <w:spacing w:line="360" w:lineRule="auto"/>
              <w:rPr>
                <w:rFonts w:ascii="微软雅黑" w:eastAsia="微软雅黑" w:hAnsi="微软雅黑" w:cs="Arial"/>
              </w:rPr>
            </w:pPr>
          </w:p>
        </w:tc>
      </w:tr>
      <w:tr w:rsidR="00A429AF" w:rsidRPr="00674597" w14:paraId="72300F37" w14:textId="77777777" w:rsidTr="00A429AF">
        <w:tblPrEx>
          <w:jc w:val="left"/>
        </w:tblPrEx>
        <w:tc>
          <w:tcPr>
            <w:tcW w:w="389" w:type="pct"/>
            <w:vMerge/>
          </w:tcPr>
          <w:p w14:paraId="214801B4" w14:textId="77777777" w:rsidR="00A429AF" w:rsidRPr="00674597" w:rsidRDefault="00A429AF" w:rsidP="003245E3">
            <w:pPr>
              <w:spacing w:line="360" w:lineRule="auto"/>
              <w:jc w:val="center"/>
              <w:rPr>
                <w:rFonts w:ascii="微软雅黑" w:eastAsia="微软雅黑" w:hAnsi="微软雅黑" w:cs="Arial"/>
                <w:b/>
              </w:rPr>
            </w:pPr>
          </w:p>
        </w:tc>
        <w:tc>
          <w:tcPr>
            <w:tcW w:w="804" w:type="pct"/>
          </w:tcPr>
          <w:p w14:paraId="62761999" w14:textId="77777777" w:rsidR="00A429AF" w:rsidRPr="00674597" w:rsidRDefault="00A429AF"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7C10029" w14:textId="77777777" w:rsidR="00A429AF" w:rsidRPr="00674597" w:rsidRDefault="00A429AF" w:rsidP="003245E3">
            <w:pPr>
              <w:spacing w:line="360" w:lineRule="auto"/>
              <w:rPr>
                <w:rFonts w:ascii="微软雅黑" w:eastAsia="微软雅黑" w:hAnsi="微软雅黑" w:cs="Arial"/>
              </w:rPr>
            </w:pPr>
          </w:p>
        </w:tc>
      </w:tr>
    </w:tbl>
    <w:p w14:paraId="38C4A785" w14:textId="77777777" w:rsidR="00F43B47" w:rsidRDefault="008404CA" w:rsidP="00E118A7">
      <w:pPr>
        <w:pStyle w:val="3"/>
        <w:numPr>
          <w:ilvl w:val="2"/>
          <w:numId w:val="6"/>
        </w:numPr>
        <w:ind w:left="0" w:firstLine="0"/>
        <w:rPr>
          <w:sz w:val="28"/>
          <w:szCs w:val="28"/>
        </w:rPr>
      </w:pPr>
      <w:bookmarkStart w:id="23" w:name="_Toc90541092"/>
      <w:r w:rsidRPr="008404CA">
        <w:rPr>
          <w:rFonts w:hint="eastAsia"/>
          <w:sz w:val="28"/>
          <w:szCs w:val="28"/>
        </w:rPr>
        <w:t>用户功能需求</w:t>
      </w:r>
      <w:bookmarkEnd w:id="23"/>
    </w:p>
    <w:p w14:paraId="6B5B5A94" w14:textId="77777777" w:rsidR="00A62960" w:rsidRPr="00A62960" w:rsidRDefault="00462ACC" w:rsidP="00A62960">
      <w:r>
        <w:rPr>
          <w:noProof/>
        </w:rPr>
        <w:drawing>
          <wp:inline distT="0" distB="0" distL="0" distR="0" wp14:anchorId="66D52F1F" wp14:editId="1B7D9819">
            <wp:extent cx="5274310" cy="4485456"/>
            <wp:effectExtent l="0" t="0" r="2540" b="0"/>
            <wp:docPr id="16" name="图片 16" descr="C:\Users\Administrator\Desktop\ITSS运维管理\图片\问题管理-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ITSS运维管理\图片\问题管理-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4485456"/>
                    </a:xfrm>
                    <a:prstGeom prst="rect">
                      <a:avLst/>
                    </a:prstGeom>
                    <a:noFill/>
                    <a:ln>
                      <a:noFill/>
                    </a:ln>
                  </pic:spPr>
                </pic:pic>
              </a:graphicData>
            </a:graphic>
          </wp:inline>
        </w:drawing>
      </w:r>
    </w:p>
    <w:p w14:paraId="2AAEC1A0" w14:textId="77777777" w:rsidR="00994A5D" w:rsidRPr="00BA7214" w:rsidRDefault="00035FF4" w:rsidP="00E118A7">
      <w:pPr>
        <w:pStyle w:val="4"/>
        <w:numPr>
          <w:ilvl w:val="0"/>
          <w:numId w:val="48"/>
        </w:numPr>
        <w:ind w:left="0" w:firstLine="0"/>
      </w:pPr>
      <w:r w:rsidRPr="00BA7214">
        <w:rPr>
          <w:rFonts w:hint="eastAsia"/>
        </w:rPr>
        <w:t>我的问题</w:t>
      </w:r>
    </w:p>
    <w:p w14:paraId="0D46D34C" w14:textId="77777777" w:rsidR="001B30E3" w:rsidRDefault="008C2629"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我的问题功能权限的工作人员可以快速创建问题，可以查看</w:t>
      </w:r>
      <w:r w:rsidR="00CC241A">
        <w:rPr>
          <w:rFonts w:ascii="Times New Roman" w:hAnsi="Times New Roman" w:cs="Times New Roman" w:hint="eastAsia"/>
          <w:color w:val="000000"/>
          <w:sz w:val="24"/>
          <w:szCs w:val="24"/>
        </w:rPr>
        <w:t>本人</w:t>
      </w:r>
      <w:r>
        <w:rPr>
          <w:rFonts w:ascii="Times New Roman" w:hAnsi="Times New Roman" w:cs="Times New Roman" w:hint="eastAsia"/>
          <w:color w:val="000000"/>
          <w:sz w:val="24"/>
          <w:szCs w:val="24"/>
        </w:rPr>
        <w:t>创建</w:t>
      </w:r>
      <w:r w:rsidR="00CC241A">
        <w:rPr>
          <w:rFonts w:ascii="Times New Roman" w:hAnsi="Times New Roman" w:cs="Times New Roman" w:hint="eastAsia"/>
          <w:color w:val="000000"/>
          <w:sz w:val="24"/>
          <w:szCs w:val="24"/>
        </w:rPr>
        <w:t>的问题列表</w:t>
      </w:r>
      <w:r w:rsidR="0094149A">
        <w:rPr>
          <w:rFonts w:ascii="Times New Roman" w:hAnsi="Times New Roman" w:cs="Times New Roman" w:hint="eastAsia"/>
          <w:color w:val="000000"/>
          <w:sz w:val="24"/>
          <w:szCs w:val="24"/>
        </w:rPr>
        <w:t>（作为问题创建人的）</w:t>
      </w:r>
      <w:r w:rsidR="00CC241A">
        <w:rPr>
          <w:rFonts w:ascii="Times New Roman" w:hAnsi="Times New Roman" w:cs="Times New Roman" w:hint="eastAsia"/>
          <w:color w:val="000000"/>
          <w:sz w:val="24"/>
          <w:szCs w:val="24"/>
        </w:rPr>
        <w:t>，</w:t>
      </w:r>
      <w:r w:rsidR="001B30E3">
        <w:rPr>
          <w:rFonts w:ascii="Times New Roman" w:hAnsi="Times New Roman" w:cs="Times New Roman" w:hint="eastAsia"/>
          <w:color w:val="000000"/>
          <w:sz w:val="24"/>
          <w:szCs w:val="24"/>
        </w:rPr>
        <w:t>可以快速创建问题工单。可以查看问题详情，在详情页面根据职责权限可分别执行以下操作</w:t>
      </w:r>
      <w:r w:rsidR="00F25372">
        <w:rPr>
          <w:rFonts w:ascii="Times New Roman" w:hAnsi="Times New Roman" w:cs="Times New Roman" w:hint="eastAsia"/>
          <w:color w:val="000000"/>
          <w:sz w:val="24"/>
          <w:szCs w:val="24"/>
        </w:rPr>
        <w:t>（作为</w:t>
      </w:r>
      <w:r w:rsidR="005C14BE">
        <w:rPr>
          <w:rFonts w:ascii="Times New Roman" w:hAnsi="Times New Roman" w:cs="Times New Roman" w:hint="eastAsia"/>
          <w:color w:val="000000"/>
          <w:sz w:val="24"/>
          <w:szCs w:val="24"/>
        </w:rPr>
        <w:t>待办</w:t>
      </w:r>
      <w:r w:rsidR="00F25372">
        <w:rPr>
          <w:rFonts w:ascii="Times New Roman" w:hAnsi="Times New Roman" w:cs="Times New Roman" w:hint="eastAsia"/>
          <w:color w:val="000000"/>
          <w:sz w:val="24"/>
          <w:szCs w:val="24"/>
        </w:rPr>
        <w:t>人）</w:t>
      </w:r>
      <w:r w:rsidR="001B30E3">
        <w:rPr>
          <w:rFonts w:ascii="Times New Roman" w:hAnsi="Times New Roman" w:cs="Times New Roman" w:hint="eastAsia"/>
          <w:color w:val="000000"/>
          <w:sz w:val="24"/>
          <w:szCs w:val="24"/>
        </w:rPr>
        <w:t>：</w:t>
      </w:r>
      <w:r w:rsidR="00E15216" w:rsidRPr="00E15216">
        <w:rPr>
          <w:rFonts w:ascii="Times New Roman" w:hAnsi="Times New Roman" w:cs="Times New Roman" w:hint="eastAsia"/>
          <w:color w:val="000000"/>
          <w:sz w:val="24"/>
          <w:szCs w:val="24"/>
        </w:rPr>
        <w:t>鉴定（鉴定通过、鉴定拒绝）、处理、审核（审核通过、审核拒绝）</w:t>
      </w:r>
      <w:r w:rsidR="004D3D89">
        <w:rPr>
          <w:rFonts w:ascii="Times New Roman" w:hAnsi="Times New Roman" w:cs="Times New Roman" w:hint="eastAsia"/>
          <w:color w:val="000000"/>
          <w:sz w:val="24"/>
          <w:szCs w:val="24"/>
        </w:rPr>
        <w:t>；</w:t>
      </w:r>
      <w:r w:rsidR="006C7727">
        <w:rPr>
          <w:rFonts w:ascii="Times New Roman" w:hAnsi="Times New Roman" w:cs="Times New Roman" w:hint="eastAsia"/>
          <w:color w:val="000000"/>
          <w:sz w:val="24"/>
          <w:szCs w:val="24"/>
        </w:rPr>
        <w:t>在问题业务执行流程中，根据问题工单业务节点状态，创建人可分别执行以下操作：</w:t>
      </w:r>
    </w:p>
    <w:p w14:paraId="7124B89D" w14:textId="77777777" w:rsidR="006C7727" w:rsidRDefault="00587F89" w:rsidP="00E118A7">
      <w:pPr>
        <w:pStyle w:val="aa"/>
        <w:numPr>
          <w:ilvl w:val="0"/>
          <w:numId w:val="79"/>
        </w:numPr>
        <w:spacing w:line="360" w:lineRule="auto"/>
        <w:ind w:firstLineChars="0"/>
        <w:jc w:val="left"/>
        <w:rPr>
          <w:rFonts w:ascii="Times New Roman" w:hAnsi="Times New Roman" w:cs="Times New Roman"/>
          <w:color w:val="000000"/>
          <w:sz w:val="24"/>
          <w:szCs w:val="24"/>
        </w:rPr>
      </w:pPr>
      <w:r w:rsidRPr="00587F89">
        <w:rPr>
          <w:rFonts w:ascii="Times New Roman" w:hAnsi="Times New Roman" w:cs="Times New Roman" w:hint="eastAsia"/>
          <w:color w:val="000000"/>
          <w:sz w:val="24"/>
          <w:szCs w:val="24"/>
        </w:rPr>
        <w:t>待鉴定状态的问题：撤销、修改、备注；</w:t>
      </w:r>
    </w:p>
    <w:p w14:paraId="28CB4D1B" w14:textId="77777777" w:rsidR="00587F89" w:rsidRPr="00587F89" w:rsidRDefault="00587F89" w:rsidP="00E118A7">
      <w:pPr>
        <w:pStyle w:val="aa"/>
        <w:numPr>
          <w:ilvl w:val="0"/>
          <w:numId w:val="79"/>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鉴定拒绝状态的问题：</w:t>
      </w:r>
      <w:r>
        <w:rPr>
          <w:rFonts w:ascii="微软雅黑" w:eastAsia="微软雅黑" w:hAnsi="微软雅黑" w:cs="Arial" w:hint="eastAsia"/>
        </w:rPr>
        <w:t>撤销、修改、备注；</w:t>
      </w:r>
    </w:p>
    <w:p w14:paraId="1A59D835" w14:textId="77777777" w:rsidR="00587F89" w:rsidRDefault="00587F89" w:rsidP="00E118A7">
      <w:pPr>
        <w:pStyle w:val="aa"/>
        <w:numPr>
          <w:ilvl w:val="0"/>
          <w:numId w:val="79"/>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待解决状态的问题：生成变更、备注；</w:t>
      </w:r>
    </w:p>
    <w:p w14:paraId="03C8231A" w14:textId="77777777" w:rsidR="00587F89" w:rsidRDefault="00587F89" w:rsidP="00E118A7">
      <w:pPr>
        <w:pStyle w:val="aa"/>
        <w:numPr>
          <w:ilvl w:val="0"/>
          <w:numId w:val="79"/>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lastRenderedPageBreak/>
        <w:t>待审核状态的问题：生成变更、备注；</w:t>
      </w:r>
    </w:p>
    <w:p w14:paraId="2FF7589D" w14:textId="77777777" w:rsidR="00587F89" w:rsidRDefault="00587F89" w:rsidP="00E118A7">
      <w:pPr>
        <w:pStyle w:val="aa"/>
        <w:numPr>
          <w:ilvl w:val="0"/>
          <w:numId w:val="79"/>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审核拒绝状态的问题：备注；</w:t>
      </w:r>
    </w:p>
    <w:p w14:paraId="3F0F5368" w14:textId="77777777" w:rsidR="00587F89" w:rsidRPr="00587F89" w:rsidRDefault="00587F89" w:rsidP="00E118A7">
      <w:pPr>
        <w:pStyle w:val="aa"/>
        <w:numPr>
          <w:ilvl w:val="0"/>
          <w:numId w:val="79"/>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审核通过状态的问题：</w:t>
      </w:r>
      <w:r>
        <w:rPr>
          <w:rFonts w:ascii="微软雅黑" w:eastAsia="微软雅黑" w:hAnsi="微软雅黑" w:cs="Arial" w:hint="eastAsia"/>
        </w:rPr>
        <w:t>关单、生成变更、生成知识、备注；</w:t>
      </w:r>
    </w:p>
    <w:p w14:paraId="49FF847D" w14:textId="77777777" w:rsidR="003B4785" w:rsidRDefault="00587F89" w:rsidP="00E118A7">
      <w:pPr>
        <w:pStyle w:val="aa"/>
        <w:numPr>
          <w:ilvl w:val="0"/>
          <w:numId w:val="79"/>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关闭状态的问题：生成知识、备注；</w:t>
      </w:r>
    </w:p>
    <w:p w14:paraId="6A8A82BA" w14:textId="77777777" w:rsidR="007A3FE1" w:rsidRPr="00587F89" w:rsidRDefault="007A3FE1" w:rsidP="00E118A7">
      <w:pPr>
        <w:pStyle w:val="aa"/>
        <w:numPr>
          <w:ilvl w:val="0"/>
          <w:numId w:val="79"/>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已撤销状态的问题：备注；</w:t>
      </w:r>
    </w:p>
    <w:tbl>
      <w:tblPr>
        <w:tblW w:w="10632" w:type="dxa"/>
        <w:tblInd w:w="-1026" w:type="dxa"/>
        <w:tblLook w:val="04A0" w:firstRow="1" w:lastRow="0" w:firstColumn="1" w:lastColumn="0" w:noHBand="0" w:noVBand="1"/>
      </w:tblPr>
      <w:tblGrid>
        <w:gridCol w:w="708"/>
        <w:gridCol w:w="777"/>
        <w:gridCol w:w="783"/>
        <w:gridCol w:w="709"/>
        <w:gridCol w:w="1559"/>
        <w:gridCol w:w="4962"/>
        <w:gridCol w:w="1134"/>
      </w:tblGrid>
      <w:tr w:rsidR="00753417" w:rsidRPr="00A3654E" w14:paraId="0947D4A3" w14:textId="77777777" w:rsidTr="00753417">
        <w:trPr>
          <w:trHeight w:val="285"/>
        </w:trPr>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EC6192C" w14:textId="77777777" w:rsidR="00FE4941" w:rsidRPr="003952F7" w:rsidRDefault="00FE4941"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77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0C093A2" w14:textId="77777777" w:rsidR="00FE4941" w:rsidRPr="003952F7" w:rsidRDefault="00FE4941"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783"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6ECA836" w14:textId="77777777" w:rsidR="00FE4941" w:rsidRPr="003952F7" w:rsidRDefault="00FE4941"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FFDEAEB" w14:textId="77777777" w:rsidR="00FE4941" w:rsidRPr="003952F7" w:rsidRDefault="00FE4941"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55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B2A2844" w14:textId="77777777" w:rsidR="00FE4941" w:rsidRPr="003952F7" w:rsidRDefault="00FE4941"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496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B578BF4" w14:textId="77777777" w:rsidR="00FE4941" w:rsidRPr="003952F7" w:rsidRDefault="00FE4941" w:rsidP="00580426">
            <w:pPr>
              <w:widowControl/>
              <w:jc w:val="center"/>
              <w:rPr>
                <w:rFonts w:ascii="等线" w:eastAsia="等线" w:hAnsi="等线" w:cs="宋体"/>
                <w:b/>
                <w:kern w:val="0"/>
                <w:szCs w:val="21"/>
              </w:rPr>
            </w:pPr>
            <w:r w:rsidRPr="003952F7">
              <w:rPr>
                <w:rFonts w:ascii="等线" w:eastAsia="等线" w:hAnsi="等线" w:cs="宋体" w:hint="eastAsia"/>
                <w:b/>
                <w:kern w:val="0"/>
                <w:szCs w:val="21"/>
              </w:rPr>
              <w:t>功能描述</w:t>
            </w:r>
          </w:p>
        </w:tc>
        <w:tc>
          <w:tcPr>
            <w:tcW w:w="1134"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8A0BB8D" w14:textId="77777777" w:rsidR="00FE4941" w:rsidRPr="003952F7" w:rsidRDefault="00FE4941" w:rsidP="00145B64">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907A26" w:rsidRPr="00A3654E" w14:paraId="16CB6D0C" w14:textId="77777777" w:rsidTr="00753417">
        <w:trPr>
          <w:trHeight w:val="285"/>
        </w:trPr>
        <w:tc>
          <w:tcPr>
            <w:tcW w:w="70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B51E79" w14:textId="77777777" w:rsidR="00FE4941" w:rsidRPr="00A3654E" w:rsidRDefault="00FE4941" w:rsidP="00A3654E">
            <w:pPr>
              <w:widowControl/>
              <w:jc w:val="center"/>
              <w:rPr>
                <w:rFonts w:ascii="等线" w:eastAsia="等线" w:hAnsi="等线" w:cs="宋体"/>
                <w:color w:val="000000"/>
                <w:kern w:val="0"/>
                <w:sz w:val="22"/>
              </w:rPr>
            </w:pPr>
            <w:r w:rsidRPr="00A3654E">
              <w:rPr>
                <w:rFonts w:ascii="等线" w:eastAsia="等线" w:hAnsi="等线" w:cs="宋体" w:hint="eastAsia"/>
                <w:color w:val="000000"/>
                <w:kern w:val="0"/>
                <w:sz w:val="22"/>
              </w:rPr>
              <w:t>我的问题-2.1</w:t>
            </w: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5ED6B4" w14:textId="77777777" w:rsidR="00FE4941" w:rsidRPr="00A3654E" w:rsidRDefault="00FE4941" w:rsidP="00A3654E">
            <w:pPr>
              <w:widowControl/>
              <w:jc w:val="center"/>
              <w:rPr>
                <w:rFonts w:ascii="等线" w:eastAsia="等线" w:hAnsi="等线" w:cs="宋体"/>
                <w:color w:val="FF0000"/>
                <w:kern w:val="0"/>
                <w:sz w:val="22"/>
              </w:rPr>
            </w:pPr>
            <w:r w:rsidRPr="00A3654E">
              <w:rPr>
                <w:rFonts w:ascii="等线" w:eastAsia="等线" w:hAnsi="等线" w:cs="宋体" w:hint="eastAsia"/>
                <w:color w:val="FF0000"/>
                <w:kern w:val="0"/>
                <w:sz w:val="22"/>
              </w:rPr>
              <w:t>问题添加-2.1.1</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5FB3EC" w14:textId="77777777" w:rsidR="00FE4941" w:rsidRPr="00A3654E" w:rsidRDefault="00FE4941" w:rsidP="00A3654E">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863A62" w14:textId="77777777" w:rsidR="00FE4941" w:rsidRPr="00A3654E" w:rsidRDefault="00FE4941" w:rsidP="00A3654E">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7A6652" w14:textId="77777777" w:rsidR="00FE4941" w:rsidRPr="00A3654E" w:rsidRDefault="00096DB6" w:rsidP="00A3654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B40B6A" w14:textId="77777777" w:rsidR="00FE4941" w:rsidRPr="00A3654E" w:rsidRDefault="00083789" w:rsidP="0058042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ascii="微软雅黑" w:eastAsia="微软雅黑" w:hAnsi="微软雅黑" w:cs="Arial" w:hint="eastAsia"/>
              </w:rPr>
              <w:t>问题添加</w:t>
            </w:r>
            <w:r w:rsidRPr="004F1372">
              <w:rPr>
                <w:rFonts w:ascii="微软雅黑" w:eastAsia="微软雅黑" w:hAnsi="微软雅黑" w:cs="Arial"/>
              </w:rPr>
              <w:t>-2.1.1</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26C11F" w14:textId="77777777" w:rsidR="00FE4941" w:rsidRPr="00A3654E" w:rsidRDefault="006130BF" w:rsidP="00145B6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907A26" w:rsidRPr="00A3654E" w14:paraId="696EE3EB" w14:textId="77777777" w:rsidTr="00753417">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15233456" w14:textId="77777777" w:rsidR="00FE4941" w:rsidRPr="00A3654E" w:rsidRDefault="00FE4941" w:rsidP="00A3654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9B8BF5" w14:textId="77777777" w:rsidR="00FE4941" w:rsidRPr="00A3654E" w:rsidRDefault="00FE4941" w:rsidP="00A3654E">
            <w:pPr>
              <w:widowControl/>
              <w:jc w:val="center"/>
              <w:rPr>
                <w:rFonts w:ascii="等线" w:eastAsia="等线" w:hAnsi="等线" w:cs="宋体"/>
                <w:color w:val="000000"/>
                <w:kern w:val="0"/>
                <w:sz w:val="22"/>
              </w:rPr>
            </w:pPr>
            <w:r w:rsidRPr="00A3654E">
              <w:rPr>
                <w:rFonts w:ascii="等线" w:eastAsia="等线" w:hAnsi="等线" w:cs="宋体" w:hint="eastAsia"/>
                <w:color w:val="000000"/>
                <w:kern w:val="0"/>
                <w:sz w:val="22"/>
              </w:rPr>
              <w:t>修改关联-2.1.2</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54D8C6" w14:textId="77777777" w:rsidR="00FE4941" w:rsidRPr="00A3654E" w:rsidRDefault="00FE4941" w:rsidP="00A3654E">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0CE232" w14:textId="77777777" w:rsidR="00FE4941" w:rsidRPr="00A3654E" w:rsidRDefault="00FE4941" w:rsidP="00A3654E">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4E86D6" w14:textId="77777777" w:rsidR="00FE4941" w:rsidRPr="00A3654E" w:rsidRDefault="00FE4941" w:rsidP="00A3654E">
            <w:pPr>
              <w:widowControl/>
              <w:jc w:val="center"/>
              <w:rPr>
                <w:rFonts w:ascii="等线" w:eastAsia="等线" w:hAnsi="等线" w:cs="宋体"/>
                <w:color w:val="000000"/>
                <w:kern w:val="0"/>
                <w:sz w:val="22"/>
              </w:rPr>
            </w:pPr>
          </w:p>
        </w:tc>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977E15" w14:textId="77777777" w:rsidR="00FE4941" w:rsidRPr="00580426" w:rsidRDefault="00580426" w:rsidP="00E118A7">
            <w:pPr>
              <w:pStyle w:val="aa"/>
              <w:widowControl/>
              <w:numPr>
                <w:ilvl w:val="0"/>
                <w:numId w:val="49"/>
              </w:numPr>
              <w:ind w:left="212" w:firstLineChars="0" w:hanging="283"/>
              <w:rPr>
                <w:rFonts w:ascii="等线" w:eastAsia="等线" w:hAnsi="等线" w:cs="宋体"/>
                <w:color w:val="000000"/>
                <w:kern w:val="0"/>
                <w:sz w:val="22"/>
              </w:rPr>
            </w:pPr>
            <w:r w:rsidRPr="00580426">
              <w:rPr>
                <w:rFonts w:ascii="等线" w:eastAsia="等线" w:hAnsi="等线" w:cs="宋体" w:hint="eastAsia"/>
                <w:color w:val="000000"/>
                <w:kern w:val="0"/>
                <w:sz w:val="22"/>
              </w:rPr>
              <w:t>选中具体问题，点击‘修改关联’，进入关联修改界面；</w:t>
            </w:r>
          </w:p>
          <w:p w14:paraId="60CCCA43" w14:textId="77777777" w:rsidR="00580426" w:rsidRPr="00C95BBE" w:rsidRDefault="00580426" w:rsidP="00E118A7">
            <w:pPr>
              <w:pStyle w:val="aa"/>
              <w:widowControl/>
              <w:numPr>
                <w:ilvl w:val="0"/>
                <w:numId w:val="49"/>
              </w:numPr>
              <w:ind w:left="212" w:firstLineChars="0" w:hanging="283"/>
              <w:rPr>
                <w:rFonts w:ascii="等线" w:eastAsia="等线" w:hAnsi="等线" w:cs="宋体"/>
                <w:color w:val="000000"/>
                <w:kern w:val="0"/>
                <w:sz w:val="22"/>
              </w:rPr>
            </w:pPr>
            <w:r>
              <w:rPr>
                <w:rFonts w:ascii="等线" w:eastAsia="等线" w:hAnsi="等线" w:cs="宋体" w:hint="eastAsia"/>
                <w:color w:val="000000"/>
                <w:kern w:val="0"/>
                <w:sz w:val="22"/>
              </w:rPr>
              <w:t>可以对‘关联的工单’、‘关联的变更’分别进行修改操作；操作同业务功能设计-</w:t>
            </w:r>
            <w:r>
              <w:rPr>
                <w:rFonts w:ascii="微软雅黑" w:eastAsia="微软雅黑" w:hAnsi="微软雅黑" w:cs="Arial" w:hint="eastAsia"/>
              </w:rPr>
              <w:t>修改</w:t>
            </w:r>
            <w:r w:rsidRPr="00BE523F">
              <w:rPr>
                <w:rFonts w:ascii="微软雅黑" w:eastAsia="微软雅黑" w:hAnsi="微软雅黑" w:cs="Arial"/>
              </w:rPr>
              <w:t>-2.1.3</w:t>
            </w:r>
            <w:r>
              <w:rPr>
                <w:rFonts w:ascii="微软雅黑" w:eastAsia="微软雅黑" w:hAnsi="微软雅黑" w:cs="Arial" w:hint="eastAsia"/>
              </w:rPr>
              <w:t>中的‘关联的工单’、‘关联的变更’描述；</w:t>
            </w:r>
          </w:p>
          <w:p w14:paraId="2B7855FE" w14:textId="77777777" w:rsidR="00C95BBE" w:rsidRPr="00580426" w:rsidRDefault="00C95BBE" w:rsidP="00E118A7">
            <w:pPr>
              <w:pStyle w:val="aa"/>
              <w:widowControl/>
              <w:numPr>
                <w:ilvl w:val="0"/>
                <w:numId w:val="49"/>
              </w:numPr>
              <w:ind w:left="212" w:firstLineChars="0" w:hanging="283"/>
              <w:rPr>
                <w:rFonts w:ascii="等线" w:eastAsia="等线" w:hAnsi="等线" w:cs="宋体"/>
                <w:color w:val="000000"/>
                <w:kern w:val="0"/>
                <w:sz w:val="22"/>
              </w:rPr>
            </w:pPr>
            <w:r>
              <w:rPr>
                <w:rFonts w:ascii="微软雅黑" w:eastAsia="微软雅黑" w:hAnsi="微软雅黑" w:cs="Arial" w:hint="eastAsia"/>
              </w:rPr>
              <w:t>点击‘保存’完成修改操作</w:t>
            </w:r>
            <w:r w:rsidR="00FA3280">
              <w:rPr>
                <w:rFonts w:ascii="微软雅黑" w:eastAsia="微软雅黑" w:hAnsi="微软雅黑" w:cs="Arial" w:hint="eastAsia"/>
              </w:rPr>
              <w:t>并保存</w:t>
            </w:r>
            <w:r>
              <w:rPr>
                <w:rFonts w:ascii="微软雅黑" w:eastAsia="微软雅黑" w:hAnsi="微软雅黑" w:cs="Arial" w:hint="eastAsia"/>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87A918" w14:textId="77777777" w:rsidR="00FE4941" w:rsidRPr="00A3654E" w:rsidRDefault="0053142C" w:rsidP="00145B6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907A26" w:rsidRPr="00A3654E" w14:paraId="38381A00" w14:textId="77777777" w:rsidTr="00753417">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5E2AA548" w14:textId="77777777" w:rsidR="00FE4941" w:rsidRPr="00A3654E" w:rsidRDefault="00FE4941" w:rsidP="00A3654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139F1D" w14:textId="77777777" w:rsidR="00FE4941" w:rsidRPr="00A3654E" w:rsidRDefault="00FE4941" w:rsidP="00A3654E">
            <w:pPr>
              <w:widowControl/>
              <w:jc w:val="center"/>
              <w:rPr>
                <w:rFonts w:ascii="等线" w:eastAsia="等线" w:hAnsi="等线" w:cs="宋体"/>
                <w:color w:val="FF0000"/>
                <w:kern w:val="0"/>
                <w:sz w:val="22"/>
              </w:rPr>
            </w:pPr>
            <w:r w:rsidRPr="00A3654E">
              <w:rPr>
                <w:rFonts w:ascii="等线" w:eastAsia="等线" w:hAnsi="等线" w:cs="宋体" w:hint="eastAsia"/>
                <w:color w:val="FF0000"/>
                <w:kern w:val="0"/>
                <w:sz w:val="22"/>
              </w:rPr>
              <w:t>修改问题-2.1.3</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CBDAD9" w14:textId="77777777" w:rsidR="00FE4941" w:rsidRPr="00A3654E" w:rsidRDefault="00FE4941" w:rsidP="00A3654E">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97A354" w14:textId="77777777" w:rsidR="00FE4941" w:rsidRPr="00A3654E" w:rsidRDefault="00FE4941" w:rsidP="00A3654E">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61A7F4" w14:textId="77777777" w:rsidR="00FE4941" w:rsidRPr="00A3654E" w:rsidRDefault="00622722" w:rsidP="00A3654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751EB2" w14:textId="77777777" w:rsidR="00FE4941" w:rsidRPr="00A3654E" w:rsidRDefault="005674A7" w:rsidP="0058042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sidR="000666D1">
              <w:rPr>
                <w:rFonts w:ascii="微软雅黑" w:eastAsia="微软雅黑" w:hAnsi="微软雅黑" w:cs="Arial" w:hint="eastAsia"/>
              </w:rPr>
              <w:t>修改</w:t>
            </w:r>
            <w:r w:rsidR="000666D1" w:rsidRPr="00BE523F">
              <w:rPr>
                <w:rFonts w:ascii="微软雅黑" w:eastAsia="微软雅黑" w:hAnsi="微软雅黑" w:cs="Arial"/>
              </w:rPr>
              <w:t>-2.1.3</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277173" w14:textId="77777777" w:rsidR="00FE4941" w:rsidRPr="00A3654E" w:rsidRDefault="00C04EA5" w:rsidP="00145B6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单功能点</w:t>
            </w:r>
          </w:p>
        </w:tc>
      </w:tr>
      <w:tr w:rsidR="00907A26" w:rsidRPr="00A3654E" w14:paraId="5FC09F0A" w14:textId="77777777" w:rsidTr="00753417">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5B4A47F1" w14:textId="77777777" w:rsidR="00FE4941" w:rsidRPr="00A3654E" w:rsidRDefault="00FE4941" w:rsidP="00A3654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B6CF80" w14:textId="77777777" w:rsidR="00FE4941" w:rsidRPr="00A3654E" w:rsidRDefault="00FE4941" w:rsidP="00A3654E">
            <w:pPr>
              <w:widowControl/>
              <w:jc w:val="center"/>
              <w:rPr>
                <w:rFonts w:ascii="等线" w:eastAsia="等线" w:hAnsi="等线" w:cs="宋体"/>
                <w:color w:val="FF0000"/>
                <w:kern w:val="0"/>
                <w:sz w:val="22"/>
              </w:rPr>
            </w:pPr>
            <w:r w:rsidRPr="00A3654E">
              <w:rPr>
                <w:rFonts w:ascii="等线" w:eastAsia="等线" w:hAnsi="等线" w:cs="宋体" w:hint="eastAsia"/>
                <w:color w:val="FF0000"/>
                <w:kern w:val="0"/>
                <w:sz w:val="22"/>
              </w:rPr>
              <w:t>关单-2.1.4</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43515E" w14:textId="77777777" w:rsidR="00FE4941" w:rsidRPr="00A3654E" w:rsidRDefault="00FE4941" w:rsidP="00A3654E">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956442" w14:textId="77777777" w:rsidR="00FE4941" w:rsidRPr="00A3654E" w:rsidRDefault="00FE4941" w:rsidP="00A3654E">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33FB0A" w14:textId="77777777" w:rsidR="00FE4941" w:rsidRPr="00A3654E" w:rsidRDefault="00254E46" w:rsidP="00A3654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3277E9" w14:textId="77777777" w:rsidR="00FE4941" w:rsidRPr="00A3654E" w:rsidRDefault="00F93CFF" w:rsidP="0058042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ascii="微软雅黑" w:eastAsia="微软雅黑" w:hAnsi="微软雅黑" w:cs="Arial" w:hint="eastAsia"/>
              </w:rPr>
              <w:t>关单</w:t>
            </w:r>
            <w:r w:rsidRPr="00945E55">
              <w:rPr>
                <w:rFonts w:ascii="微软雅黑" w:eastAsia="微软雅黑" w:hAnsi="微软雅黑" w:cs="Arial"/>
              </w:rPr>
              <w:t>-2.1.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2F1836" w14:textId="77777777" w:rsidR="00FE4941" w:rsidRPr="00A3654E" w:rsidRDefault="00C04EA5" w:rsidP="00145B6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单功能点</w:t>
            </w:r>
          </w:p>
        </w:tc>
      </w:tr>
      <w:tr w:rsidR="00907A26" w:rsidRPr="00A3654E" w14:paraId="2AA2688A" w14:textId="77777777" w:rsidTr="00753417">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7BA23126" w14:textId="77777777" w:rsidR="00FE4941" w:rsidRPr="00A3654E" w:rsidRDefault="00FE4941" w:rsidP="00A3654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447BF0" w14:textId="77777777" w:rsidR="00FE4941" w:rsidRPr="00A3654E" w:rsidRDefault="00FE4941" w:rsidP="00A3654E">
            <w:pPr>
              <w:widowControl/>
              <w:jc w:val="center"/>
              <w:rPr>
                <w:rFonts w:ascii="等线" w:eastAsia="等线" w:hAnsi="等线" w:cs="宋体"/>
                <w:color w:val="000000"/>
                <w:kern w:val="0"/>
                <w:sz w:val="22"/>
              </w:rPr>
            </w:pPr>
            <w:r w:rsidRPr="00A3654E">
              <w:rPr>
                <w:rFonts w:ascii="等线" w:eastAsia="等线" w:hAnsi="等线" w:cs="宋体" w:hint="eastAsia"/>
                <w:color w:val="000000"/>
                <w:kern w:val="0"/>
                <w:sz w:val="22"/>
              </w:rPr>
              <w:t>问题查看-2.1.5</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5366DA" w14:textId="77777777" w:rsidR="00FE4941" w:rsidRPr="00A3654E" w:rsidRDefault="00FE4941" w:rsidP="00A3654E">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9D89AC" w14:textId="77777777" w:rsidR="00FE4941" w:rsidRPr="00A3654E" w:rsidRDefault="00FE4941" w:rsidP="00A3654E">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B7421B" w14:textId="77777777" w:rsidR="00FE4941" w:rsidRPr="00A3654E" w:rsidRDefault="00EC61CA" w:rsidP="00A3654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6FEF9C" w14:textId="77777777" w:rsidR="00FE4941" w:rsidRPr="00907A26" w:rsidRDefault="00907A26" w:rsidP="00E118A7">
            <w:pPr>
              <w:pStyle w:val="aa"/>
              <w:widowControl/>
              <w:numPr>
                <w:ilvl w:val="0"/>
                <w:numId w:val="50"/>
              </w:numPr>
              <w:ind w:firstLineChars="0"/>
              <w:rPr>
                <w:rFonts w:ascii="等线" w:eastAsia="等线" w:hAnsi="等线" w:cs="宋体"/>
                <w:color w:val="000000"/>
                <w:kern w:val="0"/>
                <w:sz w:val="22"/>
              </w:rPr>
            </w:pPr>
            <w:r w:rsidRPr="00907A26">
              <w:rPr>
                <w:rFonts w:ascii="等线" w:eastAsia="等线" w:hAnsi="等线" w:cs="宋体" w:hint="eastAsia"/>
                <w:color w:val="000000"/>
                <w:kern w:val="0"/>
                <w:sz w:val="22"/>
              </w:rPr>
              <w:t>点击问题标题或者双击问题，可查看问题工单详情；</w:t>
            </w:r>
          </w:p>
          <w:p w14:paraId="6C47F96E" w14:textId="77777777" w:rsidR="00907A26" w:rsidRDefault="00907A26" w:rsidP="00E118A7">
            <w:pPr>
              <w:pStyle w:val="aa"/>
              <w:widowControl/>
              <w:numPr>
                <w:ilvl w:val="0"/>
                <w:numId w:val="50"/>
              </w:numPr>
              <w:ind w:firstLineChars="0"/>
              <w:rPr>
                <w:rFonts w:ascii="等线" w:eastAsia="等线" w:hAnsi="等线" w:cs="宋体"/>
                <w:color w:val="000000"/>
                <w:kern w:val="0"/>
                <w:sz w:val="22"/>
              </w:rPr>
            </w:pPr>
            <w:r>
              <w:rPr>
                <w:rFonts w:ascii="等线" w:eastAsia="等线" w:hAnsi="等线" w:cs="宋体" w:hint="eastAsia"/>
                <w:color w:val="000000"/>
                <w:kern w:val="0"/>
                <w:sz w:val="22"/>
              </w:rPr>
              <w:t>问题</w:t>
            </w:r>
            <w:r w:rsidR="00E54A44">
              <w:rPr>
                <w:rFonts w:ascii="等线" w:eastAsia="等线" w:hAnsi="等线" w:cs="宋体" w:hint="eastAsia"/>
                <w:color w:val="000000"/>
                <w:kern w:val="0"/>
                <w:sz w:val="22"/>
              </w:rPr>
              <w:t>详情标签页包括：属性、关联的工单、关联的变更、日志；</w:t>
            </w:r>
          </w:p>
          <w:p w14:paraId="2038CEEC" w14:textId="77777777" w:rsidR="00E54A44" w:rsidRPr="00BB234A" w:rsidRDefault="00E54A44" w:rsidP="00E118A7">
            <w:pPr>
              <w:pStyle w:val="aa"/>
              <w:widowControl/>
              <w:numPr>
                <w:ilvl w:val="0"/>
                <w:numId w:val="50"/>
              </w:numPr>
              <w:ind w:firstLineChars="0"/>
              <w:rPr>
                <w:rFonts w:ascii="等线" w:eastAsia="等线" w:hAnsi="等线" w:cs="宋体"/>
                <w:color w:val="000000"/>
                <w:kern w:val="0"/>
                <w:sz w:val="22"/>
              </w:rPr>
            </w:pPr>
            <w:r>
              <w:rPr>
                <w:rFonts w:ascii="等线" w:eastAsia="等线" w:hAnsi="等线" w:cs="宋体" w:hint="eastAsia"/>
                <w:color w:val="000000"/>
                <w:kern w:val="0"/>
                <w:sz w:val="22"/>
              </w:rPr>
              <w:t>各标签页具体内容如下，</w:t>
            </w:r>
            <w:r w:rsidR="00200D09">
              <w:rPr>
                <w:rFonts w:ascii="微软雅黑" w:eastAsia="微软雅黑" w:hAnsi="微软雅黑" w:cs="Arial" w:hint="eastAsia"/>
              </w:rPr>
              <w:t>属性：基础信息（仅查看：标题、描述、附件）、问题信息（仅查看：编号、问题单号、当前状态、当前操作人、创建人、创建时间、期望解决时间）、分类信息（仅查看：问题来源、优先级、问题类别、SLA、</w:t>
            </w:r>
            <w:r w:rsidR="00200D09" w:rsidRPr="00FD6BAD">
              <w:rPr>
                <w:rFonts w:ascii="微软雅黑" w:eastAsia="微软雅黑" w:hAnsi="微软雅黑" w:cs="Arial" w:hint="eastAsia"/>
                <w:color w:val="FF0000"/>
              </w:rPr>
              <w:t>关单时限</w:t>
            </w:r>
            <w:r w:rsidR="00200D09">
              <w:rPr>
                <w:rFonts w:ascii="微软雅黑" w:eastAsia="微软雅黑" w:hAnsi="微软雅黑" w:cs="Arial" w:hint="eastAsia"/>
              </w:rPr>
              <w:t>、解决分钟数）、问题进度（进度图）、鉴定信息（仅查看：鉴定人、鉴定时间、鉴定意见）、处理信息（处理人-仅查看、解决人-仅查看、解决时间-仅查看、解决方案-仅查看）、审核信息（审核人-仅查看、审核意见-仅查看）、关单信息（仅查看：关单人、关单时间、是否已生成知识）；关联的工单：查看关联的工单；关联的变更：查看关联的变</w:t>
            </w:r>
            <w:r w:rsidR="00200D09">
              <w:rPr>
                <w:rFonts w:ascii="微软雅黑" w:eastAsia="微软雅黑" w:hAnsi="微软雅黑" w:cs="Arial" w:hint="eastAsia"/>
              </w:rPr>
              <w:lastRenderedPageBreak/>
              <w:t>更；日志：查看该问题工单的操作日志；</w:t>
            </w:r>
          </w:p>
          <w:p w14:paraId="3E67052F" w14:textId="77777777" w:rsidR="00BB234A" w:rsidRPr="00907A26" w:rsidRDefault="00BB234A" w:rsidP="00E118A7">
            <w:pPr>
              <w:pStyle w:val="aa"/>
              <w:widowControl/>
              <w:numPr>
                <w:ilvl w:val="0"/>
                <w:numId w:val="50"/>
              </w:numPr>
              <w:ind w:firstLineChars="0"/>
              <w:rPr>
                <w:rFonts w:ascii="等线" w:eastAsia="等线" w:hAnsi="等线" w:cs="宋体"/>
                <w:color w:val="000000"/>
                <w:kern w:val="0"/>
                <w:sz w:val="22"/>
              </w:rPr>
            </w:pPr>
            <w:r>
              <w:rPr>
                <w:rFonts w:ascii="微软雅黑" w:eastAsia="微软雅黑" w:hAnsi="微软雅黑" w:cs="Arial" w:hint="eastAsia"/>
              </w:rPr>
              <w:t>对于待本人</w:t>
            </w:r>
            <w:r w:rsidR="00197531">
              <w:rPr>
                <w:rFonts w:ascii="微软雅黑" w:eastAsia="微软雅黑" w:hAnsi="微软雅黑" w:cs="Arial" w:hint="eastAsia"/>
              </w:rPr>
              <w:t>处理</w:t>
            </w:r>
            <w:r>
              <w:rPr>
                <w:rFonts w:ascii="微软雅黑" w:eastAsia="微软雅黑" w:hAnsi="微软雅黑" w:cs="Arial" w:hint="eastAsia"/>
              </w:rPr>
              <w:t>的</w:t>
            </w:r>
            <w:r w:rsidR="005518DA">
              <w:rPr>
                <w:rFonts w:ascii="微软雅黑" w:eastAsia="微软雅黑" w:hAnsi="微软雅黑" w:cs="Arial" w:hint="eastAsia"/>
              </w:rPr>
              <w:t>（作为创建人的）</w:t>
            </w:r>
            <w:r>
              <w:rPr>
                <w:rFonts w:ascii="微软雅黑" w:eastAsia="微软雅黑" w:hAnsi="微软雅黑" w:cs="Arial" w:hint="eastAsia"/>
              </w:rPr>
              <w:t>问题，可在详情页面根据问题业务节点分别执行：鉴定、处理、审核、关单操作；</w:t>
            </w:r>
            <w:r w:rsidR="00357941">
              <w:rPr>
                <w:rFonts w:ascii="微软雅黑" w:eastAsia="微软雅黑" w:hAnsi="微软雅黑" w:cs="Arial" w:hint="eastAsia"/>
              </w:rPr>
              <w:t>具体操作同业务功能设计。</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3EA090" w14:textId="77777777" w:rsidR="00FE4941" w:rsidRPr="00A3654E" w:rsidRDefault="003B7FD5" w:rsidP="00145B6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lastRenderedPageBreak/>
              <w:t>问题项点击触发供能</w:t>
            </w:r>
          </w:p>
        </w:tc>
      </w:tr>
      <w:tr w:rsidR="00907A26" w:rsidRPr="00A3654E" w14:paraId="449B7497" w14:textId="77777777" w:rsidTr="00753417">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339140C3" w14:textId="77777777" w:rsidR="00FE4941" w:rsidRPr="00A3654E" w:rsidRDefault="00FE4941" w:rsidP="00A3654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6E4F61" w14:textId="77777777" w:rsidR="00FE4941" w:rsidRPr="00A3654E" w:rsidRDefault="00FE4941" w:rsidP="00A3654E">
            <w:pPr>
              <w:widowControl/>
              <w:jc w:val="center"/>
              <w:rPr>
                <w:rFonts w:ascii="等线" w:eastAsia="等线" w:hAnsi="等线" w:cs="宋体"/>
                <w:color w:val="FF0000"/>
                <w:kern w:val="0"/>
                <w:sz w:val="22"/>
              </w:rPr>
            </w:pPr>
            <w:r w:rsidRPr="00A3654E">
              <w:rPr>
                <w:rFonts w:ascii="等线" w:eastAsia="等线" w:hAnsi="等线" w:cs="宋体" w:hint="eastAsia"/>
                <w:color w:val="FF0000"/>
                <w:kern w:val="0"/>
                <w:sz w:val="22"/>
              </w:rPr>
              <w:t>撤销问题-2.1.6</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E83493" w14:textId="77777777" w:rsidR="00FE4941" w:rsidRPr="00A3654E" w:rsidRDefault="00FE4941" w:rsidP="00A3654E">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35BA4D" w14:textId="77777777" w:rsidR="00FE4941" w:rsidRPr="00A3654E" w:rsidRDefault="00FE4941" w:rsidP="00A3654E">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390014" w14:textId="77777777" w:rsidR="00FE4941" w:rsidRPr="00A3654E" w:rsidRDefault="00814BA6" w:rsidP="00A3654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C4CC83" w14:textId="77777777" w:rsidR="00FE4941" w:rsidRPr="00A3654E" w:rsidRDefault="00814BA6" w:rsidP="00580426">
            <w:pPr>
              <w:widowControl/>
              <w:rPr>
                <w:rFonts w:ascii="等线" w:eastAsia="等线" w:hAnsi="等线" w:cs="宋体"/>
                <w:color w:val="000000"/>
                <w:kern w:val="0"/>
                <w:sz w:val="22"/>
              </w:rPr>
            </w:pPr>
            <w:r>
              <w:rPr>
                <w:rFonts w:ascii="等线" w:eastAsia="等线" w:hAnsi="等线" w:cs="宋体" w:hint="eastAsia"/>
                <w:color w:val="000000"/>
                <w:kern w:val="0"/>
                <w:sz w:val="22"/>
              </w:rPr>
              <w:t>同</w:t>
            </w:r>
            <w:r w:rsidR="00EC3445">
              <w:rPr>
                <w:rFonts w:ascii="等线" w:eastAsia="等线" w:hAnsi="等线" w:cs="宋体" w:hint="eastAsia"/>
                <w:color w:val="000000"/>
                <w:kern w:val="0"/>
                <w:sz w:val="22"/>
              </w:rPr>
              <w:t>业务功能设计-</w:t>
            </w:r>
            <w:r w:rsidR="00EC3445">
              <w:rPr>
                <w:rFonts w:hint="eastAsia"/>
                <w:bCs/>
                <w:sz w:val="24"/>
                <w:szCs w:val="24"/>
              </w:rPr>
              <w:t>撤销</w:t>
            </w:r>
            <w:r w:rsidR="00EC3445" w:rsidRPr="00FD5FB6">
              <w:rPr>
                <w:bCs/>
                <w:sz w:val="24"/>
                <w:szCs w:val="24"/>
              </w:rPr>
              <w:t>-2.1.6</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E6C836" w14:textId="77777777" w:rsidR="00FE4941" w:rsidRPr="00A3654E" w:rsidRDefault="00CE7FCC" w:rsidP="00145B6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单功能点</w:t>
            </w:r>
          </w:p>
        </w:tc>
      </w:tr>
      <w:tr w:rsidR="00907A26" w:rsidRPr="00A3654E" w14:paraId="1CE83BCE" w14:textId="77777777" w:rsidTr="00753417">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1AD4AECF" w14:textId="77777777" w:rsidR="00FE4941" w:rsidRPr="00A3654E" w:rsidRDefault="00FE4941" w:rsidP="00A3654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42E887" w14:textId="77777777" w:rsidR="00FE4941" w:rsidRPr="00A3654E" w:rsidRDefault="00FE4941" w:rsidP="00A3654E">
            <w:pPr>
              <w:widowControl/>
              <w:jc w:val="center"/>
              <w:rPr>
                <w:rFonts w:ascii="等线" w:eastAsia="等线" w:hAnsi="等线" w:cs="宋体"/>
                <w:color w:val="000000"/>
                <w:kern w:val="0"/>
                <w:sz w:val="22"/>
              </w:rPr>
            </w:pPr>
            <w:r w:rsidRPr="00A3654E">
              <w:rPr>
                <w:rFonts w:ascii="等线" w:eastAsia="等线" w:hAnsi="等线" w:cs="宋体" w:hint="eastAsia"/>
                <w:color w:val="000000"/>
                <w:kern w:val="0"/>
                <w:sz w:val="22"/>
              </w:rPr>
              <w:t>导出问题-2.1.7</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DF7F1F" w14:textId="77777777" w:rsidR="00FE4941" w:rsidRPr="00A3654E" w:rsidRDefault="00FE4941" w:rsidP="00A3654E">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1CC0AB" w14:textId="77777777" w:rsidR="00FE4941" w:rsidRPr="00A3654E" w:rsidRDefault="00FE4941" w:rsidP="00A3654E">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185C5B" w14:textId="77777777" w:rsidR="00FE4941" w:rsidRPr="00A3654E" w:rsidRDefault="008F4AF2" w:rsidP="00A3654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9BC8AE" w14:textId="77777777" w:rsidR="007D63C8" w:rsidRPr="007D63C8" w:rsidRDefault="007D63C8" w:rsidP="007D63C8">
            <w:pPr>
              <w:widowControl/>
              <w:rPr>
                <w:rFonts w:ascii="等线" w:eastAsia="等线" w:hAnsi="等线" w:cs="宋体"/>
                <w:color w:val="000000"/>
                <w:kern w:val="0"/>
                <w:sz w:val="22"/>
              </w:rPr>
            </w:pPr>
            <w:r>
              <w:rPr>
                <w:rFonts w:ascii="等线" w:eastAsia="等线" w:hAnsi="等线" w:cs="宋体" w:hint="eastAsia"/>
                <w:color w:val="000000"/>
                <w:kern w:val="0"/>
                <w:sz w:val="22"/>
              </w:rPr>
              <w:t>点击‘导出’可以导出当前查询出来的问题列表，列表字段项包括：</w:t>
            </w:r>
            <w:r w:rsidRPr="007D63C8">
              <w:rPr>
                <w:rFonts w:ascii="等线" w:eastAsia="等线" w:hAnsi="等线" w:cs="宋体" w:hint="eastAsia"/>
                <w:color w:val="000000"/>
                <w:kern w:val="0"/>
                <w:sz w:val="22"/>
              </w:rPr>
              <w:t>编号</w:t>
            </w:r>
          </w:p>
          <w:p w14:paraId="346E88D6" w14:textId="77777777" w:rsidR="007D63C8" w:rsidRPr="007D63C8" w:rsidRDefault="007D63C8" w:rsidP="007D63C8">
            <w:pPr>
              <w:widowControl/>
              <w:rPr>
                <w:rFonts w:ascii="等线" w:eastAsia="等线" w:hAnsi="等线" w:cs="宋体"/>
                <w:color w:val="000000"/>
                <w:kern w:val="0"/>
                <w:sz w:val="22"/>
              </w:rPr>
            </w:pPr>
            <w:r w:rsidRPr="007D63C8">
              <w:rPr>
                <w:rFonts w:ascii="等线" w:eastAsia="等线" w:hAnsi="等线" w:cs="宋体" w:hint="eastAsia"/>
                <w:color w:val="000000"/>
                <w:kern w:val="0"/>
                <w:sz w:val="22"/>
              </w:rPr>
              <w:t>状态</w:t>
            </w:r>
            <w:r w:rsidR="004C706E">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问题单号</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创建人</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创建人</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创建时间</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处理人</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处理人</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来源</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优先级</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问题类别</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标题</w:t>
            </w:r>
          </w:p>
          <w:p w14:paraId="0F845A7A" w14:textId="77777777" w:rsidR="00FE4941" w:rsidRPr="00A3654E" w:rsidRDefault="007D63C8" w:rsidP="007D63C8">
            <w:pPr>
              <w:widowControl/>
              <w:rPr>
                <w:rFonts w:ascii="等线" w:eastAsia="等线" w:hAnsi="等线" w:cs="宋体"/>
                <w:color w:val="000000"/>
                <w:kern w:val="0"/>
                <w:sz w:val="22"/>
              </w:rPr>
            </w:pPr>
            <w:r w:rsidRPr="007D63C8">
              <w:rPr>
                <w:rFonts w:ascii="等线" w:eastAsia="等线" w:hAnsi="等线" w:cs="宋体" w:hint="eastAsia"/>
                <w:color w:val="000000"/>
                <w:kern w:val="0"/>
                <w:sz w:val="22"/>
              </w:rPr>
              <w:t>描述</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解决人</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解决人</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解决方案</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解决时间</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鉴定人</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鉴定人</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鉴定时间</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鉴定意见</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审核人</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审核人</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审核时间</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审核意见</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关单时间</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关单人</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关单人</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期望解决时间</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已生成知识</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关单时限</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解决分钟数</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是否符合</w:t>
            </w:r>
            <w:proofErr w:type="spellStart"/>
            <w:r>
              <w:rPr>
                <w:rFonts w:ascii="等线" w:eastAsia="等线" w:hAnsi="等线" w:cs="宋体" w:hint="eastAsia"/>
                <w:color w:val="000000"/>
                <w:kern w:val="0"/>
                <w:sz w:val="22"/>
              </w:rPr>
              <w:t>sla</w:t>
            </w:r>
            <w:proofErr w:type="spellEnd"/>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关联工单</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关联变更</w:t>
            </w:r>
            <w:r>
              <w:rPr>
                <w:rFonts w:ascii="等线" w:eastAsia="等线" w:hAnsi="等线" w:cs="宋体" w:hint="eastAsia"/>
                <w:color w:val="000000"/>
                <w:kern w:val="0"/>
                <w:sz w:val="22"/>
              </w:rPr>
              <w:t>、</w:t>
            </w:r>
            <w:r w:rsidRPr="007D63C8">
              <w:rPr>
                <w:rFonts w:ascii="等线" w:eastAsia="等线" w:hAnsi="等线" w:cs="宋体" w:hint="eastAsia"/>
                <w:color w:val="000000"/>
                <w:kern w:val="0"/>
                <w:sz w:val="22"/>
              </w:rPr>
              <w:t>日志</w:t>
            </w:r>
            <w:r>
              <w:rPr>
                <w:rFonts w:ascii="等线" w:eastAsia="等线" w:hAnsi="等线" w:cs="宋体" w:hint="eastAsia"/>
                <w:color w:val="000000"/>
                <w:kern w:val="0"/>
                <w:sz w:val="22"/>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8FC0E7" w14:textId="77777777" w:rsidR="00FE4941" w:rsidRPr="00A3654E" w:rsidRDefault="00CE7FCC" w:rsidP="00145B6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907A26" w:rsidRPr="00A3654E" w14:paraId="0F2BFE85" w14:textId="77777777" w:rsidTr="00753417">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144B182B" w14:textId="77777777" w:rsidR="00FE4941" w:rsidRPr="00A3654E" w:rsidRDefault="00FE4941" w:rsidP="00A3654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EAE44B" w14:textId="77777777" w:rsidR="00FE4941" w:rsidRPr="00A3654E" w:rsidRDefault="00FE4941" w:rsidP="00A3654E">
            <w:pPr>
              <w:widowControl/>
              <w:jc w:val="center"/>
              <w:rPr>
                <w:rFonts w:ascii="等线" w:eastAsia="等线" w:hAnsi="等线" w:cs="宋体"/>
                <w:color w:val="FF0000"/>
                <w:kern w:val="0"/>
                <w:sz w:val="22"/>
              </w:rPr>
            </w:pPr>
            <w:r w:rsidRPr="00A3654E">
              <w:rPr>
                <w:rFonts w:ascii="等线" w:eastAsia="等线" w:hAnsi="等线" w:cs="宋体" w:hint="eastAsia"/>
                <w:color w:val="FF0000"/>
                <w:kern w:val="0"/>
                <w:sz w:val="22"/>
              </w:rPr>
              <w:t>生成变更-2.1.8</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44CD57" w14:textId="77777777" w:rsidR="00FE4941" w:rsidRPr="00A3654E" w:rsidRDefault="00FE4941" w:rsidP="00A3654E">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865002" w14:textId="77777777" w:rsidR="00FE4941" w:rsidRPr="00A3654E" w:rsidRDefault="00FE4941" w:rsidP="00A3654E">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B8288F" w14:textId="77777777" w:rsidR="00FE4941" w:rsidRPr="00A3654E" w:rsidRDefault="00BF3BCC" w:rsidP="00A3654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F8A288" w14:textId="77777777" w:rsidR="00FE4941" w:rsidRPr="00A3654E" w:rsidRDefault="00BF3BCC" w:rsidP="0058042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bCs/>
                <w:sz w:val="24"/>
                <w:szCs w:val="24"/>
              </w:rPr>
              <w:t>生成变更</w:t>
            </w:r>
            <w:r>
              <w:rPr>
                <w:bCs/>
                <w:sz w:val="24"/>
                <w:szCs w:val="24"/>
              </w:rPr>
              <w:t>-2.</w:t>
            </w:r>
            <w:r>
              <w:rPr>
                <w:rFonts w:hint="eastAsia"/>
                <w:bCs/>
                <w:sz w:val="24"/>
                <w:szCs w:val="24"/>
              </w:rPr>
              <w:t>1</w:t>
            </w:r>
            <w:r w:rsidRPr="00307165">
              <w:rPr>
                <w:bCs/>
                <w:sz w:val="24"/>
                <w:szCs w:val="24"/>
              </w:rPr>
              <w:t>.8</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80182B" w14:textId="77777777" w:rsidR="00FE4941" w:rsidRPr="00A3654E" w:rsidRDefault="00FE4941" w:rsidP="00145B64">
            <w:pPr>
              <w:widowControl/>
              <w:jc w:val="center"/>
              <w:rPr>
                <w:rFonts w:ascii="等线" w:eastAsia="等线" w:hAnsi="等线" w:cs="宋体"/>
                <w:color w:val="000000"/>
                <w:kern w:val="0"/>
                <w:sz w:val="22"/>
              </w:rPr>
            </w:pPr>
          </w:p>
        </w:tc>
      </w:tr>
      <w:tr w:rsidR="00907A26" w:rsidRPr="00A3654E" w14:paraId="51B742FB" w14:textId="77777777" w:rsidTr="00753417">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25CFE014" w14:textId="77777777" w:rsidR="00FE4941" w:rsidRPr="00A3654E" w:rsidRDefault="00FE4941" w:rsidP="00A3654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D415BD" w14:textId="77777777" w:rsidR="00FE4941" w:rsidRPr="00A3654E" w:rsidRDefault="00FE4941" w:rsidP="00A3654E">
            <w:pPr>
              <w:widowControl/>
              <w:jc w:val="center"/>
              <w:rPr>
                <w:rFonts w:ascii="等线" w:eastAsia="等线" w:hAnsi="等线" w:cs="宋体"/>
                <w:color w:val="FF0000"/>
                <w:kern w:val="0"/>
                <w:sz w:val="22"/>
              </w:rPr>
            </w:pPr>
            <w:r w:rsidRPr="00A3654E">
              <w:rPr>
                <w:rFonts w:ascii="等线" w:eastAsia="等线" w:hAnsi="等线" w:cs="宋体" w:hint="eastAsia"/>
                <w:color w:val="FF0000"/>
                <w:kern w:val="0"/>
                <w:sz w:val="22"/>
              </w:rPr>
              <w:t>添加备注-2.1.9</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52CF87" w14:textId="77777777" w:rsidR="00FE4941" w:rsidRPr="00A3654E" w:rsidRDefault="00FE4941" w:rsidP="00A3654E">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F015AE" w14:textId="77777777" w:rsidR="00FE4941" w:rsidRPr="00A3654E" w:rsidRDefault="00FE4941" w:rsidP="00A3654E">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7C916C" w14:textId="77777777" w:rsidR="00FE4941" w:rsidRPr="00A3654E" w:rsidRDefault="00BF3BCC" w:rsidP="00A3654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E3B494" w14:textId="77777777" w:rsidR="00FE4941" w:rsidRPr="00A3654E" w:rsidRDefault="00BF3BCC" w:rsidP="0058042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ascii="微软雅黑" w:eastAsia="微软雅黑" w:hAnsi="微软雅黑" w:cs="Arial" w:hint="eastAsia"/>
              </w:rPr>
              <w:t>备注</w:t>
            </w:r>
            <w:r w:rsidRPr="00437179">
              <w:rPr>
                <w:rFonts w:ascii="微软雅黑" w:eastAsia="微软雅黑" w:hAnsi="微软雅黑" w:cs="Arial"/>
              </w:rPr>
              <w:t>-2.1.9</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934B28" w14:textId="77777777" w:rsidR="00FE4941" w:rsidRPr="00A3654E" w:rsidRDefault="00FE4941" w:rsidP="00145B64">
            <w:pPr>
              <w:widowControl/>
              <w:jc w:val="center"/>
              <w:rPr>
                <w:rFonts w:ascii="等线" w:eastAsia="等线" w:hAnsi="等线" w:cs="宋体"/>
                <w:color w:val="000000"/>
                <w:kern w:val="0"/>
                <w:sz w:val="22"/>
              </w:rPr>
            </w:pPr>
          </w:p>
        </w:tc>
      </w:tr>
      <w:tr w:rsidR="00907A26" w:rsidRPr="00A3654E" w14:paraId="6D539331" w14:textId="77777777" w:rsidTr="00753417">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7E9174EA" w14:textId="77777777" w:rsidR="00FE4941" w:rsidRPr="00A3654E" w:rsidRDefault="00FE4941" w:rsidP="00A3654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3F3E21" w14:textId="77777777" w:rsidR="00FE4941" w:rsidRPr="00A3654E" w:rsidRDefault="00FE4941" w:rsidP="00A3654E">
            <w:pPr>
              <w:widowControl/>
              <w:jc w:val="center"/>
              <w:rPr>
                <w:rFonts w:ascii="等线" w:eastAsia="等线" w:hAnsi="等线" w:cs="宋体"/>
                <w:color w:val="FF0000"/>
                <w:kern w:val="0"/>
                <w:sz w:val="22"/>
              </w:rPr>
            </w:pPr>
            <w:r w:rsidRPr="00A3654E">
              <w:rPr>
                <w:rFonts w:ascii="等线" w:eastAsia="等线" w:hAnsi="等线" w:cs="宋体" w:hint="eastAsia"/>
                <w:color w:val="FF0000"/>
                <w:kern w:val="0"/>
                <w:sz w:val="22"/>
              </w:rPr>
              <w:t>生成知识-2.1.10</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3F3B0C" w14:textId="77777777" w:rsidR="00FE4941" w:rsidRPr="00A3654E" w:rsidRDefault="00FE4941" w:rsidP="00A3654E">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C92B02" w14:textId="77777777" w:rsidR="00FE4941" w:rsidRPr="00A3654E" w:rsidRDefault="00FE4941" w:rsidP="00A3654E">
            <w:pPr>
              <w:widowControl/>
              <w:jc w:val="center"/>
              <w:rPr>
                <w:rFonts w:ascii="等线" w:eastAsia="等线" w:hAnsi="等线" w:cs="宋体"/>
                <w:color w:val="000000"/>
                <w:kern w:val="0"/>
                <w:sz w:val="22"/>
              </w:rPr>
            </w:pP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8391B7" w14:textId="77777777" w:rsidR="00FE4941" w:rsidRPr="00A3654E" w:rsidRDefault="00BF3BCC" w:rsidP="00A3654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496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79F6D7" w14:textId="77777777" w:rsidR="00FE4941" w:rsidRPr="00A3654E" w:rsidRDefault="00BF3BCC" w:rsidP="0058042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生成知识-2.1.10</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FF7C63" w14:textId="77777777" w:rsidR="00FE4941" w:rsidRPr="00A3654E" w:rsidRDefault="00FE4941" w:rsidP="00145B64">
            <w:pPr>
              <w:widowControl/>
              <w:jc w:val="center"/>
              <w:rPr>
                <w:rFonts w:ascii="等线" w:eastAsia="等线" w:hAnsi="等线" w:cs="宋体"/>
                <w:color w:val="000000"/>
                <w:kern w:val="0"/>
                <w:sz w:val="22"/>
              </w:rPr>
            </w:pPr>
          </w:p>
        </w:tc>
      </w:tr>
    </w:tbl>
    <w:p w14:paraId="3A42A59A" w14:textId="77777777" w:rsidR="003B4785" w:rsidRPr="00B60B29" w:rsidRDefault="004D1D9B" w:rsidP="00E118A7">
      <w:pPr>
        <w:pStyle w:val="4"/>
        <w:numPr>
          <w:ilvl w:val="0"/>
          <w:numId w:val="48"/>
        </w:numPr>
        <w:ind w:left="0" w:firstLine="0"/>
      </w:pPr>
      <w:r>
        <w:rPr>
          <w:rFonts w:hint="eastAsia"/>
        </w:rPr>
        <w:t>问题待</w:t>
      </w:r>
      <w:r w:rsidR="00B60B29" w:rsidRPr="00B60B29">
        <w:rPr>
          <w:rFonts w:hint="eastAsia"/>
        </w:rPr>
        <w:t>办</w:t>
      </w:r>
    </w:p>
    <w:p w14:paraId="29D7E6E1" w14:textId="77777777" w:rsidR="007F7787" w:rsidRDefault="00962AC0"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问题代办功能权限的工作人员可以查看</w:t>
      </w:r>
      <w:r w:rsidR="00881E14">
        <w:rPr>
          <w:rFonts w:ascii="Times New Roman" w:hAnsi="Times New Roman" w:cs="Times New Roman" w:hint="eastAsia"/>
          <w:color w:val="000000"/>
          <w:sz w:val="24"/>
          <w:szCs w:val="24"/>
        </w:rPr>
        <w:t>待</w:t>
      </w:r>
      <w:r w:rsidR="00494A54">
        <w:rPr>
          <w:rFonts w:ascii="Times New Roman" w:hAnsi="Times New Roman" w:cs="Times New Roman" w:hint="eastAsia"/>
          <w:color w:val="000000"/>
          <w:sz w:val="24"/>
          <w:szCs w:val="24"/>
        </w:rPr>
        <w:t>本人</w:t>
      </w:r>
      <w:r w:rsidR="00881E14">
        <w:rPr>
          <w:rFonts w:ascii="Times New Roman" w:hAnsi="Times New Roman" w:cs="Times New Roman" w:hint="eastAsia"/>
          <w:color w:val="000000"/>
          <w:sz w:val="24"/>
          <w:szCs w:val="24"/>
        </w:rPr>
        <w:t>鉴定</w:t>
      </w:r>
      <w:r w:rsidR="00881E14">
        <w:rPr>
          <w:rFonts w:ascii="Times New Roman" w:hAnsi="Times New Roman" w:cs="Times New Roman" w:hint="eastAsia"/>
          <w:color w:val="000000"/>
          <w:sz w:val="24"/>
          <w:szCs w:val="24"/>
        </w:rPr>
        <w:t>/</w:t>
      </w:r>
      <w:r w:rsidR="00881E14">
        <w:rPr>
          <w:rFonts w:ascii="Times New Roman" w:hAnsi="Times New Roman" w:cs="Times New Roman" w:hint="eastAsia"/>
          <w:color w:val="000000"/>
          <w:sz w:val="24"/>
          <w:szCs w:val="24"/>
        </w:rPr>
        <w:t>处理</w:t>
      </w:r>
      <w:r w:rsidR="00881E14">
        <w:rPr>
          <w:rFonts w:ascii="Times New Roman" w:hAnsi="Times New Roman" w:cs="Times New Roman" w:hint="eastAsia"/>
          <w:color w:val="000000"/>
          <w:sz w:val="24"/>
          <w:szCs w:val="24"/>
        </w:rPr>
        <w:t>/</w:t>
      </w:r>
      <w:r w:rsidR="00881E14">
        <w:rPr>
          <w:rFonts w:ascii="Times New Roman" w:hAnsi="Times New Roman" w:cs="Times New Roman" w:hint="eastAsia"/>
          <w:color w:val="000000"/>
          <w:sz w:val="24"/>
          <w:szCs w:val="24"/>
        </w:rPr>
        <w:t>审核</w:t>
      </w:r>
      <w:r>
        <w:rPr>
          <w:rFonts w:ascii="Times New Roman" w:hAnsi="Times New Roman" w:cs="Times New Roman" w:hint="eastAsia"/>
          <w:color w:val="000000"/>
          <w:sz w:val="24"/>
          <w:szCs w:val="24"/>
        </w:rPr>
        <w:t>的问题列表</w:t>
      </w:r>
      <w:r w:rsidR="00DF0496">
        <w:rPr>
          <w:rFonts w:ascii="Times New Roman" w:hAnsi="Times New Roman" w:cs="Times New Roman" w:hint="eastAsia"/>
          <w:color w:val="000000"/>
          <w:sz w:val="24"/>
          <w:szCs w:val="24"/>
        </w:rPr>
        <w:t>（作为待办人的）</w:t>
      </w:r>
      <w:r>
        <w:rPr>
          <w:rFonts w:ascii="Times New Roman" w:hAnsi="Times New Roman" w:cs="Times New Roman" w:hint="eastAsia"/>
          <w:color w:val="000000"/>
          <w:sz w:val="24"/>
          <w:szCs w:val="24"/>
        </w:rPr>
        <w:t>，</w:t>
      </w:r>
      <w:r w:rsidR="00F075B4">
        <w:rPr>
          <w:rFonts w:ascii="Times New Roman" w:hAnsi="Times New Roman" w:cs="Times New Roman" w:hint="eastAsia"/>
          <w:color w:val="000000"/>
          <w:sz w:val="24"/>
          <w:szCs w:val="24"/>
        </w:rPr>
        <w:t>可以根据职责权限分别进行以下操作：问题鉴定</w:t>
      </w:r>
      <w:r w:rsidR="002122B4">
        <w:rPr>
          <w:rFonts w:ascii="Times New Roman" w:hAnsi="Times New Roman" w:cs="Times New Roman" w:hint="eastAsia"/>
          <w:color w:val="000000"/>
          <w:sz w:val="24"/>
          <w:szCs w:val="24"/>
        </w:rPr>
        <w:t>（依赖问题类别管理配置）</w:t>
      </w:r>
      <w:r w:rsidR="00F075B4">
        <w:rPr>
          <w:rFonts w:ascii="Times New Roman" w:hAnsi="Times New Roman" w:cs="Times New Roman" w:hint="eastAsia"/>
          <w:color w:val="000000"/>
          <w:sz w:val="24"/>
          <w:szCs w:val="24"/>
        </w:rPr>
        <w:t>、问题处理、处理审核</w:t>
      </w:r>
      <w:r w:rsidR="003E7F04">
        <w:rPr>
          <w:rFonts w:ascii="Times New Roman" w:hAnsi="Times New Roman" w:cs="Times New Roman" w:hint="eastAsia"/>
          <w:color w:val="000000"/>
          <w:sz w:val="24"/>
          <w:szCs w:val="24"/>
        </w:rPr>
        <w:t>（依赖问题类别管理配置：支持多级审核人配置）</w:t>
      </w:r>
      <w:r w:rsidR="00F63433">
        <w:rPr>
          <w:rFonts w:ascii="Times New Roman" w:hAnsi="Times New Roman" w:cs="Times New Roman" w:hint="eastAsia"/>
          <w:color w:val="000000"/>
          <w:sz w:val="24"/>
          <w:szCs w:val="24"/>
        </w:rPr>
        <w:t>；</w:t>
      </w:r>
      <w:r w:rsidR="00762151">
        <w:rPr>
          <w:rFonts w:ascii="Times New Roman" w:hAnsi="Times New Roman" w:cs="Times New Roman" w:hint="eastAsia"/>
          <w:color w:val="000000"/>
          <w:sz w:val="24"/>
          <w:szCs w:val="24"/>
        </w:rPr>
        <w:t>在问题</w:t>
      </w:r>
      <w:r w:rsidR="000673FA">
        <w:rPr>
          <w:rFonts w:ascii="Times New Roman" w:hAnsi="Times New Roman" w:cs="Times New Roman" w:hint="eastAsia"/>
          <w:color w:val="000000"/>
          <w:sz w:val="24"/>
          <w:szCs w:val="24"/>
        </w:rPr>
        <w:t>业务</w:t>
      </w:r>
      <w:r w:rsidR="00D00B7B">
        <w:rPr>
          <w:rFonts w:ascii="Times New Roman" w:hAnsi="Times New Roman" w:cs="Times New Roman" w:hint="eastAsia"/>
          <w:color w:val="000000"/>
          <w:sz w:val="24"/>
          <w:szCs w:val="24"/>
        </w:rPr>
        <w:t>执行</w:t>
      </w:r>
      <w:r w:rsidR="00762151">
        <w:rPr>
          <w:rFonts w:ascii="Times New Roman" w:hAnsi="Times New Roman" w:cs="Times New Roman" w:hint="eastAsia"/>
          <w:color w:val="000000"/>
          <w:sz w:val="24"/>
          <w:szCs w:val="24"/>
        </w:rPr>
        <w:t>流程中</w:t>
      </w:r>
      <w:r w:rsidR="00F63433">
        <w:rPr>
          <w:rFonts w:ascii="Times New Roman" w:hAnsi="Times New Roman" w:cs="Times New Roman" w:hint="eastAsia"/>
          <w:color w:val="000000"/>
          <w:sz w:val="24"/>
          <w:szCs w:val="24"/>
        </w:rPr>
        <w:t>，根据问题工单业务节点，</w:t>
      </w:r>
      <w:r w:rsidR="007F7787">
        <w:rPr>
          <w:rFonts w:ascii="Times New Roman" w:hAnsi="Times New Roman" w:cs="Times New Roman" w:hint="eastAsia"/>
          <w:color w:val="000000"/>
          <w:sz w:val="24"/>
          <w:szCs w:val="24"/>
        </w:rPr>
        <w:t>代办人可</w:t>
      </w:r>
      <w:r w:rsidR="00762151">
        <w:rPr>
          <w:rFonts w:ascii="Times New Roman" w:hAnsi="Times New Roman" w:cs="Times New Roman" w:hint="eastAsia"/>
          <w:color w:val="000000"/>
          <w:sz w:val="24"/>
          <w:szCs w:val="24"/>
        </w:rPr>
        <w:t>对问题</w:t>
      </w:r>
      <w:r w:rsidR="007F7787">
        <w:rPr>
          <w:rFonts w:ascii="Times New Roman" w:hAnsi="Times New Roman" w:cs="Times New Roman" w:hint="eastAsia"/>
          <w:color w:val="000000"/>
          <w:sz w:val="24"/>
          <w:szCs w:val="24"/>
        </w:rPr>
        <w:t>分别进行以下操作：</w:t>
      </w:r>
    </w:p>
    <w:p w14:paraId="5AC108B9" w14:textId="77777777" w:rsidR="007F7787" w:rsidRPr="001A5C5C" w:rsidRDefault="001A5C5C" w:rsidP="00E118A7">
      <w:pPr>
        <w:pStyle w:val="aa"/>
        <w:numPr>
          <w:ilvl w:val="0"/>
          <w:numId w:val="80"/>
        </w:numPr>
        <w:spacing w:line="360" w:lineRule="auto"/>
        <w:ind w:firstLineChars="0"/>
        <w:jc w:val="left"/>
        <w:rPr>
          <w:rFonts w:ascii="微软雅黑" w:eastAsia="微软雅黑" w:hAnsi="微软雅黑" w:cs="Arial"/>
        </w:rPr>
      </w:pPr>
      <w:r w:rsidRPr="001A5C5C">
        <w:rPr>
          <w:rFonts w:ascii="Times New Roman" w:hAnsi="Times New Roman" w:cs="Times New Roman" w:hint="eastAsia"/>
          <w:color w:val="000000"/>
          <w:sz w:val="24"/>
          <w:szCs w:val="24"/>
        </w:rPr>
        <w:t>待鉴定状态的问题（</w:t>
      </w:r>
      <w:r>
        <w:rPr>
          <w:rFonts w:ascii="Times New Roman" w:hAnsi="Times New Roman" w:cs="Times New Roman" w:hint="eastAsia"/>
          <w:color w:val="000000"/>
          <w:sz w:val="24"/>
          <w:szCs w:val="24"/>
        </w:rPr>
        <w:t>待</w:t>
      </w:r>
      <w:r w:rsidRPr="001A5C5C">
        <w:rPr>
          <w:rFonts w:ascii="Times New Roman" w:hAnsi="Times New Roman" w:cs="Times New Roman" w:hint="eastAsia"/>
          <w:color w:val="000000"/>
          <w:sz w:val="24"/>
          <w:szCs w:val="24"/>
        </w:rPr>
        <w:t>办人为问题鉴定人）：</w:t>
      </w:r>
      <w:r w:rsidRPr="001A5C5C">
        <w:rPr>
          <w:rFonts w:ascii="微软雅黑" w:eastAsia="微软雅黑" w:hAnsi="微软雅黑" w:cs="Arial" w:hint="eastAsia"/>
        </w:rPr>
        <w:t>鉴定、备注；</w:t>
      </w:r>
    </w:p>
    <w:p w14:paraId="3A7889E2" w14:textId="77777777" w:rsidR="001A5C5C" w:rsidRPr="001A5C5C" w:rsidRDefault="001A5C5C" w:rsidP="00E118A7">
      <w:pPr>
        <w:pStyle w:val="aa"/>
        <w:numPr>
          <w:ilvl w:val="0"/>
          <w:numId w:val="80"/>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待解决状态的问题（待办人为问题处理人）：</w:t>
      </w:r>
      <w:r>
        <w:rPr>
          <w:rFonts w:ascii="微软雅黑" w:eastAsia="微软雅黑" w:hAnsi="微软雅黑" w:cs="Arial" w:hint="eastAsia"/>
        </w:rPr>
        <w:t>处理、转单、挂起、生成变更、</w:t>
      </w:r>
      <w:r>
        <w:rPr>
          <w:rFonts w:ascii="微软雅黑" w:eastAsia="微软雅黑" w:hAnsi="微软雅黑" w:cs="Arial" w:hint="eastAsia"/>
        </w:rPr>
        <w:lastRenderedPageBreak/>
        <w:t>备注；</w:t>
      </w:r>
    </w:p>
    <w:p w14:paraId="3D4E736D" w14:textId="77777777" w:rsidR="001A5C5C" w:rsidRDefault="0057747F" w:rsidP="00E118A7">
      <w:pPr>
        <w:pStyle w:val="aa"/>
        <w:numPr>
          <w:ilvl w:val="0"/>
          <w:numId w:val="80"/>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待审核状态的问题（待办人为问题处理审核人）：审核、备注；</w:t>
      </w:r>
    </w:p>
    <w:p w14:paraId="05AEEBA7" w14:textId="77777777" w:rsidR="003B4785" w:rsidRPr="007A38A7" w:rsidRDefault="00AA76DF" w:rsidP="00E118A7">
      <w:pPr>
        <w:pStyle w:val="aa"/>
        <w:numPr>
          <w:ilvl w:val="0"/>
          <w:numId w:val="80"/>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问题处理</w:t>
      </w:r>
      <w:r w:rsidR="008A0133">
        <w:rPr>
          <w:rFonts w:ascii="Times New Roman" w:hAnsi="Times New Roman" w:cs="Times New Roman" w:hint="eastAsia"/>
          <w:color w:val="000000"/>
          <w:sz w:val="24"/>
          <w:szCs w:val="24"/>
        </w:rPr>
        <w:t>审核拒绝状态的问题（待办人为</w:t>
      </w:r>
      <w:r w:rsidR="00C41F5E">
        <w:rPr>
          <w:rFonts w:ascii="Times New Roman" w:hAnsi="Times New Roman" w:cs="Times New Roman" w:hint="eastAsia"/>
          <w:color w:val="000000"/>
          <w:sz w:val="24"/>
          <w:szCs w:val="24"/>
        </w:rPr>
        <w:t>问题处理人</w:t>
      </w:r>
      <w:r w:rsidR="008A0133">
        <w:rPr>
          <w:rFonts w:ascii="Times New Roman" w:hAnsi="Times New Roman" w:cs="Times New Roman" w:hint="eastAsia"/>
          <w:color w:val="000000"/>
          <w:sz w:val="24"/>
          <w:szCs w:val="24"/>
        </w:rPr>
        <w:t>）</w:t>
      </w:r>
      <w:r w:rsidR="00C41F5E">
        <w:rPr>
          <w:rFonts w:ascii="Times New Roman" w:hAnsi="Times New Roman" w:cs="Times New Roman" w:hint="eastAsia"/>
          <w:color w:val="000000"/>
          <w:sz w:val="24"/>
          <w:szCs w:val="24"/>
        </w:rPr>
        <w:t>：处理、转单、挂起、备注；</w:t>
      </w:r>
    </w:p>
    <w:tbl>
      <w:tblPr>
        <w:tblW w:w="10632" w:type="dxa"/>
        <w:tblInd w:w="-1026" w:type="dxa"/>
        <w:tblLook w:val="04A0" w:firstRow="1" w:lastRow="0" w:firstColumn="1" w:lastColumn="0" w:noHBand="0" w:noVBand="1"/>
      </w:tblPr>
      <w:tblGrid>
        <w:gridCol w:w="708"/>
        <w:gridCol w:w="777"/>
        <w:gridCol w:w="783"/>
        <w:gridCol w:w="709"/>
        <w:gridCol w:w="1276"/>
        <w:gridCol w:w="5245"/>
        <w:gridCol w:w="1134"/>
      </w:tblGrid>
      <w:tr w:rsidR="00625735" w:rsidRPr="00625735" w14:paraId="063DD1E9" w14:textId="77777777" w:rsidTr="0040487A">
        <w:trPr>
          <w:trHeight w:val="285"/>
        </w:trPr>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2930AFC" w14:textId="77777777" w:rsidR="00625735" w:rsidRPr="003952F7" w:rsidRDefault="00625735"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77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E192A8D" w14:textId="77777777" w:rsidR="00625735" w:rsidRPr="003952F7" w:rsidRDefault="00625735"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783"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6826E97" w14:textId="77777777" w:rsidR="00625735" w:rsidRPr="003952F7" w:rsidRDefault="00625735"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4D96AFF" w14:textId="77777777" w:rsidR="00625735" w:rsidRPr="003952F7" w:rsidRDefault="00625735"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27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3EAB82A" w14:textId="77777777" w:rsidR="00625735" w:rsidRPr="003952F7" w:rsidRDefault="00625735"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524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EA80317" w14:textId="77777777" w:rsidR="00625735" w:rsidRPr="00D435B2" w:rsidRDefault="00625735" w:rsidP="00A076E4">
            <w:pPr>
              <w:widowControl/>
              <w:jc w:val="center"/>
              <w:rPr>
                <w:rFonts w:ascii="等线" w:eastAsia="等线" w:hAnsi="等线" w:cs="宋体"/>
                <w:b/>
                <w:kern w:val="0"/>
                <w:szCs w:val="21"/>
              </w:rPr>
            </w:pPr>
            <w:r w:rsidRPr="00D435B2">
              <w:rPr>
                <w:rFonts w:ascii="等线" w:eastAsia="等线" w:hAnsi="等线" w:cs="宋体" w:hint="eastAsia"/>
                <w:b/>
                <w:kern w:val="0"/>
                <w:szCs w:val="21"/>
              </w:rPr>
              <w:t>功能描述</w:t>
            </w:r>
          </w:p>
        </w:tc>
        <w:tc>
          <w:tcPr>
            <w:tcW w:w="1134"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E8B6F69" w14:textId="77777777" w:rsidR="00625735" w:rsidRPr="003952F7" w:rsidRDefault="00625735"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625735" w:rsidRPr="00625735" w14:paraId="4B66712D" w14:textId="77777777" w:rsidTr="0040487A">
        <w:trPr>
          <w:trHeight w:val="285"/>
        </w:trPr>
        <w:tc>
          <w:tcPr>
            <w:tcW w:w="70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AA850E" w14:textId="77777777" w:rsidR="00625735" w:rsidRPr="00625735" w:rsidRDefault="00625735" w:rsidP="00625735">
            <w:pPr>
              <w:widowControl/>
              <w:jc w:val="center"/>
              <w:rPr>
                <w:rFonts w:ascii="等线" w:eastAsia="等线" w:hAnsi="等线" w:cs="宋体"/>
                <w:color w:val="000000"/>
                <w:kern w:val="0"/>
                <w:sz w:val="22"/>
              </w:rPr>
            </w:pPr>
            <w:r w:rsidRPr="00625735">
              <w:rPr>
                <w:rFonts w:ascii="等线" w:eastAsia="等线" w:hAnsi="等线" w:cs="宋体" w:hint="eastAsia"/>
                <w:color w:val="000000"/>
                <w:kern w:val="0"/>
                <w:sz w:val="22"/>
              </w:rPr>
              <w:t>问题待办-2.2</w:t>
            </w: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BF206A" w14:textId="77777777" w:rsidR="00625735" w:rsidRPr="00625735" w:rsidRDefault="00625735" w:rsidP="00625735">
            <w:pPr>
              <w:widowControl/>
              <w:jc w:val="center"/>
              <w:rPr>
                <w:rFonts w:ascii="等线" w:eastAsia="等线" w:hAnsi="等线" w:cs="宋体"/>
                <w:color w:val="000000"/>
                <w:kern w:val="0"/>
                <w:sz w:val="22"/>
              </w:rPr>
            </w:pPr>
            <w:r w:rsidRPr="00625735">
              <w:rPr>
                <w:rFonts w:ascii="等线" w:eastAsia="等线" w:hAnsi="等线" w:cs="宋体" w:hint="eastAsia"/>
                <w:color w:val="000000"/>
                <w:kern w:val="0"/>
                <w:sz w:val="22"/>
              </w:rPr>
              <w:t>修改关联-2.2.1</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4B2A12" w14:textId="77777777" w:rsidR="00625735" w:rsidRPr="00625735" w:rsidRDefault="00625735" w:rsidP="0062573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99CAC8" w14:textId="77777777" w:rsidR="00625735" w:rsidRPr="00625735" w:rsidRDefault="00625735" w:rsidP="00625735">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05371E" w14:textId="77777777" w:rsidR="00625735" w:rsidRPr="00625735" w:rsidRDefault="006C5EE9" w:rsidP="0062573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205948" w14:textId="77777777" w:rsidR="00625735" w:rsidRPr="00625735" w:rsidRDefault="00BB4CA5" w:rsidP="00A076E4">
            <w:pPr>
              <w:widowControl/>
              <w:rPr>
                <w:rFonts w:ascii="等线" w:eastAsia="等线" w:hAnsi="等线" w:cs="宋体"/>
                <w:kern w:val="0"/>
                <w:sz w:val="22"/>
              </w:rPr>
            </w:pPr>
            <w:r w:rsidRPr="00D435B2">
              <w:rPr>
                <w:rFonts w:ascii="等线" w:eastAsia="等线" w:hAnsi="等线" w:cs="宋体" w:hint="eastAsia"/>
                <w:kern w:val="0"/>
                <w:sz w:val="22"/>
              </w:rPr>
              <w:t>同‘我的问题’-</w:t>
            </w:r>
            <w:r w:rsidRPr="00A3654E">
              <w:rPr>
                <w:rFonts w:ascii="等线" w:eastAsia="等线" w:hAnsi="等线" w:cs="宋体" w:hint="eastAsia"/>
                <w:kern w:val="0"/>
                <w:sz w:val="22"/>
              </w:rPr>
              <w:t>修改关联-2.1.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30E01C4" w14:textId="77777777" w:rsidR="00625735" w:rsidRPr="00625735" w:rsidRDefault="00FB7D7A" w:rsidP="0062573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625735" w:rsidRPr="00625735" w14:paraId="06953923" w14:textId="77777777" w:rsidTr="0040487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3410B54D" w14:textId="77777777" w:rsidR="00625735" w:rsidRPr="00625735" w:rsidRDefault="00625735" w:rsidP="00625735">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080F50" w14:textId="77777777" w:rsidR="00625735" w:rsidRPr="00625735" w:rsidRDefault="00625735" w:rsidP="00625735">
            <w:pPr>
              <w:widowControl/>
              <w:jc w:val="center"/>
              <w:rPr>
                <w:rFonts w:ascii="等线" w:eastAsia="等线" w:hAnsi="等线" w:cs="宋体"/>
                <w:color w:val="FF0000"/>
                <w:kern w:val="0"/>
                <w:sz w:val="22"/>
              </w:rPr>
            </w:pPr>
            <w:r w:rsidRPr="00625735">
              <w:rPr>
                <w:rFonts w:ascii="等线" w:eastAsia="等线" w:hAnsi="等线" w:cs="宋体" w:hint="eastAsia"/>
                <w:color w:val="FF0000"/>
                <w:kern w:val="0"/>
                <w:sz w:val="22"/>
              </w:rPr>
              <w:t>审核-2.2.2</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40165A" w14:textId="77777777" w:rsidR="00625735" w:rsidRPr="00625735" w:rsidRDefault="00625735" w:rsidP="0062573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A64D91" w14:textId="77777777" w:rsidR="00625735" w:rsidRPr="00625735" w:rsidRDefault="00625735" w:rsidP="00625735">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FA971C" w14:textId="77777777" w:rsidR="00625735" w:rsidRPr="00625735" w:rsidRDefault="0088001C" w:rsidP="0062573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审核人</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83C213" w14:textId="77777777" w:rsidR="00625735" w:rsidRPr="00625735" w:rsidRDefault="00D435B2" w:rsidP="00A076E4">
            <w:pPr>
              <w:widowControl/>
              <w:rPr>
                <w:rFonts w:ascii="等线" w:eastAsia="等线" w:hAnsi="等线" w:cs="宋体"/>
                <w:kern w:val="0"/>
                <w:sz w:val="22"/>
              </w:rPr>
            </w:pPr>
            <w:r w:rsidRPr="00D435B2">
              <w:rPr>
                <w:rFonts w:ascii="等线" w:eastAsia="等线" w:hAnsi="等线" w:cs="宋体" w:hint="eastAsia"/>
                <w:kern w:val="0"/>
                <w:sz w:val="22"/>
              </w:rPr>
              <w:t>同业务功能设计-</w:t>
            </w:r>
            <w:r w:rsidRPr="00625735">
              <w:rPr>
                <w:rFonts w:ascii="等线" w:eastAsia="等线" w:hAnsi="等线" w:cs="宋体" w:hint="eastAsia"/>
                <w:kern w:val="0"/>
                <w:sz w:val="22"/>
              </w:rPr>
              <w:t>审核-2.2.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0B90F84" w14:textId="77777777" w:rsidR="00625735" w:rsidRPr="00625735" w:rsidRDefault="001A3D5E" w:rsidP="0062573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问题工单功能点</w:t>
            </w:r>
          </w:p>
        </w:tc>
      </w:tr>
      <w:tr w:rsidR="00625735" w:rsidRPr="00625735" w14:paraId="598B5368" w14:textId="77777777" w:rsidTr="0040487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25BDA2B2" w14:textId="77777777" w:rsidR="00625735" w:rsidRPr="00625735" w:rsidRDefault="00625735" w:rsidP="00625735">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175C3B" w14:textId="77777777" w:rsidR="00625735" w:rsidRPr="00625735" w:rsidRDefault="00625735" w:rsidP="00625735">
            <w:pPr>
              <w:widowControl/>
              <w:jc w:val="center"/>
              <w:rPr>
                <w:rFonts w:ascii="等线" w:eastAsia="等线" w:hAnsi="等线" w:cs="宋体"/>
                <w:color w:val="FF0000"/>
                <w:kern w:val="0"/>
                <w:sz w:val="22"/>
              </w:rPr>
            </w:pPr>
            <w:r w:rsidRPr="00625735">
              <w:rPr>
                <w:rFonts w:ascii="等线" w:eastAsia="等线" w:hAnsi="等线" w:cs="宋体" w:hint="eastAsia"/>
                <w:color w:val="FF0000"/>
                <w:kern w:val="0"/>
                <w:sz w:val="22"/>
              </w:rPr>
              <w:t>鉴定-2.2.3</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3A2DE8" w14:textId="77777777" w:rsidR="00625735" w:rsidRPr="00625735" w:rsidRDefault="00625735" w:rsidP="0062573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FFFB78" w14:textId="77777777" w:rsidR="00625735" w:rsidRPr="00625735" w:rsidRDefault="00625735" w:rsidP="00625735">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5EEA6F" w14:textId="77777777" w:rsidR="00625735" w:rsidRPr="00625735" w:rsidRDefault="00E00299" w:rsidP="0062573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鉴定人</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5474E0" w14:textId="77777777" w:rsidR="00625735" w:rsidRPr="00625735" w:rsidRDefault="00394AE0" w:rsidP="00A076E4">
            <w:pPr>
              <w:widowControl/>
              <w:rPr>
                <w:rFonts w:ascii="等线" w:eastAsia="等线" w:hAnsi="等线" w:cs="宋体"/>
                <w:kern w:val="0"/>
                <w:sz w:val="22"/>
              </w:rPr>
            </w:pPr>
            <w:r w:rsidRPr="00D435B2">
              <w:rPr>
                <w:rFonts w:ascii="等线" w:eastAsia="等线" w:hAnsi="等线" w:cs="宋体" w:hint="eastAsia"/>
                <w:kern w:val="0"/>
                <w:sz w:val="22"/>
              </w:rPr>
              <w:t>同业务功能设计-</w:t>
            </w:r>
            <w:r w:rsidR="007F7C21">
              <w:rPr>
                <w:rFonts w:ascii="等线" w:eastAsia="等线" w:hAnsi="等线" w:cs="宋体" w:hint="eastAsia"/>
                <w:kern w:val="0"/>
                <w:sz w:val="22"/>
              </w:rPr>
              <w:t>鉴定</w:t>
            </w:r>
            <w:r>
              <w:rPr>
                <w:rFonts w:ascii="等线" w:eastAsia="等线" w:hAnsi="等线" w:cs="宋体" w:hint="eastAsia"/>
                <w:kern w:val="0"/>
                <w:sz w:val="22"/>
              </w:rPr>
              <w:t>-2.2.3</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61472F8" w14:textId="77777777" w:rsidR="00625735" w:rsidRPr="00625735" w:rsidRDefault="001A3D5E" w:rsidP="0062573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问题工单功能点</w:t>
            </w:r>
          </w:p>
        </w:tc>
      </w:tr>
      <w:tr w:rsidR="00625735" w:rsidRPr="00625735" w14:paraId="5C20AB2C" w14:textId="77777777" w:rsidTr="0040487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510BA947" w14:textId="77777777" w:rsidR="00625735" w:rsidRPr="00625735" w:rsidRDefault="00625735" w:rsidP="00625735">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69E33B" w14:textId="77777777" w:rsidR="00625735" w:rsidRPr="00625735" w:rsidRDefault="00625735" w:rsidP="00625735">
            <w:pPr>
              <w:widowControl/>
              <w:jc w:val="center"/>
              <w:rPr>
                <w:rFonts w:ascii="等线" w:eastAsia="等线" w:hAnsi="等线" w:cs="宋体"/>
                <w:color w:val="FF0000"/>
                <w:kern w:val="0"/>
                <w:sz w:val="22"/>
              </w:rPr>
            </w:pPr>
            <w:r w:rsidRPr="00625735">
              <w:rPr>
                <w:rFonts w:ascii="等线" w:eastAsia="等线" w:hAnsi="等线" w:cs="宋体" w:hint="eastAsia"/>
                <w:color w:val="FF0000"/>
                <w:kern w:val="0"/>
                <w:sz w:val="22"/>
              </w:rPr>
              <w:t>处理-2.2.4</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3F317D" w14:textId="77777777" w:rsidR="00625735" w:rsidRPr="00625735" w:rsidRDefault="00625735" w:rsidP="0062573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5A6732" w14:textId="77777777" w:rsidR="00625735" w:rsidRPr="00625735" w:rsidRDefault="00625735" w:rsidP="00625735">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35BA62" w14:textId="77777777" w:rsidR="00625735" w:rsidRPr="00625735" w:rsidRDefault="007F7C21" w:rsidP="0062573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3C3DE9" w14:textId="77777777" w:rsidR="00625735" w:rsidRPr="00625735" w:rsidRDefault="007F7C21" w:rsidP="00A076E4">
            <w:pPr>
              <w:widowControl/>
              <w:rPr>
                <w:rFonts w:ascii="等线" w:eastAsia="等线" w:hAnsi="等线" w:cs="宋体"/>
                <w:kern w:val="0"/>
                <w:sz w:val="22"/>
              </w:rPr>
            </w:pPr>
            <w:r w:rsidRPr="00D435B2">
              <w:rPr>
                <w:rFonts w:ascii="等线" w:eastAsia="等线" w:hAnsi="等线" w:cs="宋体" w:hint="eastAsia"/>
                <w:kern w:val="0"/>
                <w:sz w:val="22"/>
              </w:rPr>
              <w:t>同业务功能设计-</w:t>
            </w:r>
            <w:r w:rsidR="00552DED">
              <w:rPr>
                <w:rFonts w:ascii="等线" w:eastAsia="等线" w:hAnsi="等线" w:cs="宋体" w:hint="eastAsia"/>
                <w:kern w:val="0"/>
                <w:sz w:val="22"/>
              </w:rPr>
              <w:t>处理</w:t>
            </w:r>
            <w:r w:rsidR="004807AD">
              <w:rPr>
                <w:rFonts w:ascii="等线" w:eastAsia="等线" w:hAnsi="等线" w:cs="宋体" w:hint="eastAsia"/>
                <w:kern w:val="0"/>
                <w:sz w:val="22"/>
              </w:rPr>
              <w:t>-2.2.4</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C1FD44F" w14:textId="77777777" w:rsidR="00625735" w:rsidRPr="00625735" w:rsidRDefault="001A3D5E" w:rsidP="0062573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问题工单功能点</w:t>
            </w:r>
          </w:p>
        </w:tc>
      </w:tr>
      <w:tr w:rsidR="00625735" w:rsidRPr="00625735" w14:paraId="766394A1" w14:textId="77777777" w:rsidTr="0040487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6C5393F8" w14:textId="77777777" w:rsidR="00625735" w:rsidRPr="00625735" w:rsidRDefault="00625735" w:rsidP="00625735">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607AE4" w14:textId="77777777" w:rsidR="00625735" w:rsidRPr="00625735" w:rsidRDefault="00625735" w:rsidP="00625735">
            <w:pPr>
              <w:widowControl/>
              <w:jc w:val="center"/>
              <w:rPr>
                <w:rFonts w:ascii="等线" w:eastAsia="等线" w:hAnsi="等线" w:cs="宋体"/>
                <w:color w:val="000000"/>
                <w:kern w:val="0"/>
                <w:sz w:val="22"/>
              </w:rPr>
            </w:pPr>
            <w:r w:rsidRPr="00625735">
              <w:rPr>
                <w:rFonts w:ascii="等线" w:eastAsia="等线" w:hAnsi="等线" w:cs="宋体" w:hint="eastAsia"/>
                <w:color w:val="000000"/>
                <w:kern w:val="0"/>
                <w:sz w:val="22"/>
              </w:rPr>
              <w:t>已处理-2.2.5</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5768F3" w14:textId="77777777" w:rsidR="00625735" w:rsidRPr="00625735" w:rsidRDefault="00625735" w:rsidP="0062573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62103E" w14:textId="77777777" w:rsidR="00625735" w:rsidRPr="00625735" w:rsidRDefault="00625735" w:rsidP="00625735">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15C576" w14:textId="77777777" w:rsidR="00625735" w:rsidRPr="00625735" w:rsidRDefault="003C6BFA" w:rsidP="0062573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44F66A" w14:textId="77777777" w:rsidR="00625735" w:rsidRPr="00FA4FD5" w:rsidRDefault="00A076E4" w:rsidP="00E118A7">
            <w:pPr>
              <w:pStyle w:val="aa"/>
              <w:widowControl/>
              <w:numPr>
                <w:ilvl w:val="0"/>
                <w:numId w:val="51"/>
              </w:numPr>
              <w:ind w:firstLineChars="0"/>
              <w:rPr>
                <w:rFonts w:ascii="等线" w:eastAsia="等线" w:hAnsi="等线" w:cs="宋体"/>
                <w:kern w:val="0"/>
                <w:sz w:val="22"/>
              </w:rPr>
            </w:pPr>
            <w:r w:rsidRPr="00FA4FD5">
              <w:rPr>
                <w:rFonts w:ascii="等线" w:eastAsia="等线" w:hAnsi="等线" w:cs="宋体" w:hint="eastAsia"/>
                <w:kern w:val="0"/>
                <w:sz w:val="22"/>
              </w:rPr>
              <w:t>此功能为筛选功能，点击‘已处理/参与过的’可以查询出本人参与处理</w:t>
            </w:r>
            <w:r w:rsidR="001D379B">
              <w:rPr>
                <w:rFonts w:ascii="等线" w:eastAsia="等线" w:hAnsi="等线" w:cs="宋体" w:hint="eastAsia"/>
                <w:kern w:val="0"/>
                <w:sz w:val="22"/>
              </w:rPr>
              <w:t>（鉴定/处理/审核）</w:t>
            </w:r>
            <w:r w:rsidRPr="00FA4FD5">
              <w:rPr>
                <w:rFonts w:ascii="等线" w:eastAsia="等线" w:hAnsi="等线" w:cs="宋体" w:hint="eastAsia"/>
                <w:kern w:val="0"/>
                <w:sz w:val="22"/>
              </w:rPr>
              <w:t>过的问题工单信息；</w:t>
            </w:r>
          </w:p>
          <w:p w14:paraId="38AE2357" w14:textId="77777777" w:rsidR="00FA4FD5" w:rsidRPr="00FA4FD5" w:rsidRDefault="00FA4FD5" w:rsidP="00E118A7">
            <w:pPr>
              <w:pStyle w:val="aa"/>
              <w:widowControl/>
              <w:numPr>
                <w:ilvl w:val="0"/>
                <w:numId w:val="51"/>
              </w:numPr>
              <w:ind w:firstLineChars="0"/>
              <w:rPr>
                <w:rFonts w:ascii="等线" w:eastAsia="等线" w:hAnsi="等线" w:cs="宋体"/>
                <w:kern w:val="0"/>
                <w:sz w:val="22"/>
              </w:rPr>
            </w:pPr>
            <w:r>
              <w:rPr>
                <w:rFonts w:ascii="等线" w:eastAsia="等线" w:hAnsi="等线" w:cs="宋体" w:hint="eastAsia"/>
                <w:kern w:val="0"/>
                <w:sz w:val="22"/>
              </w:rPr>
              <w:t>点击问题标题进入详情查看页面，</w:t>
            </w:r>
            <w:r>
              <w:rPr>
                <w:rFonts w:ascii="微软雅黑" w:eastAsia="微软雅黑" w:hAnsi="微软雅黑" w:cs="Arial" w:hint="eastAsia"/>
              </w:rPr>
              <w:t>对于待本人处理的问题，可在详情页面根据问题业务节点分别执行：鉴定、处理、审核、关单（</w:t>
            </w:r>
            <w:r w:rsidR="000A63B9">
              <w:rPr>
                <w:rFonts w:ascii="微软雅黑" w:eastAsia="微软雅黑" w:hAnsi="微软雅黑" w:cs="Arial" w:hint="eastAsia"/>
              </w:rPr>
              <w:t>作为创建人</w:t>
            </w:r>
            <w:r>
              <w:rPr>
                <w:rFonts w:ascii="微软雅黑" w:eastAsia="微软雅黑" w:hAnsi="微软雅黑" w:cs="Arial" w:hint="eastAsia"/>
              </w:rPr>
              <w:t>）操作；具体操作同业务功能设计</w:t>
            </w:r>
            <w:r w:rsidR="009756D5">
              <w:rPr>
                <w:rFonts w:ascii="微软雅黑" w:eastAsia="微软雅黑" w:hAnsi="微软雅黑" w:cs="Arial" w:hint="eastAsia"/>
              </w:rPr>
              <w:t>；</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B8E8A7D" w14:textId="77777777" w:rsidR="00625735" w:rsidRPr="00625735" w:rsidRDefault="001A3D5E" w:rsidP="0062573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625735" w:rsidRPr="00625735" w14:paraId="02F84D15" w14:textId="77777777" w:rsidTr="0040487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6549DFAB" w14:textId="77777777" w:rsidR="00625735" w:rsidRPr="00625735" w:rsidRDefault="00625735" w:rsidP="00625735">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1694A3" w14:textId="77777777" w:rsidR="00625735" w:rsidRPr="00625735" w:rsidRDefault="00625735" w:rsidP="00625735">
            <w:pPr>
              <w:widowControl/>
              <w:jc w:val="center"/>
              <w:rPr>
                <w:rFonts w:ascii="等线" w:eastAsia="等线" w:hAnsi="等线" w:cs="宋体"/>
                <w:color w:val="FF0000"/>
                <w:kern w:val="0"/>
                <w:sz w:val="22"/>
              </w:rPr>
            </w:pPr>
            <w:r w:rsidRPr="00625735">
              <w:rPr>
                <w:rFonts w:ascii="等线" w:eastAsia="等线" w:hAnsi="等线" w:cs="宋体" w:hint="eastAsia"/>
                <w:color w:val="FF0000"/>
                <w:kern w:val="0"/>
                <w:sz w:val="22"/>
              </w:rPr>
              <w:t>转单-2.2.6</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51122D" w14:textId="77777777" w:rsidR="00625735" w:rsidRPr="00625735" w:rsidRDefault="00625735" w:rsidP="0062573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32FD78" w14:textId="77777777" w:rsidR="00625735" w:rsidRPr="00625735" w:rsidRDefault="00625735" w:rsidP="00625735">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32DC7A" w14:textId="77777777" w:rsidR="00625735" w:rsidRPr="00625735" w:rsidRDefault="004A4DA6" w:rsidP="0062573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412623" w14:textId="77777777" w:rsidR="00625735" w:rsidRPr="00625735" w:rsidRDefault="004A4DA6" w:rsidP="00A076E4">
            <w:pPr>
              <w:widowControl/>
              <w:rPr>
                <w:rFonts w:ascii="等线" w:eastAsia="等线" w:hAnsi="等线" w:cs="宋体"/>
                <w:kern w:val="0"/>
                <w:sz w:val="22"/>
              </w:rPr>
            </w:pPr>
            <w:r>
              <w:rPr>
                <w:rFonts w:ascii="等线" w:eastAsia="等线" w:hAnsi="等线" w:cs="宋体" w:hint="eastAsia"/>
                <w:kern w:val="0"/>
                <w:sz w:val="22"/>
              </w:rPr>
              <w:t>同业务功能设计</w:t>
            </w:r>
            <w:r w:rsidR="006B47CB">
              <w:rPr>
                <w:rFonts w:ascii="等线" w:eastAsia="等线" w:hAnsi="等线" w:cs="宋体" w:hint="eastAsia"/>
                <w:kern w:val="0"/>
                <w:sz w:val="22"/>
              </w:rPr>
              <w:t>-</w:t>
            </w:r>
            <w:r w:rsidR="006B47CB">
              <w:rPr>
                <w:rFonts w:hint="eastAsia"/>
                <w:bCs/>
                <w:sz w:val="24"/>
                <w:szCs w:val="24"/>
              </w:rPr>
              <w:t>转单</w:t>
            </w:r>
            <w:r w:rsidR="006B47CB" w:rsidRPr="00593AD1">
              <w:rPr>
                <w:bCs/>
                <w:sz w:val="24"/>
                <w:szCs w:val="24"/>
              </w:rPr>
              <w:t>-2.2.6</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F60E32F" w14:textId="77777777" w:rsidR="00625735" w:rsidRPr="00625735" w:rsidRDefault="00625735" w:rsidP="00625735">
            <w:pPr>
              <w:widowControl/>
              <w:jc w:val="left"/>
              <w:rPr>
                <w:rFonts w:ascii="等线" w:eastAsia="等线" w:hAnsi="等线" w:cs="宋体"/>
                <w:color w:val="000000"/>
                <w:kern w:val="0"/>
                <w:sz w:val="22"/>
              </w:rPr>
            </w:pPr>
          </w:p>
        </w:tc>
      </w:tr>
      <w:tr w:rsidR="00625735" w:rsidRPr="00625735" w14:paraId="536369C5" w14:textId="77777777" w:rsidTr="0040487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0AB1CB4A" w14:textId="77777777" w:rsidR="00625735" w:rsidRPr="00625735" w:rsidRDefault="00625735" w:rsidP="00625735">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D09340" w14:textId="77777777" w:rsidR="00625735" w:rsidRPr="00625735" w:rsidRDefault="00625735" w:rsidP="00625735">
            <w:pPr>
              <w:widowControl/>
              <w:jc w:val="center"/>
              <w:rPr>
                <w:rFonts w:ascii="等线" w:eastAsia="等线" w:hAnsi="等线" w:cs="宋体"/>
                <w:color w:val="FF0000"/>
                <w:kern w:val="0"/>
                <w:sz w:val="22"/>
              </w:rPr>
            </w:pPr>
            <w:r w:rsidRPr="00625735">
              <w:rPr>
                <w:rFonts w:ascii="等线" w:eastAsia="等线" w:hAnsi="等线" w:cs="宋体" w:hint="eastAsia"/>
                <w:color w:val="FF0000"/>
                <w:kern w:val="0"/>
                <w:sz w:val="22"/>
              </w:rPr>
              <w:t>挂起-2.2.7</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ADE605" w14:textId="77777777" w:rsidR="00625735" w:rsidRPr="00625735" w:rsidRDefault="00625735" w:rsidP="0062573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5E07F6" w14:textId="77777777" w:rsidR="00625735" w:rsidRPr="00625735" w:rsidRDefault="00625735" w:rsidP="00625735">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644069" w14:textId="77777777" w:rsidR="00625735" w:rsidRPr="00625735" w:rsidRDefault="000857AA" w:rsidP="0062573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07C008" w14:textId="77777777" w:rsidR="00625735" w:rsidRPr="00625735" w:rsidRDefault="000857AA" w:rsidP="00A076E4">
            <w:pPr>
              <w:widowControl/>
              <w:rPr>
                <w:rFonts w:ascii="等线" w:eastAsia="等线" w:hAnsi="等线" w:cs="宋体"/>
                <w:kern w:val="0"/>
                <w:sz w:val="22"/>
              </w:rPr>
            </w:pPr>
            <w:r>
              <w:rPr>
                <w:rFonts w:ascii="等线" w:eastAsia="等线" w:hAnsi="等线" w:cs="宋体" w:hint="eastAsia"/>
                <w:kern w:val="0"/>
                <w:sz w:val="22"/>
              </w:rPr>
              <w:t>同业务功能设计-</w:t>
            </w:r>
            <w:r>
              <w:rPr>
                <w:rFonts w:hint="eastAsia"/>
                <w:bCs/>
                <w:sz w:val="24"/>
                <w:szCs w:val="24"/>
              </w:rPr>
              <w:t>挂起</w:t>
            </w:r>
            <w:r>
              <w:rPr>
                <w:bCs/>
                <w:sz w:val="24"/>
                <w:szCs w:val="24"/>
              </w:rPr>
              <w:t>-2.2.</w:t>
            </w:r>
            <w:r>
              <w:rPr>
                <w:rFonts w:hint="eastAsia"/>
                <w:bCs/>
                <w:sz w:val="24"/>
                <w:szCs w:val="24"/>
              </w:rPr>
              <w:t>7</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E5EBC1D" w14:textId="77777777" w:rsidR="00625735" w:rsidRPr="00625735" w:rsidRDefault="00625735" w:rsidP="00625735">
            <w:pPr>
              <w:widowControl/>
              <w:jc w:val="left"/>
              <w:rPr>
                <w:rFonts w:ascii="等线" w:eastAsia="等线" w:hAnsi="等线" w:cs="宋体"/>
                <w:color w:val="000000"/>
                <w:kern w:val="0"/>
                <w:sz w:val="22"/>
              </w:rPr>
            </w:pPr>
          </w:p>
        </w:tc>
      </w:tr>
      <w:tr w:rsidR="00625735" w:rsidRPr="00625735" w14:paraId="3C743BC4" w14:textId="77777777" w:rsidTr="0040487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27DD7E1D" w14:textId="77777777" w:rsidR="00625735" w:rsidRPr="00625735" w:rsidRDefault="00625735" w:rsidP="00625735">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3BE650" w14:textId="77777777" w:rsidR="00625735" w:rsidRPr="00625735" w:rsidRDefault="00625735" w:rsidP="00625735">
            <w:pPr>
              <w:widowControl/>
              <w:jc w:val="center"/>
              <w:rPr>
                <w:rFonts w:ascii="等线" w:eastAsia="等线" w:hAnsi="等线" w:cs="宋体"/>
                <w:color w:val="000000"/>
                <w:kern w:val="0"/>
                <w:sz w:val="22"/>
              </w:rPr>
            </w:pPr>
            <w:r w:rsidRPr="00625735">
              <w:rPr>
                <w:rFonts w:ascii="等线" w:eastAsia="等线" w:hAnsi="等线" w:cs="宋体" w:hint="eastAsia"/>
                <w:color w:val="000000"/>
                <w:kern w:val="0"/>
                <w:sz w:val="22"/>
              </w:rPr>
              <w:t>生成变更-2.2.8</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FF8BB7" w14:textId="77777777" w:rsidR="00625735" w:rsidRPr="00625735" w:rsidRDefault="00625735" w:rsidP="0062573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9FC0AD" w14:textId="77777777" w:rsidR="00625735" w:rsidRPr="00625735" w:rsidRDefault="00625735" w:rsidP="00625735">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AF747B" w14:textId="77777777" w:rsidR="00625735" w:rsidRPr="00625735" w:rsidRDefault="00C81344" w:rsidP="0062573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145F0A" w14:textId="77777777" w:rsidR="00625735" w:rsidRPr="00625735" w:rsidRDefault="00C81344" w:rsidP="00A076E4">
            <w:pPr>
              <w:widowControl/>
              <w:rPr>
                <w:rFonts w:ascii="等线" w:eastAsia="等线" w:hAnsi="等线" w:cs="宋体"/>
                <w:kern w:val="0"/>
                <w:sz w:val="22"/>
              </w:rPr>
            </w:pPr>
            <w:r>
              <w:rPr>
                <w:rFonts w:ascii="等线" w:eastAsia="等线" w:hAnsi="等线" w:cs="宋体" w:hint="eastAsia"/>
                <w:color w:val="000000"/>
                <w:kern w:val="0"/>
                <w:sz w:val="22"/>
              </w:rPr>
              <w:t>同业务功能设计-</w:t>
            </w:r>
            <w:r>
              <w:rPr>
                <w:rFonts w:hint="eastAsia"/>
                <w:bCs/>
                <w:sz w:val="24"/>
                <w:szCs w:val="24"/>
              </w:rPr>
              <w:t>生成变更</w:t>
            </w:r>
            <w:r>
              <w:rPr>
                <w:bCs/>
                <w:sz w:val="24"/>
                <w:szCs w:val="24"/>
              </w:rPr>
              <w:t>-2.</w:t>
            </w:r>
            <w:r>
              <w:rPr>
                <w:rFonts w:hint="eastAsia"/>
                <w:bCs/>
                <w:sz w:val="24"/>
                <w:szCs w:val="24"/>
              </w:rPr>
              <w:t>1</w:t>
            </w:r>
            <w:r w:rsidRPr="00307165">
              <w:rPr>
                <w:bCs/>
                <w:sz w:val="24"/>
                <w:szCs w:val="24"/>
              </w:rPr>
              <w:t>.8</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68EB9A1" w14:textId="77777777" w:rsidR="00625735" w:rsidRPr="00625735" w:rsidRDefault="00625735" w:rsidP="00625735">
            <w:pPr>
              <w:widowControl/>
              <w:jc w:val="left"/>
              <w:rPr>
                <w:rFonts w:ascii="等线" w:eastAsia="等线" w:hAnsi="等线" w:cs="宋体"/>
                <w:color w:val="000000"/>
                <w:kern w:val="0"/>
                <w:sz w:val="22"/>
              </w:rPr>
            </w:pPr>
          </w:p>
        </w:tc>
      </w:tr>
      <w:tr w:rsidR="00625735" w:rsidRPr="00625735" w14:paraId="677C6AB1" w14:textId="77777777" w:rsidTr="0040487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5225A5B8" w14:textId="77777777" w:rsidR="00625735" w:rsidRPr="00625735" w:rsidRDefault="00625735" w:rsidP="00625735">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5363AE" w14:textId="77777777" w:rsidR="00625735" w:rsidRPr="00625735" w:rsidRDefault="00625735" w:rsidP="00625735">
            <w:pPr>
              <w:widowControl/>
              <w:jc w:val="center"/>
              <w:rPr>
                <w:rFonts w:ascii="等线" w:eastAsia="等线" w:hAnsi="等线" w:cs="宋体"/>
                <w:color w:val="000000"/>
                <w:kern w:val="0"/>
                <w:sz w:val="22"/>
              </w:rPr>
            </w:pPr>
            <w:r w:rsidRPr="00625735">
              <w:rPr>
                <w:rFonts w:ascii="等线" w:eastAsia="等线" w:hAnsi="等线" w:cs="宋体" w:hint="eastAsia"/>
                <w:color w:val="000000"/>
                <w:kern w:val="0"/>
                <w:sz w:val="22"/>
              </w:rPr>
              <w:t>添加备注-2.2.9</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23C9E6" w14:textId="77777777" w:rsidR="00625735" w:rsidRPr="00625735" w:rsidRDefault="00625735" w:rsidP="0062573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056587" w14:textId="77777777" w:rsidR="00625735" w:rsidRPr="00625735" w:rsidRDefault="00625735" w:rsidP="00625735">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14D83E" w14:textId="77777777" w:rsidR="00625735" w:rsidRPr="00625735" w:rsidRDefault="00C81344" w:rsidP="0062573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B88117" w14:textId="77777777" w:rsidR="00625735" w:rsidRPr="00625735" w:rsidRDefault="00C81344" w:rsidP="00A076E4">
            <w:pPr>
              <w:widowControl/>
              <w:rPr>
                <w:rFonts w:ascii="等线" w:eastAsia="等线" w:hAnsi="等线" w:cs="宋体"/>
                <w:kern w:val="0"/>
                <w:sz w:val="22"/>
              </w:rPr>
            </w:pPr>
            <w:r>
              <w:rPr>
                <w:rFonts w:ascii="等线" w:eastAsia="等线" w:hAnsi="等线" w:cs="宋体" w:hint="eastAsia"/>
                <w:color w:val="000000"/>
                <w:kern w:val="0"/>
                <w:sz w:val="22"/>
              </w:rPr>
              <w:t>同业务功能设计-</w:t>
            </w:r>
            <w:r>
              <w:rPr>
                <w:rFonts w:ascii="微软雅黑" w:eastAsia="微软雅黑" w:hAnsi="微软雅黑" w:cs="Arial" w:hint="eastAsia"/>
              </w:rPr>
              <w:t>备注</w:t>
            </w:r>
            <w:r w:rsidRPr="00437179">
              <w:rPr>
                <w:rFonts w:ascii="微软雅黑" w:eastAsia="微软雅黑" w:hAnsi="微软雅黑" w:cs="Arial"/>
              </w:rPr>
              <w:t>-2.1.9</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43D1C87" w14:textId="77777777" w:rsidR="00625735" w:rsidRPr="00625735" w:rsidRDefault="00625735" w:rsidP="00625735">
            <w:pPr>
              <w:widowControl/>
              <w:jc w:val="left"/>
              <w:rPr>
                <w:rFonts w:ascii="等线" w:eastAsia="等线" w:hAnsi="等线" w:cs="宋体"/>
                <w:color w:val="000000"/>
                <w:kern w:val="0"/>
                <w:sz w:val="22"/>
              </w:rPr>
            </w:pPr>
          </w:p>
        </w:tc>
      </w:tr>
      <w:tr w:rsidR="00625735" w:rsidRPr="00625735" w14:paraId="209100EC" w14:textId="77777777" w:rsidTr="0040487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2B15E7B0" w14:textId="77777777" w:rsidR="00625735" w:rsidRPr="00625735" w:rsidRDefault="00625735" w:rsidP="00625735">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66072F" w14:textId="77777777" w:rsidR="00625735" w:rsidRPr="00625735" w:rsidRDefault="00625735" w:rsidP="00625735">
            <w:pPr>
              <w:widowControl/>
              <w:jc w:val="center"/>
              <w:rPr>
                <w:rFonts w:ascii="等线" w:eastAsia="等线" w:hAnsi="等线" w:cs="宋体"/>
                <w:color w:val="FF0000"/>
                <w:kern w:val="0"/>
                <w:sz w:val="22"/>
              </w:rPr>
            </w:pPr>
            <w:r w:rsidRPr="00625735">
              <w:rPr>
                <w:rFonts w:ascii="等线" w:eastAsia="等线" w:hAnsi="等线" w:cs="宋体" w:hint="eastAsia"/>
                <w:color w:val="FF0000"/>
                <w:kern w:val="0"/>
                <w:sz w:val="22"/>
              </w:rPr>
              <w:t>恢复-2.2.10</w:t>
            </w:r>
          </w:p>
        </w:tc>
        <w:tc>
          <w:tcPr>
            <w:tcW w:w="78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2E4B0D" w14:textId="77777777" w:rsidR="00625735" w:rsidRPr="00625735" w:rsidRDefault="00625735" w:rsidP="0062573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01F54F" w14:textId="77777777" w:rsidR="00625735" w:rsidRPr="00625735" w:rsidRDefault="00625735" w:rsidP="00625735">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2CC266" w14:textId="77777777" w:rsidR="00625735" w:rsidRPr="00625735" w:rsidRDefault="00E50FD2" w:rsidP="0062573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工程师、问题管理员</w:t>
            </w:r>
          </w:p>
        </w:tc>
        <w:tc>
          <w:tcPr>
            <w:tcW w:w="524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2A8FB5" w14:textId="77777777" w:rsidR="00625735" w:rsidRPr="00625735" w:rsidRDefault="00E50FD2" w:rsidP="00E50FD2">
            <w:pPr>
              <w:widowControl/>
              <w:rPr>
                <w:rFonts w:ascii="等线" w:eastAsia="等线" w:hAnsi="等线" w:cs="宋体"/>
                <w:kern w:val="0"/>
                <w:sz w:val="22"/>
              </w:rPr>
            </w:pPr>
            <w:r>
              <w:rPr>
                <w:rFonts w:ascii="等线" w:eastAsia="等线" w:hAnsi="等线" w:cs="宋体" w:hint="eastAsia"/>
                <w:color w:val="000000"/>
                <w:kern w:val="0"/>
                <w:sz w:val="22"/>
              </w:rPr>
              <w:t>同业务功能设计-</w:t>
            </w:r>
            <w:r>
              <w:rPr>
                <w:rFonts w:ascii="微软雅黑" w:eastAsia="微软雅黑" w:hAnsi="微软雅黑" w:cs="Arial" w:hint="eastAsia"/>
              </w:rPr>
              <w:t>恢复</w:t>
            </w:r>
            <w:r>
              <w:rPr>
                <w:rFonts w:ascii="微软雅黑" w:eastAsia="微软雅黑" w:hAnsi="微软雅黑" w:cs="Arial"/>
              </w:rPr>
              <w:t>-2.</w:t>
            </w:r>
            <w:r>
              <w:rPr>
                <w:rFonts w:ascii="微软雅黑" w:eastAsia="微软雅黑" w:hAnsi="微软雅黑" w:cs="Arial" w:hint="eastAsia"/>
              </w:rPr>
              <w:t>2</w:t>
            </w:r>
            <w:r>
              <w:rPr>
                <w:rFonts w:ascii="微软雅黑" w:eastAsia="微软雅黑" w:hAnsi="微软雅黑" w:cs="Arial"/>
              </w:rPr>
              <w:t>.</w:t>
            </w:r>
            <w:r>
              <w:rPr>
                <w:rFonts w:ascii="微软雅黑" w:eastAsia="微软雅黑" w:hAnsi="微软雅黑" w:cs="Arial" w:hint="eastAsia"/>
              </w:rPr>
              <w:t>10</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7D7E5A0" w14:textId="77777777" w:rsidR="00625735" w:rsidRPr="00625735" w:rsidRDefault="00625735" w:rsidP="00625735">
            <w:pPr>
              <w:widowControl/>
              <w:jc w:val="left"/>
              <w:rPr>
                <w:rFonts w:ascii="等线" w:eastAsia="等线" w:hAnsi="等线" w:cs="宋体"/>
                <w:color w:val="000000"/>
                <w:kern w:val="0"/>
                <w:sz w:val="22"/>
              </w:rPr>
            </w:pPr>
          </w:p>
        </w:tc>
      </w:tr>
    </w:tbl>
    <w:p w14:paraId="75DD1062" w14:textId="77777777" w:rsidR="00B558B9" w:rsidRDefault="00B558B9" w:rsidP="00FE100B">
      <w:pPr>
        <w:spacing w:line="360" w:lineRule="auto"/>
        <w:jc w:val="left"/>
        <w:rPr>
          <w:rFonts w:ascii="Times New Roman" w:hAnsi="Times New Roman" w:cs="Times New Roman"/>
          <w:color w:val="000000"/>
          <w:sz w:val="24"/>
          <w:szCs w:val="24"/>
        </w:rPr>
      </w:pPr>
    </w:p>
    <w:p w14:paraId="3CCA77B6" w14:textId="77777777" w:rsidR="00662FF7" w:rsidRPr="00662FF7" w:rsidRDefault="00662FF7" w:rsidP="00E118A7">
      <w:pPr>
        <w:pStyle w:val="4"/>
        <w:numPr>
          <w:ilvl w:val="0"/>
          <w:numId w:val="48"/>
        </w:numPr>
        <w:ind w:left="0" w:firstLine="0"/>
      </w:pPr>
      <w:r w:rsidRPr="00662FF7">
        <w:rPr>
          <w:rFonts w:hint="eastAsia"/>
        </w:rPr>
        <w:lastRenderedPageBreak/>
        <w:t>问题管理</w:t>
      </w:r>
    </w:p>
    <w:p w14:paraId="3E5F618D" w14:textId="77777777" w:rsidR="007F2B7C" w:rsidRDefault="00264107"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问题管理功能权限的工作人员</w:t>
      </w:r>
      <w:r w:rsidR="00FD2835">
        <w:rPr>
          <w:rFonts w:ascii="Times New Roman" w:hAnsi="Times New Roman" w:cs="Times New Roman" w:hint="eastAsia"/>
          <w:color w:val="000000"/>
          <w:sz w:val="24"/>
          <w:szCs w:val="24"/>
        </w:rPr>
        <w:t>（问题管理员）</w:t>
      </w:r>
      <w:r w:rsidR="00E65C0A">
        <w:rPr>
          <w:rFonts w:ascii="Times New Roman" w:hAnsi="Times New Roman" w:cs="Times New Roman" w:hint="eastAsia"/>
          <w:color w:val="000000"/>
          <w:sz w:val="24"/>
          <w:szCs w:val="24"/>
        </w:rPr>
        <w:t>可以查看所有问题信息列表。</w:t>
      </w:r>
      <w:r w:rsidR="00EB5049">
        <w:rPr>
          <w:rFonts w:ascii="Times New Roman" w:hAnsi="Times New Roman" w:cs="Times New Roman" w:hint="eastAsia"/>
          <w:color w:val="000000"/>
          <w:sz w:val="24"/>
          <w:szCs w:val="24"/>
        </w:rPr>
        <w:t>支持查看问题详情，</w:t>
      </w:r>
      <w:r>
        <w:rPr>
          <w:rFonts w:ascii="Times New Roman" w:hAnsi="Times New Roman" w:cs="Times New Roman" w:hint="eastAsia"/>
          <w:color w:val="000000"/>
          <w:sz w:val="24"/>
          <w:szCs w:val="24"/>
        </w:rPr>
        <w:t>对</w:t>
      </w:r>
      <w:r w:rsidR="008F2CA0">
        <w:rPr>
          <w:rFonts w:ascii="Times New Roman" w:hAnsi="Times New Roman" w:cs="Times New Roman" w:hint="eastAsia"/>
          <w:color w:val="000000"/>
          <w:sz w:val="24"/>
          <w:szCs w:val="24"/>
        </w:rPr>
        <w:t>于</w:t>
      </w:r>
      <w:r>
        <w:rPr>
          <w:rFonts w:ascii="Times New Roman" w:hAnsi="Times New Roman" w:cs="Times New Roman" w:hint="eastAsia"/>
          <w:color w:val="000000"/>
          <w:sz w:val="24"/>
          <w:szCs w:val="24"/>
        </w:rPr>
        <w:t>待本人鉴定</w:t>
      </w:r>
      <w:r>
        <w:rPr>
          <w:rFonts w:ascii="Times New Roman" w:hAnsi="Times New Roman" w:cs="Times New Roman" w:hint="eastAsia"/>
          <w:color w:val="000000"/>
          <w:sz w:val="24"/>
          <w:szCs w:val="24"/>
        </w:rPr>
        <w:t>/</w:t>
      </w:r>
      <w:r>
        <w:rPr>
          <w:rFonts w:ascii="Times New Roman" w:hAnsi="Times New Roman" w:cs="Times New Roman" w:hint="eastAsia"/>
          <w:color w:val="000000"/>
          <w:sz w:val="24"/>
          <w:szCs w:val="24"/>
        </w:rPr>
        <w:t>处理</w:t>
      </w:r>
      <w:r>
        <w:rPr>
          <w:rFonts w:ascii="Times New Roman" w:hAnsi="Times New Roman" w:cs="Times New Roman" w:hint="eastAsia"/>
          <w:color w:val="000000"/>
          <w:sz w:val="24"/>
          <w:szCs w:val="24"/>
        </w:rPr>
        <w:t>/</w:t>
      </w:r>
      <w:r>
        <w:rPr>
          <w:rFonts w:ascii="Times New Roman" w:hAnsi="Times New Roman" w:cs="Times New Roman" w:hint="eastAsia"/>
          <w:color w:val="000000"/>
          <w:sz w:val="24"/>
          <w:szCs w:val="24"/>
        </w:rPr>
        <w:t>审核的问题</w:t>
      </w:r>
      <w:r w:rsidR="00E65C0A">
        <w:rPr>
          <w:rFonts w:ascii="Times New Roman" w:hAnsi="Times New Roman" w:cs="Times New Roman" w:hint="eastAsia"/>
          <w:color w:val="000000"/>
          <w:sz w:val="24"/>
          <w:szCs w:val="24"/>
        </w:rPr>
        <w:t>（作为待办人的）</w:t>
      </w:r>
      <w:r>
        <w:rPr>
          <w:rFonts w:ascii="Times New Roman" w:hAnsi="Times New Roman" w:cs="Times New Roman" w:hint="eastAsia"/>
          <w:color w:val="000000"/>
          <w:sz w:val="24"/>
          <w:szCs w:val="24"/>
        </w:rPr>
        <w:t>，可以</w:t>
      </w:r>
      <w:r w:rsidR="007A3152">
        <w:rPr>
          <w:rFonts w:ascii="Times New Roman" w:hAnsi="Times New Roman" w:cs="Times New Roman" w:hint="eastAsia"/>
          <w:color w:val="000000"/>
          <w:sz w:val="24"/>
          <w:szCs w:val="24"/>
        </w:rPr>
        <w:t>在问题详情页根据问题业务节点</w:t>
      </w:r>
      <w:r>
        <w:rPr>
          <w:rFonts w:ascii="Times New Roman" w:hAnsi="Times New Roman" w:cs="Times New Roman" w:hint="eastAsia"/>
          <w:color w:val="000000"/>
          <w:sz w:val="24"/>
          <w:szCs w:val="24"/>
        </w:rPr>
        <w:t>分别进行以下操作：问题鉴定</w:t>
      </w:r>
      <w:r w:rsidR="003E7F04">
        <w:rPr>
          <w:rFonts w:ascii="Times New Roman" w:hAnsi="Times New Roman" w:cs="Times New Roman" w:hint="eastAsia"/>
          <w:color w:val="000000"/>
          <w:sz w:val="24"/>
          <w:szCs w:val="24"/>
        </w:rPr>
        <w:t>（依赖问题类别管理配置）</w:t>
      </w:r>
      <w:r>
        <w:rPr>
          <w:rFonts w:ascii="Times New Roman" w:hAnsi="Times New Roman" w:cs="Times New Roman" w:hint="eastAsia"/>
          <w:color w:val="000000"/>
          <w:sz w:val="24"/>
          <w:szCs w:val="24"/>
        </w:rPr>
        <w:t>、问题处理、处理审核</w:t>
      </w:r>
      <w:r w:rsidR="003E7F04">
        <w:rPr>
          <w:rFonts w:ascii="Times New Roman" w:hAnsi="Times New Roman" w:cs="Times New Roman" w:hint="eastAsia"/>
          <w:color w:val="000000"/>
          <w:sz w:val="24"/>
          <w:szCs w:val="24"/>
        </w:rPr>
        <w:t>（依赖问题类别管理配置：支持多级审核人配置）</w:t>
      </w:r>
      <w:r w:rsidR="003829CC">
        <w:rPr>
          <w:rFonts w:ascii="Times New Roman" w:hAnsi="Times New Roman" w:cs="Times New Roman" w:hint="eastAsia"/>
          <w:color w:val="000000"/>
          <w:sz w:val="24"/>
          <w:szCs w:val="24"/>
        </w:rPr>
        <w:t>；</w:t>
      </w:r>
      <w:r w:rsidR="007F2B7C">
        <w:rPr>
          <w:rFonts w:ascii="Times New Roman" w:hAnsi="Times New Roman" w:cs="Times New Roman" w:hint="eastAsia"/>
          <w:color w:val="000000"/>
          <w:sz w:val="24"/>
          <w:szCs w:val="24"/>
        </w:rPr>
        <w:t>根据问题工单业务节点，问题管理员可对不同业务节点的问题工单分别执行以下操作：</w:t>
      </w:r>
    </w:p>
    <w:p w14:paraId="6C2E2F4B" w14:textId="77777777" w:rsidR="00124A2C" w:rsidRDefault="00124A2C" w:rsidP="00E118A7">
      <w:pPr>
        <w:pStyle w:val="aa"/>
        <w:numPr>
          <w:ilvl w:val="0"/>
          <w:numId w:val="81"/>
        </w:numPr>
        <w:spacing w:line="360" w:lineRule="auto"/>
        <w:ind w:firstLineChars="0"/>
        <w:jc w:val="left"/>
        <w:rPr>
          <w:rFonts w:ascii="Times New Roman" w:hAnsi="Times New Roman" w:cs="Times New Roman"/>
          <w:color w:val="000000"/>
          <w:sz w:val="24"/>
          <w:szCs w:val="24"/>
        </w:rPr>
      </w:pPr>
      <w:r w:rsidRPr="00587F89">
        <w:rPr>
          <w:rFonts w:ascii="Times New Roman" w:hAnsi="Times New Roman" w:cs="Times New Roman" w:hint="eastAsia"/>
          <w:color w:val="000000"/>
          <w:sz w:val="24"/>
          <w:szCs w:val="24"/>
        </w:rPr>
        <w:t>待鉴定状态的问题：</w:t>
      </w:r>
      <w:r w:rsidR="00131C7B">
        <w:rPr>
          <w:rFonts w:ascii="微软雅黑" w:eastAsia="微软雅黑" w:hAnsi="微软雅黑" w:cs="Arial" w:hint="eastAsia"/>
        </w:rPr>
        <w:t>转办-鉴定人、备注、修改、撤销、删除、生成知识、打印、修改关联</w:t>
      </w:r>
      <w:r w:rsidRPr="00587F89">
        <w:rPr>
          <w:rFonts w:ascii="Times New Roman" w:hAnsi="Times New Roman" w:cs="Times New Roman" w:hint="eastAsia"/>
          <w:color w:val="000000"/>
          <w:sz w:val="24"/>
          <w:szCs w:val="24"/>
        </w:rPr>
        <w:t>；</w:t>
      </w:r>
    </w:p>
    <w:p w14:paraId="42D93E9E" w14:textId="77777777" w:rsidR="00124A2C" w:rsidRPr="00587F89" w:rsidRDefault="00124A2C" w:rsidP="00E118A7">
      <w:pPr>
        <w:pStyle w:val="aa"/>
        <w:numPr>
          <w:ilvl w:val="0"/>
          <w:numId w:val="81"/>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鉴定拒绝状态的问题：</w:t>
      </w:r>
      <w:r w:rsidR="0028590C">
        <w:rPr>
          <w:rFonts w:ascii="微软雅黑" w:eastAsia="微软雅黑" w:hAnsi="微软雅黑" w:cs="Arial" w:hint="eastAsia"/>
        </w:rPr>
        <w:t>备注、修改、撤销、删除、生成知识、打印、修改关联</w:t>
      </w:r>
      <w:r>
        <w:rPr>
          <w:rFonts w:ascii="微软雅黑" w:eastAsia="微软雅黑" w:hAnsi="微软雅黑" w:cs="Arial" w:hint="eastAsia"/>
        </w:rPr>
        <w:t>；</w:t>
      </w:r>
    </w:p>
    <w:p w14:paraId="2343FC4E" w14:textId="77777777" w:rsidR="00124A2C" w:rsidRDefault="00124A2C" w:rsidP="00E118A7">
      <w:pPr>
        <w:pStyle w:val="aa"/>
        <w:numPr>
          <w:ilvl w:val="0"/>
          <w:numId w:val="81"/>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待解决状态的问题：</w:t>
      </w:r>
      <w:r w:rsidR="002D1405">
        <w:rPr>
          <w:rFonts w:ascii="微软雅黑" w:eastAsia="微软雅黑" w:hAnsi="微软雅黑" w:cs="Arial" w:hint="eastAsia"/>
        </w:rPr>
        <w:t>转办-处理人、备注、修改、撤销、删除、生成知识、打印、修改关联</w:t>
      </w:r>
      <w:r>
        <w:rPr>
          <w:rFonts w:ascii="Times New Roman" w:hAnsi="Times New Roman" w:cs="Times New Roman" w:hint="eastAsia"/>
          <w:color w:val="000000"/>
          <w:sz w:val="24"/>
          <w:szCs w:val="24"/>
        </w:rPr>
        <w:t>；</w:t>
      </w:r>
    </w:p>
    <w:p w14:paraId="02330C10" w14:textId="77777777" w:rsidR="00124A2C" w:rsidRDefault="00124A2C" w:rsidP="00E118A7">
      <w:pPr>
        <w:pStyle w:val="aa"/>
        <w:numPr>
          <w:ilvl w:val="0"/>
          <w:numId w:val="81"/>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待审核状态的问题：</w:t>
      </w:r>
      <w:r w:rsidR="002D1405">
        <w:rPr>
          <w:rFonts w:ascii="微软雅黑" w:eastAsia="微软雅黑" w:hAnsi="微软雅黑" w:cs="Arial" w:hint="eastAsia"/>
        </w:rPr>
        <w:t>转办-审核人、备注、修改、撤销、删除、生成知识、打印、修改关联</w:t>
      </w:r>
      <w:r>
        <w:rPr>
          <w:rFonts w:ascii="Times New Roman" w:hAnsi="Times New Roman" w:cs="Times New Roman" w:hint="eastAsia"/>
          <w:color w:val="000000"/>
          <w:sz w:val="24"/>
          <w:szCs w:val="24"/>
        </w:rPr>
        <w:t>；</w:t>
      </w:r>
    </w:p>
    <w:p w14:paraId="7B627F7A" w14:textId="77777777" w:rsidR="00124A2C" w:rsidRDefault="00124A2C" w:rsidP="00E118A7">
      <w:pPr>
        <w:pStyle w:val="aa"/>
        <w:numPr>
          <w:ilvl w:val="0"/>
          <w:numId w:val="81"/>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审核拒绝状态的问题：</w:t>
      </w:r>
      <w:r w:rsidR="007207BB">
        <w:rPr>
          <w:rFonts w:ascii="微软雅黑" w:eastAsia="微软雅黑" w:hAnsi="微软雅黑" w:cs="Arial" w:hint="eastAsia"/>
        </w:rPr>
        <w:t>转办-处理人、备注、修改、撤销、删除、生成知识、打印、修改关联</w:t>
      </w:r>
      <w:r>
        <w:rPr>
          <w:rFonts w:ascii="Times New Roman" w:hAnsi="Times New Roman" w:cs="Times New Roman" w:hint="eastAsia"/>
          <w:color w:val="000000"/>
          <w:sz w:val="24"/>
          <w:szCs w:val="24"/>
        </w:rPr>
        <w:t>；</w:t>
      </w:r>
    </w:p>
    <w:p w14:paraId="0CC157F9" w14:textId="77777777" w:rsidR="00124A2C" w:rsidRPr="00587F89" w:rsidRDefault="00124A2C" w:rsidP="00E118A7">
      <w:pPr>
        <w:pStyle w:val="aa"/>
        <w:numPr>
          <w:ilvl w:val="0"/>
          <w:numId w:val="81"/>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审核通过状态的问题：</w:t>
      </w:r>
      <w:r w:rsidR="00E22E56">
        <w:rPr>
          <w:rFonts w:ascii="微软雅黑" w:eastAsia="微软雅黑" w:hAnsi="微软雅黑" w:cs="Arial" w:hint="eastAsia"/>
        </w:rPr>
        <w:t>关单、备注、修改、撤销、删除、生成知识、打印、修改关联</w:t>
      </w:r>
      <w:r>
        <w:rPr>
          <w:rFonts w:ascii="微软雅黑" w:eastAsia="微软雅黑" w:hAnsi="微软雅黑" w:cs="Arial" w:hint="eastAsia"/>
        </w:rPr>
        <w:t>；</w:t>
      </w:r>
    </w:p>
    <w:p w14:paraId="70589E2E" w14:textId="77777777" w:rsidR="003B4785" w:rsidRDefault="00124A2C" w:rsidP="00E118A7">
      <w:pPr>
        <w:pStyle w:val="aa"/>
        <w:numPr>
          <w:ilvl w:val="0"/>
          <w:numId w:val="81"/>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关闭状态的问题：</w:t>
      </w:r>
      <w:r w:rsidR="0011458D">
        <w:rPr>
          <w:rFonts w:ascii="微软雅黑" w:eastAsia="微软雅黑" w:hAnsi="微软雅黑" w:cs="Arial" w:hint="eastAsia"/>
        </w:rPr>
        <w:t>备注、修改、撤销、删除、生成知识、打印、修改关联</w:t>
      </w:r>
      <w:r>
        <w:rPr>
          <w:rFonts w:ascii="Times New Roman" w:hAnsi="Times New Roman" w:cs="Times New Roman" w:hint="eastAsia"/>
          <w:color w:val="000000"/>
          <w:sz w:val="24"/>
          <w:szCs w:val="24"/>
        </w:rPr>
        <w:t>；</w:t>
      </w:r>
    </w:p>
    <w:p w14:paraId="12B949CB" w14:textId="77777777" w:rsidR="007A3FE1" w:rsidRPr="0011458D" w:rsidRDefault="007A3FE1" w:rsidP="00E118A7">
      <w:pPr>
        <w:pStyle w:val="aa"/>
        <w:numPr>
          <w:ilvl w:val="0"/>
          <w:numId w:val="81"/>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已撤销状态的问题：</w:t>
      </w:r>
      <w:r>
        <w:rPr>
          <w:rFonts w:ascii="微软雅黑" w:eastAsia="微软雅黑" w:hAnsi="微软雅黑" w:cs="Arial" w:hint="eastAsia"/>
        </w:rPr>
        <w:t>备注、修改、删除、生成知识、打印、修改关联；</w:t>
      </w:r>
    </w:p>
    <w:tbl>
      <w:tblPr>
        <w:tblW w:w="10632" w:type="dxa"/>
        <w:tblInd w:w="-1026" w:type="dxa"/>
        <w:tblLook w:val="04A0" w:firstRow="1" w:lastRow="0" w:firstColumn="1" w:lastColumn="0" w:noHBand="0" w:noVBand="1"/>
      </w:tblPr>
      <w:tblGrid>
        <w:gridCol w:w="708"/>
        <w:gridCol w:w="710"/>
        <w:gridCol w:w="709"/>
        <w:gridCol w:w="708"/>
        <w:gridCol w:w="1418"/>
        <w:gridCol w:w="5386"/>
        <w:gridCol w:w="993"/>
      </w:tblGrid>
      <w:tr w:rsidR="008F0893" w:rsidRPr="00BF2DAA" w14:paraId="7FB0DA9E" w14:textId="77777777" w:rsidTr="0040487A">
        <w:trPr>
          <w:trHeight w:val="285"/>
        </w:trPr>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950A69E" w14:textId="77777777" w:rsidR="008F0893" w:rsidRPr="003952F7" w:rsidRDefault="008F0893"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71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614EC3D" w14:textId="77777777" w:rsidR="008F0893" w:rsidRPr="003952F7" w:rsidRDefault="008F0893"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BB7CF20" w14:textId="77777777" w:rsidR="008F0893" w:rsidRPr="003952F7" w:rsidRDefault="008F0893"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591FF33" w14:textId="77777777" w:rsidR="008F0893" w:rsidRPr="003952F7" w:rsidRDefault="008F0893"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41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CF83C0A" w14:textId="77777777" w:rsidR="008F0893" w:rsidRPr="003952F7" w:rsidRDefault="008F0893"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538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A2436C8" w14:textId="77777777" w:rsidR="008F0893" w:rsidRPr="00D435B2" w:rsidRDefault="008F0893" w:rsidP="003245E3">
            <w:pPr>
              <w:widowControl/>
              <w:jc w:val="center"/>
              <w:rPr>
                <w:rFonts w:ascii="等线" w:eastAsia="等线" w:hAnsi="等线" w:cs="宋体"/>
                <w:b/>
                <w:kern w:val="0"/>
                <w:szCs w:val="21"/>
              </w:rPr>
            </w:pPr>
            <w:r w:rsidRPr="00D435B2">
              <w:rPr>
                <w:rFonts w:ascii="等线" w:eastAsia="等线" w:hAnsi="等线" w:cs="宋体" w:hint="eastAsia"/>
                <w:b/>
                <w:kern w:val="0"/>
                <w:szCs w:val="21"/>
              </w:rPr>
              <w:t>功能描述</w:t>
            </w:r>
          </w:p>
        </w:tc>
        <w:tc>
          <w:tcPr>
            <w:tcW w:w="993"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A5666C2" w14:textId="77777777" w:rsidR="008F0893" w:rsidRPr="003952F7" w:rsidRDefault="008F0893"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D531B8" w:rsidRPr="00BF2DAA" w14:paraId="1E4A950A" w14:textId="77777777" w:rsidTr="0040487A">
        <w:trPr>
          <w:trHeight w:val="285"/>
        </w:trPr>
        <w:tc>
          <w:tcPr>
            <w:tcW w:w="708" w:type="dxa"/>
            <w:vMerge w:val="restart"/>
            <w:tcBorders>
              <w:top w:val="single" w:sz="4" w:space="0" w:color="000000"/>
              <w:left w:val="single" w:sz="4" w:space="0" w:color="000000"/>
              <w:right w:val="single" w:sz="4" w:space="0" w:color="000000"/>
            </w:tcBorders>
            <w:shd w:val="clear" w:color="auto" w:fill="auto"/>
            <w:vAlign w:val="center"/>
            <w:hideMark/>
          </w:tcPr>
          <w:p w14:paraId="3EBFDDCE" w14:textId="77777777" w:rsidR="00D531B8" w:rsidRPr="00BF2DAA" w:rsidRDefault="00D531B8" w:rsidP="00BF2DAA">
            <w:pPr>
              <w:widowControl/>
              <w:jc w:val="center"/>
              <w:rPr>
                <w:rFonts w:ascii="等线" w:eastAsia="等线" w:hAnsi="等线" w:cs="宋体"/>
                <w:color w:val="000000"/>
                <w:kern w:val="0"/>
                <w:sz w:val="22"/>
              </w:rPr>
            </w:pPr>
            <w:r w:rsidRPr="00BF2DAA">
              <w:rPr>
                <w:rFonts w:ascii="等线" w:eastAsia="等线" w:hAnsi="等线" w:cs="宋体" w:hint="eastAsia"/>
                <w:color w:val="000000"/>
                <w:kern w:val="0"/>
                <w:sz w:val="22"/>
              </w:rPr>
              <w:t>问题管理-2.3</w:t>
            </w: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ACEBCB" w14:textId="77777777" w:rsidR="00D531B8" w:rsidRPr="00BF2DAA" w:rsidRDefault="00D531B8" w:rsidP="00BF2DAA">
            <w:pPr>
              <w:widowControl/>
              <w:jc w:val="center"/>
              <w:rPr>
                <w:rFonts w:ascii="等线" w:eastAsia="等线" w:hAnsi="等线" w:cs="宋体"/>
                <w:color w:val="FF0000"/>
                <w:kern w:val="0"/>
                <w:sz w:val="22"/>
              </w:rPr>
            </w:pPr>
            <w:r w:rsidRPr="00BF2DAA">
              <w:rPr>
                <w:rFonts w:ascii="等线" w:eastAsia="等线" w:hAnsi="等线" w:cs="宋体" w:hint="eastAsia"/>
                <w:color w:val="FF0000"/>
                <w:kern w:val="0"/>
                <w:sz w:val="22"/>
              </w:rPr>
              <w:t>转办-2.3.1</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DEC148" w14:textId="77777777" w:rsidR="00D531B8" w:rsidRPr="00BF2DAA" w:rsidRDefault="00D531B8" w:rsidP="00BF2DAA">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A9CEA3" w14:textId="77777777" w:rsidR="00D531B8" w:rsidRPr="00BF2DAA" w:rsidRDefault="00D531B8" w:rsidP="00BF2DAA">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68F0C6" w14:textId="77777777" w:rsidR="00D531B8" w:rsidRPr="00BF2DAA" w:rsidRDefault="00417F1F"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管理员</w:t>
            </w:r>
          </w:p>
        </w:tc>
        <w:tc>
          <w:tcPr>
            <w:tcW w:w="53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E9A031" w14:textId="77777777" w:rsidR="00D531B8" w:rsidRPr="00BF2DAA" w:rsidRDefault="00417F1F"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同业务功能设计-转办-2.3.1</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3B33D7C" w14:textId="77777777" w:rsidR="00D531B8" w:rsidRPr="00BF2DAA" w:rsidRDefault="00D531B8" w:rsidP="00BF2DAA">
            <w:pPr>
              <w:widowControl/>
              <w:jc w:val="left"/>
              <w:rPr>
                <w:rFonts w:ascii="等线" w:eastAsia="等线" w:hAnsi="等线" w:cs="宋体"/>
                <w:color w:val="000000"/>
                <w:kern w:val="0"/>
                <w:sz w:val="22"/>
              </w:rPr>
            </w:pPr>
          </w:p>
        </w:tc>
      </w:tr>
      <w:tr w:rsidR="00D531B8" w:rsidRPr="00BF2DAA" w14:paraId="183CB5DF" w14:textId="77777777" w:rsidTr="0040487A">
        <w:trPr>
          <w:trHeight w:val="285"/>
        </w:trPr>
        <w:tc>
          <w:tcPr>
            <w:tcW w:w="708" w:type="dxa"/>
            <w:vMerge/>
            <w:tcBorders>
              <w:left w:val="single" w:sz="4" w:space="0" w:color="000000"/>
              <w:right w:val="single" w:sz="4" w:space="0" w:color="000000"/>
            </w:tcBorders>
            <w:vAlign w:val="center"/>
            <w:hideMark/>
          </w:tcPr>
          <w:p w14:paraId="2E44760D" w14:textId="77777777" w:rsidR="00D531B8" w:rsidRPr="00BF2DAA" w:rsidRDefault="00D531B8" w:rsidP="00BF2DAA">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71AD43" w14:textId="77777777" w:rsidR="00D531B8" w:rsidRPr="00BF2DAA" w:rsidRDefault="00D531B8" w:rsidP="00BF2DAA">
            <w:pPr>
              <w:widowControl/>
              <w:jc w:val="center"/>
              <w:rPr>
                <w:rFonts w:ascii="等线" w:eastAsia="等线" w:hAnsi="等线" w:cs="宋体"/>
                <w:color w:val="000000"/>
                <w:kern w:val="0"/>
                <w:sz w:val="22"/>
              </w:rPr>
            </w:pPr>
            <w:r w:rsidRPr="00BF2DAA">
              <w:rPr>
                <w:rFonts w:ascii="等线" w:eastAsia="等线" w:hAnsi="等线" w:cs="宋体" w:hint="eastAsia"/>
                <w:color w:val="000000"/>
                <w:kern w:val="0"/>
                <w:sz w:val="22"/>
              </w:rPr>
              <w:t>关单-2.3.2</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10A355" w14:textId="77777777" w:rsidR="00D531B8" w:rsidRPr="00BF2DAA" w:rsidRDefault="00D531B8" w:rsidP="00BF2DAA">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56AC01" w14:textId="77777777" w:rsidR="00D531B8" w:rsidRPr="00BF2DAA" w:rsidRDefault="00D531B8" w:rsidP="00BF2DAA">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1157B6" w14:textId="77777777" w:rsidR="00D531B8" w:rsidRPr="00BF2DAA" w:rsidRDefault="00417F1F"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管理员</w:t>
            </w:r>
          </w:p>
        </w:tc>
        <w:tc>
          <w:tcPr>
            <w:tcW w:w="53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5EC78B" w14:textId="77777777" w:rsidR="00D531B8" w:rsidRPr="00BF2DAA" w:rsidRDefault="00417F1F"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同业务功能设计-同业务功能设计-</w:t>
            </w:r>
            <w:r>
              <w:rPr>
                <w:rFonts w:ascii="微软雅黑" w:eastAsia="微软雅黑" w:hAnsi="微软雅黑" w:cs="Arial" w:hint="eastAsia"/>
              </w:rPr>
              <w:t>关单</w:t>
            </w:r>
            <w:r w:rsidRPr="00945E55">
              <w:rPr>
                <w:rFonts w:ascii="微软雅黑" w:eastAsia="微软雅黑" w:hAnsi="微软雅黑" w:cs="Arial"/>
              </w:rPr>
              <w:t>-2.1.4</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31A04F4" w14:textId="77777777" w:rsidR="00D531B8" w:rsidRPr="00BF2DAA" w:rsidRDefault="00D531B8" w:rsidP="00BF2DAA">
            <w:pPr>
              <w:widowControl/>
              <w:jc w:val="left"/>
              <w:rPr>
                <w:rFonts w:ascii="等线" w:eastAsia="等线" w:hAnsi="等线" w:cs="宋体"/>
                <w:color w:val="000000"/>
                <w:kern w:val="0"/>
                <w:sz w:val="22"/>
              </w:rPr>
            </w:pPr>
          </w:p>
        </w:tc>
      </w:tr>
      <w:tr w:rsidR="00D531B8" w:rsidRPr="00BF2DAA" w14:paraId="5BCDE6A9" w14:textId="77777777" w:rsidTr="0040487A">
        <w:trPr>
          <w:trHeight w:val="285"/>
        </w:trPr>
        <w:tc>
          <w:tcPr>
            <w:tcW w:w="708" w:type="dxa"/>
            <w:vMerge/>
            <w:tcBorders>
              <w:left w:val="single" w:sz="4" w:space="0" w:color="000000"/>
              <w:right w:val="single" w:sz="4" w:space="0" w:color="000000"/>
            </w:tcBorders>
            <w:vAlign w:val="center"/>
            <w:hideMark/>
          </w:tcPr>
          <w:p w14:paraId="6C19EC73" w14:textId="77777777" w:rsidR="00D531B8" w:rsidRPr="00BF2DAA" w:rsidRDefault="00D531B8" w:rsidP="00BF2DAA">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90F0B6" w14:textId="77777777" w:rsidR="00D531B8" w:rsidRPr="00BF2DAA" w:rsidRDefault="00D531B8" w:rsidP="00BF2DAA">
            <w:pPr>
              <w:widowControl/>
              <w:jc w:val="center"/>
              <w:rPr>
                <w:rFonts w:ascii="等线" w:eastAsia="等线" w:hAnsi="等线" w:cs="宋体"/>
                <w:color w:val="000000"/>
                <w:kern w:val="0"/>
                <w:sz w:val="22"/>
              </w:rPr>
            </w:pPr>
            <w:r w:rsidRPr="00BF2DAA">
              <w:rPr>
                <w:rFonts w:ascii="等线" w:eastAsia="等线" w:hAnsi="等线" w:cs="宋体" w:hint="eastAsia"/>
                <w:color w:val="000000"/>
                <w:kern w:val="0"/>
                <w:sz w:val="22"/>
              </w:rPr>
              <w:t>导入问题-2.3.3</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6F568E" w14:textId="77777777" w:rsidR="00D531B8" w:rsidRPr="00BF2DAA" w:rsidRDefault="00D531B8" w:rsidP="00BF2DAA">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58304C" w14:textId="77777777" w:rsidR="00D531B8" w:rsidRPr="00BF2DAA" w:rsidRDefault="00D531B8" w:rsidP="00BF2DAA">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419B9D" w14:textId="77777777" w:rsidR="00D531B8" w:rsidRPr="00BF2DAA" w:rsidRDefault="00417F1F"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管理员</w:t>
            </w:r>
          </w:p>
        </w:tc>
        <w:tc>
          <w:tcPr>
            <w:tcW w:w="53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FBC53A" w14:textId="77777777" w:rsidR="00D531B8" w:rsidRPr="00BF2DAA" w:rsidRDefault="00417F1F"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可以根据问题模板整理问题并执行批量导入操作；</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4CA3131" w14:textId="77777777" w:rsidR="00D531B8" w:rsidRPr="00BF2DAA" w:rsidRDefault="00D531B8" w:rsidP="00BF2DAA">
            <w:pPr>
              <w:widowControl/>
              <w:jc w:val="left"/>
              <w:rPr>
                <w:rFonts w:ascii="等线" w:eastAsia="等线" w:hAnsi="等线" w:cs="宋体"/>
                <w:color w:val="000000"/>
                <w:kern w:val="0"/>
                <w:sz w:val="22"/>
              </w:rPr>
            </w:pPr>
          </w:p>
        </w:tc>
      </w:tr>
      <w:tr w:rsidR="00D531B8" w:rsidRPr="00BF2DAA" w14:paraId="26C806B2" w14:textId="77777777" w:rsidTr="0040487A">
        <w:trPr>
          <w:trHeight w:val="285"/>
        </w:trPr>
        <w:tc>
          <w:tcPr>
            <w:tcW w:w="708" w:type="dxa"/>
            <w:vMerge/>
            <w:tcBorders>
              <w:left w:val="single" w:sz="4" w:space="0" w:color="000000"/>
              <w:right w:val="single" w:sz="4" w:space="0" w:color="000000"/>
            </w:tcBorders>
            <w:vAlign w:val="center"/>
            <w:hideMark/>
          </w:tcPr>
          <w:p w14:paraId="0516D4A3" w14:textId="77777777" w:rsidR="00D531B8" w:rsidRPr="00BF2DAA" w:rsidRDefault="00D531B8" w:rsidP="00BF2DAA">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E832A0" w14:textId="77777777" w:rsidR="00D531B8" w:rsidRPr="00BF2DAA" w:rsidRDefault="00D531B8" w:rsidP="00BF2DAA">
            <w:pPr>
              <w:widowControl/>
              <w:jc w:val="center"/>
              <w:rPr>
                <w:rFonts w:ascii="等线" w:eastAsia="等线" w:hAnsi="等线" w:cs="宋体"/>
                <w:color w:val="000000"/>
                <w:kern w:val="0"/>
                <w:sz w:val="22"/>
              </w:rPr>
            </w:pPr>
            <w:r w:rsidRPr="00BF2DAA">
              <w:rPr>
                <w:rFonts w:ascii="等线" w:eastAsia="等线" w:hAnsi="等线" w:cs="宋体" w:hint="eastAsia"/>
                <w:color w:val="000000"/>
                <w:kern w:val="0"/>
                <w:sz w:val="22"/>
              </w:rPr>
              <w:t>修改关联-2.3.4</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EB13EC" w14:textId="77777777" w:rsidR="00D531B8" w:rsidRPr="00BF2DAA" w:rsidRDefault="00D531B8" w:rsidP="00BF2DAA">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67F883" w14:textId="77777777" w:rsidR="00D531B8" w:rsidRPr="00BF2DAA" w:rsidRDefault="00D531B8" w:rsidP="00BF2DAA">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B580C6" w14:textId="77777777" w:rsidR="00D531B8" w:rsidRPr="00BF2DAA" w:rsidRDefault="00417F1F"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管理员</w:t>
            </w:r>
          </w:p>
        </w:tc>
        <w:tc>
          <w:tcPr>
            <w:tcW w:w="53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1A0BD7" w14:textId="77777777" w:rsidR="00D531B8" w:rsidRPr="00BF2DAA" w:rsidRDefault="00417F1F"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同我的问题-</w:t>
            </w:r>
            <w:r w:rsidRPr="00A3654E">
              <w:rPr>
                <w:rFonts w:ascii="等线" w:eastAsia="等线" w:hAnsi="等线" w:cs="宋体" w:hint="eastAsia"/>
                <w:color w:val="000000"/>
                <w:kern w:val="0"/>
                <w:sz w:val="22"/>
              </w:rPr>
              <w:t>修改关联-2.1.2</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944FDC3" w14:textId="77777777" w:rsidR="00D531B8" w:rsidRPr="00BF2DAA" w:rsidRDefault="00D531B8" w:rsidP="00BF2DAA">
            <w:pPr>
              <w:widowControl/>
              <w:jc w:val="left"/>
              <w:rPr>
                <w:rFonts w:ascii="等线" w:eastAsia="等线" w:hAnsi="等线" w:cs="宋体"/>
                <w:color w:val="000000"/>
                <w:kern w:val="0"/>
                <w:sz w:val="22"/>
              </w:rPr>
            </w:pPr>
          </w:p>
        </w:tc>
      </w:tr>
      <w:tr w:rsidR="00D531B8" w:rsidRPr="00BF2DAA" w14:paraId="23A48874" w14:textId="77777777" w:rsidTr="0040487A">
        <w:trPr>
          <w:trHeight w:val="285"/>
        </w:trPr>
        <w:tc>
          <w:tcPr>
            <w:tcW w:w="708" w:type="dxa"/>
            <w:vMerge/>
            <w:tcBorders>
              <w:left w:val="single" w:sz="4" w:space="0" w:color="000000"/>
              <w:right w:val="single" w:sz="4" w:space="0" w:color="000000"/>
            </w:tcBorders>
            <w:vAlign w:val="center"/>
            <w:hideMark/>
          </w:tcPr>
          <w:p w14:paraId="62B5A0DF" w14:textId="77777777" w:rsidR="00D531B8" w:rsidRPr="00BF2DAA" w:rsidRDefault="00D531B8" w:rsidP="00BF2DAA">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E96C6B" w14:textId="77777777" w:rsidR="00D531B8" w:rsidRPr="00BF2DAA" w:rsidRDefault="00D531B8" w:rsidP="00BF2DAA">
            <w:pPr>
              <w:widowControl/>
              <w:jc w:val="center"/>
              <w:rPr>
                <w:rFonts w:ascii="等线" w:eastAsia="等线" w:hAnsi="等线" w:cs="宋体"/>
                <w:color w:val="000000"/>
                <w:kern w:val="0"/>
                <w:sz w:val="22"/>
              </w:rPr>
            </w:pPr>
            <w:r w:rsidRPr="00BF2DAA">
              <w:rPr>
                <w:rFonts w:ascii="等线" w:eastAsia="等线" w:hAnsi="等线" w:cs="宋体" w:hint="eastAsia"/>
                <w:color w:val="000000"/>
                <w:kern w:val="0"/>
                <w:sz w:val="22"/>
              </w:rPr>
              <w:t>删除问题-2.3.5</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F123CE" w14:textId="77777777" w:rsidR="00D531B8" w:rsidRPr="00BF2DAA" w:rsidRDefault="00D531B8" w:rsidP="00BF2DAA">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F77512" w14:textId="77777777" w:rsidR="00D531B8" w:rsidRPr="00BF2DAA" w:rsidRDefault="00D531B8" w:rsidP="00BF2DAA">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530835" w14:textId="77777777" w:rsidR="00D531B8" w:rsidRPr="00BF2DAA" w:rsidRDefault="00417F1F"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管理员</w:t>
            </w:r>
          </w:p>
        </w:tc>
        <w:tc>
          <w:tcPr>
            <w:tcW w:w="53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6EBCD5" w14:textId="77777777" w:rsidR="00D531B8" w:rsidRPr="00BF2DAA" w:rsidRDefault="003E57B7"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选中具体问题执行删除操作；</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14F20A8" w14:textId="77777777" w:rsidR="00D531B8" w:rsidRPr="00BF2DAA" w:rsidRDefault="00D531B8" w:rsidP="00BF2DAA">
            <w:pPr>
              <w:widowControl/>
              <w:jc w:val="left"/>
              <w:rPr>
                <w:rFonts w:ascii="等线" w:eastAsia="等线" w:hAnsi="等线" w:cs="宋体"/>
                <w:color w:val="000000"/>
                <w:kern w:val="0"/>
                <w:sz w:val="22"/>
              </w:rPr>
            </w:pPr>
          </w:p>
        </w:tc>
      </w:tr>
      <w:tr w:rsidR="00D531B8" w:rsidRPr="00BF2DAA" w14:paraId="759B0FCD" w14:textId="77777777" w:rsidTr="0040487A">
        <w:trPr>
          <w:trHeight w:val="285"/>
        </w:trPr>
        <w:tc>
          <w:tcPr>
            <w:tcW w:w="708" w:type="dxa"/>
            <w:vMerge/>
            <w:tcBorders>
              <w:left w:val="single" w:sz="4" w:space="0" w:color="000000"/>
              <w:right w:val="single" w:sz="4" w:space="0" w:color="000000"/>
            </w:tcBorders>
            <w:vAlign w:val="center"/>
            <w:hideMark/>
          </w:tcPr>
          <w:p w14:paraId="7A137F30" w14:textId="77777777" w:rsidR="00D531B8" w:rsidRPr="00BF2DAA" w:rsidRDefault="00D531B8" w:rsidP="00BF2DAA">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03455A" w14:textId="77777777" w:rsidR="00D531B8" w:rsidRPr="00BF2DAA" w:rsidRDefault="00D531B8" w:rsidP="00BF2DAA">
            <w:pPr>
              <w:widowControl/>
              <w:jc w:val="center"/>
              <w:rPr>
                <w:rFonts w:ascii="等线" w:eastAsia="等线" w:hAnsi="等线" w:cs="宋体"/>
                <w:color w:val="000000"/>
                <w:kern w:val="0"/>
                <w:sz w:val="22"/>
              </w:rPr>
            </w:pPr>
            <w:r w:rsidRPr="00BF2DAA">
              <w:rPr>
                <w:rFonts w:ascii="等线" w:eastAsia="等线" w:hAnsi="等线" w:cs="宋体" w:hint="eastAsia"/>
                <w:color w:val="000000"/>
                <w:kern w:val="0"/>
                <w:sz w:val="22"/>
              </w:rPr>
              <w:t>添加备注-2.3.6</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8883B4" w14:textId="77777777" w:rsidR="00D531B8" w:rsidRPr="00BF2DAA" w:rsidRDefault="00D531B8" w:rsidP="00BF2DAA">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3193D1" w14:textId="77777777" w:rsidR="00D531B8" w:rsidRPr="00BF2DAA" w:rsidRDefault="00D531B8" w:rsidP="00BF2DAA">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00837A" w14:textId="77777777" w:rsidR="00D531B8" w:rsidRPr="00BF2DAA" w:rsidRDefault="003E57B7"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管理员</w:t>
            </w:r>
          </w:p>
        </w:tc>
        <w:tc>
          <w:tcPr>
            <w:tcW w:w="53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C0D542" w14:textId="77777777" w:rsidR="00D531B8" w:rsidRPr="00BF2DAA" w:rsidRDefault="003E57B7"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同同业务功能设计-</w:t>
            </w:r>
            <w:r>
              <w:rPr>
                <w:rFonts w:ascii="微软雅黑" w:eastAsia="微软雅黑" w:hAnsi="微软雅黑" w:cs="Arial" w:hint="eastAsia"/>
              </w:rPr>
              <w:t>备注</w:t>
            </w:r>
            <w:r w:rsidRPr="00437179">
              <w:rPr>
                <w:rFonts w:ascii="微软雅黑" w:eastAsia="微软雅黑" w:hAnsi="微软雅黑" w:cs="Arial"/>
              </w:rPr>
              <w:t>-2.1.9</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4C21B39" w14:textId="77777777" w:rsidR="00D531B8" w:rsidRPr="00BF2DAA" w:rsidRDefault="00D531B8" w:rsidP="00BF2DAA">
            <w:pPr>
              <w:widowControl/>
              <w:jc w:val="left"/>
              <w:rPr>
                <w:rFonts w:ascii="等线" w:eastAsia="等线" w:hAnsi="等线" w:cs="宋体"/>
                <w:color w:val="000000"/>
                <w:kern w:val="0"/>
                <w:sz w:val="22"/>
              </w:rPr>
            </w:pPr>
          </w:p>
        </w:tc>
      </w:tr>
      <w:tr w:rsidR="00D531B8" w:rsidRPr="00BF2DAA" w14:paraId="513F5A5C" w14:textId="77777777" w:rsidTr="0040487A">
        <w:trPr>
          <w:trHeight w:val="285"/>
        </w:trPr>
        <w:tc>
          <w:tcPr>
            <w:tcW w:w="708" w:type="dxa"/>
            <w:vMerge/>
            <w:tcBorders>
              <w:left w:val="single" w:sz="4" w:space="0" w:color="000000"/>
              <w:right w:val="single" w:sz="4" w:space="0" w:color="000000"/>
            </w:tcBorders>
            <w:vAlign w:val="center"/>
            <w:hideMark/>
          </w:tcPr>
          <w:p w14:paraId="58BA3138" w14:textId="77777777" w:rsidR="00D531B8" w:rsidRPr="00BF2DAA" w:rsidRDefault="00D531B8" w:rsidP="00BF2DAA">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FF1405" w14:textId="77777777" w:rsidR="00D531B8" w:rsidRPr="00BF2DAA" w:rsidRDefault="00D531B8" w:rsidP="00BF2DAA">
            <w:pPr>
              <w:widowControl/>
              <w:jc w:val="center"/>
              <w:rPr>
                <w:rFonts w:ascii="等线" w:eastAsia="等线" w:hAnsi="等线" w:cs="宋体"/>
                <w:color w:val="000000"/>
                <w:kern w:val="0"/>
                <w:sz w:val="22"/>
              </w:rPr>
            </w:pPr>
            <w:r w:rsidRPr="00BF2DAA">
              <w:rPr>
                <w:rFonts w:ascii="等线" w:eastAsia="等线" w:hAnsi="等线" w:cs="宋体" w:hint="eastAsia"/>
                <w:color w:val="000000"/>
                <w:kern w:val="0"/>
                <w:sz w:val="22"/>
              </w:rPr>
              <w:t>修改问题-2.3.7</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B00C7C" w14:textId="77777777" w:rsidR="00D531B8" w:rsidRPr="00BF2DAA" w:rsidRDefault="00D531B8" w:rsidP="00BF2DAA">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DBD6E1" w14:textId="77777777" w:rsidR="00D531B8" w:rsidRPr="00BF2DAA" w:rsidRDefault="00D531B8" w:rsidP="00BF2DAA">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CF2371" w14:textId="77777777" w:rsidR="00D531B8" w:rsidRPr="00BF2DAA" w:rsidRDefault="003E57B7"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管理员</w:t>
            </w:r>
          </w:p>
        </w:tc>
        <w:tc>
          <w:tcPr>
            <w:tcW w:w="53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8F9E9D" w14:textId="77777777" w:rsidR="00D531B8" w:rsidRPr="00BF2DAA" w:rsidRDefault="003E57B7"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ascii="微软雅黑" w:eastAsia="微软雅黑" w:hAnsi="微软雅黑" w:cs="Arial" w:hint="eastAsia"/>
              </w:rPr>
              <w:t>修改</w:t>
            </w:r>
            <w:r w:rsidRPr="00BE523F">
              <w:rPr>
                <w:rFonts w:ascii="微软雅黑" w:eastAsia="微软雅黑" w:hAnsi="微软雅黑" w:cs="Arial"/>
              </w:rPr>
              <w:t>-2.1.3</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2C4C17C" w14:textId="77777777" w:rsidR="00D531B8" w:rsidRPr="00BF2DAA" w:rsidRDefault="00D531B8" w:rsidP="00BF2DAA">
            <w:pPr>
              <w:widowControl/>
              <w:jc w:val="left"/>
              <w:rPr>
                <w:rFonts w:ascii="等线" w:eastAsia="等线" w:hAnsi="等线" w:cs="宋体"/>
                <w:color w:val="000000"/>
                <w:kern w:val="0"/>
                <w:sz w:val="22"/>
              </w:rPr>
            </w:pPr>
          </w:p>
        </w:tc>
      </w:tr>
      <w:tr w:rsidR="00D531B8" w:rsidRPr="00BF2DAA" w14:paraId="5E0EA696" w14:textId="77777777" w:rsidTr="0040487A">
        <w:trPr>
          <w:trHeight w:val="570"/>
        </w:trPr>
        <w:tc>
          <w:tcPr>
            <w:tcW w:w="708" w:type="dxa"/>
            <w:vMerge/>
            <w:tcBorders>
              <w:left w:val="single" w:sz="4" w:space="0" w:color="000000"/>
              <w:right w:val="single" w:sz="4" w:space="0" w:color="000000"/>
            </w:tcBorders>
            <w:vAlign w:val="center"/>
            <w:hideMark/>
          </w:tcPr>
          <w:p w14:paraId="067A4AA1" w14:textId="77777777" w:rsidR="00D531B8" w:rsidRPr="00BF2DAA" w:rsidRDefault="00D531B8" w:rsidP="00BF2DAA">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8DA662" w14:textId="77777777" w:rsidR="00D531B8" w:rsidRPr="00BF2DAA" w:rsidRDefault="00D531B8" w:rsidP="00BF2DAA">
            <w:pPr>
              <w:widowControl/>
              <w:jc w:val="center"/>
              <w:rPr>
                <w:rFonts w:ascii="等线" w:eastAsia="等线" w:hAnsi="等线" w:cs="宋体"/>
                <w:color w:val="000000"/>
                <w:kern w:val="0"/>
                <w:sz w:val="22"/>
              </w:rPr>
            </w:pPr>
            <w:r w:rsidRPr="00BF2DAA">
              <w:rPr>
                <w:rFonts w:ascii="等线" w:eastAsia="等线" w:hAnsi="等线" w:cs="宋体" w:hint="eastAsia"/>
                <w:color w:val="000000"/>
                <w:kern w:val="0"/>
                <w:sz w:val="22"/>
              </w:rPr>
              <w:t>打印问题单-2.3.8</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34B14E" w14:textId="77777777" w:rsidR="00D531B8" w:rsidRPr="00BF2DAA" w:rsidRDefault="00D531B8" w:rsidP="00BF2DAA">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82BD8C" w14:textId="77777777" w:rsidR="00D531B8" w:rsidRPr="00BF2DAA" w:rsidRDefault="00D531B8" w:rsidP="00BF2DAA">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AE973F" w14:textId="77777777" w:rsidR="00D531B8" w:rsidRPr="00BF2DAA" w:rsidRDefault="003E57B7"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管理员</w:t>
            </w:r>
          </w:p>
        </w:tc>
        <w:tc>
          <w:tcPr>
            <w:tcW w:w="53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ED4D0F" w14:textId="77777777" w:rsidR="00D531B8" w:rsidRPr="00BF2DAA" w:rsidRDefault="003E57B7"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选中具体问题，可以打印问题单；</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1B23E58" w14:textId="77777777" w:rsidR="00D531B8" w:rsidRPr="00BF2DAA" w:rsidRDefault="00D531B8" w:rsidP="00BF2DAA">
            <w:pPr>
              <w:widowControl/>
              <w:jc w:val="left"/>
              <w:rPr>
                <w:rFonts w:ascii="等线" w:eastAsia="等线" w:hAnsi="等线" w:cs="宋体"/>
                <w:color w:val="000000"/>
                <w:kern w:val="0"/>
                <w:sz w:val="22"/>
              </w:rPr>
            </w:pPr>
          </w:p>
        </w:tc>
      </w:tr>
      <w:tr w:rsidR="00D531B8" w:rsidRPr="00BF2DAA" w14:paraId="26F45CC7" w14:textId="77777777" w:rsidTr="0040487A">
        <w:trPr>
          <w:trHeight w:val="285"/>
        </w:trPr>
        <w:tc>
          <w:tcPr>
            <w:tcW w:w="708" w:type="dxa"/>
            <w:vMerge/>
            <w:tcBorders>
              <w:left w:val="single" w:sz="4" w:space="0" w:color="000000"/>
              <w:right w:val="single" w:sz="4" w:space="0" w:color="000000"/>
            </w:tcBorders>
            <w:vAlign w:val="center"/>
            <w:hideMark/>
          </w:tcPr>
          <w:p w14:paraId="7319A2A1" w14:textId="77777777" w:rsidR="00D531B8" w:rsidRPr="00BF2DAA" w:rsidRDefault="00D531B8" w:rsidP="00BF2DAA">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80E809" w14:textId="77777777" w:rsidR="00D531B8" w:rsidRPr="00BF2DAA" w:rsidRDefault="00D531B8" w:rsidP="00BF2DAA">
            <w:pPr>
              <w:widowControl/>
              <w:jc w:val="center"/>
              <w:rPr>
                <w:rFonts w:ascii="等线" w:eastAsia="等线" w:hAnsi="等线" w:cs="宋体"/>
                <w:color w:val="000000"/>
                <w:kern w:val="0"/>
                <w:sz w:val="22"/>
              </w:rPr>
            </w:pPr>
            <w:r w:rsidRPr="00BF2DAA">
              <w:rPr>
                <w:rFonts w:ascii="等线" w:eastAsia="等线" w:hAnsi="等线" w:cs="宋体" w:hint="eastAsia"/>
                <w:color w:val="000000"/>
                <w:kern w:val="0"/>
                <w:sz w:val="22"/>
              </w:rPr>
              <w:t>生成知识-2.3.9</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526A54" w14:textId="77777777" w:rsidR="00D531B8" w:rsidRPr="00BF2DAA" w:rsidRDefault="00D531B8" w:rsidP="00BF2DAA">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C5CFCF" w14:textId="77777777" w:rsidR="00D531B8" w:rsidRPr="00BF2DAA" w:rsidRDefault="00D531B8" w:rsidP="00BF2DAA">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C23A59" w14:textId="77777777" w:rsidR="00D531B8" w:rsidRPr="00BF2DAA" w:rsidRDefault="009B03D8"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管理员</w:t>
            </w:r>
          </w:p>
        </w:tc>
        <w:tc>
          <w:tcPr>
            <w:tcW w:w="53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4555CD" w14:textId="77777777" w:rsidR="00D531B8" w:rsidRPr="00BF2DAA" w:rsidRDefault="00525BDA"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同业务功能设计-生成知识-2.1.10</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8F981C6" w14:textId="77777777" w:rsidR="00D531B8" w:rsidRPr="00BF2DAA" w:rsidRDefault="00D531B8" w:rsidP="00BF2DAA">
            <w:pPr>
              <w:widowControl/>
              <w:jc w:val="left"/>
              <w:rPr>
                <w:rFonts w:ascii="等线" w:eastAsia="等线" w:hAnsi="等线" w:cs="宋体"/>
                <w:color w:val="000000"/>
                <w:kern w:val="0"/>
                <w:sz w:val="22"/>
              </w:rPr>
            </w:pPr>
          </w:p>
        </w:tc>
      </w:tr>
      <w:tr w:rsidR="00D531B8" w:rsidRPr="00BF2DAA" w14:paraId="358B2A5D" w14:textId="77777777" w:rsidTr="0040487A">
        <w:trPr>
          <w:trHeight w:val="285"/>
        </w:trPr>
        <w:tc>
          <w:tcPr>
            <w:tcW w:w="708" w:type="dxa"/>
            <w:vMerge/>
            <w:tcBorders>
              <w:left w:val="single" w:sz="4" w:space="0" w:color="000000"/>
              <w:bottom w:val="single" w:sz="4" w:space="0" w:color="000000"/>
              <w:right w:val="single" w:sz="4" w:space="0" w:color="000000"/>
            </w:tcBorders>
            <w:vAlign w:val="center"/>
          </w:tcPr>
          <w:p w14:paraId="0797FB97" w14:textId="77777777" w:rsidR="00D531B8" w:rsidRPr="00BF2DAA" w:rsidRDefault="00D531B8" w:rsidP="00BF2DAA">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9B734B" w14:textId="77777777" w:rsidR="00D531B8" w:rsidRPr="00BF2DAA" w:rsidRDefault="00D531B8"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查看</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A3013B" w14:textId="77777777" w:rsidR="00D531B8" w:rsidRPr="00BF2DAA" w:rsidRDefault="00D531B8" w:rsidP="00BF2DAA">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72E702" w14:textId="77777777" w:rsidR="00D531B8" w:rsidRPr="00BF2DAA" w:rsidRDefault="00D531B8" w:rsidP="00BF2DAA">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1528DE" w14:textId="77777777" w:rsidR="00D531B8" w:rsidRPr="00BF2DAA" w:rsidRDefault="00B04A66"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管理员</w:t>
            </w:r>
          </w:p>
        </w:tc>
        <w:tc>
          <w:tcPr>
            <w:tcW w:w="538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CDB120" w14:textId="77777777" w:rsidR="00D531B8" w:rsidRPr="00BF2DAA" w:rsidRDefault="00747A23" w:rsidP="00BF2DA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同我的问题-</w:t>
            </w:r>
            <w:r w:rsidRPr="00A3654E">
              <w:rPr>
                <w:rFonts w:ascii="等线" w:eastAsia="等线" w:hAnsi="等线" w:cs="宋体" w:hint="eastAsia"/>
                <w:color w:val="000000"/>
                <w:kern w:val="0"/>
                <w:sz w:val="22"/>
              </w:rPr>
              <w:t>问题查看-2.1.5</w:t>
            </w:r>
          </w:p>
        </w:tc>
        <w:tc>
          <w:tcPr>
            <w:tcW w:w="99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11108CA" w14:textId="77777777" w:rsidR="00D531B8" w:rsidRPr="00BF2DAA" w:rsidRDefault="00D531B8" w:rsidP="00BF2DAA">
            <w:pPr>
              <w:widowControl/>
              <w:jc w:val="left"/>
              <w:rPr>
                <w:rFonts w:ascii="等线" w:eastAsia="等线" w:hAnsi="等线" w:cs="宋体"/>
                <w:color w:val="000000"/>
                <w:kern w:val="0"/>
                <w:sz w:val="22"/>
              </w:rPr>
            </w:pPr>
          </w:p>
        </w:tc>
      </w:tr>
    </w:tbl>
    <w:p w14:paraId="36E50ABA" w14:textId="77777777" w:rsidR="00A9378D" w:rsidRPr="007A7103" w:rsidRDefault="007A7103" w:rsidP="00E118A7">
      <w:pPr>
        <w:pStyle w:val="4"/>
        <w:numPr>
          <w:ilvl w:val="0"/>
          <w:numId w:val="48"/>
        </w:numPr>
        <w:ind w:left="0" w:firstLine="0"/>
      </w:pPr>
      <w:r w:rsidRPr="007A7103">
        <w:rPr>
          <w:rFonts w:hint="eastAsia"/>
        </w:rPr>
        <w:t>问题统计</w:t>
      </w:r>
    </w:p>
    <w:p w14:paraId="0BD94C5A" w14:textId="77777777" w:rsidR="003B4785" w:rsidRDefault="0086182F"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问题统计功能权限的工作人员可以查看问题统计分析报表，统计项包括：问题类别数量统计、是否生成知识统计、问题</w:t>
      </w:r>
      <w:r>
        <w:rPr>
          <w:rFonts w:ascii="Times New Roman" w:hAnsi="Times New Roman" w:cs="Times New Roman" w:hint="eastAsia"/>
          <w:color w:val="000000"/>
          <w:sz w:val="24"/>
          <w:szCs w:val="24"/>
        </w:rPr>
        <w:t>SLA</w:t>
      </w:r>
      <w:r>
        <w:rPr>
          <w:rFonts w:ascii="Times New Roman" w:hAnsi="Times New Roman" w:cs="Times New Roman" w:hint="eastAsia"/>
          <w:color w:val="000000"/>
          <w:sz w:val="24"/>
          <w:szCs w:val="24"/>
        </w:rPr>
        <w:t>统计、问题状态统计等，提供统计分析报表导出功能。</w:t>
      </w:r>
    </w:p>
    <w:tbl>
      <w:tblPr>
        <w:tblW w:w="10632" w:type="dxa"/>
        <w:tblInd w:w="-1026" w:type="dxa"/>
        <w:tblLook w:val="04A0" w:firstRow="1" w:lastRow="0" w:firstColumn="1" w:lastColumn="0" w:noHBand="0" w:noVBand="1"/>
      </w:tblPr>
      <w:tblGrid>
        <w:gridCol w:w="708"/>
        <w:gridCol w:w="710"/>
        <w:gridCol w:w="709"/>
        <w:gridCol w:w="708"/>
        <w:gridCol w:w="1276"/>
        <w:gridCol w:w="5384"/>
        <w:gridCol w:w="1137"/>
      </w:tblGrid>
      <w:tr w:rsidR="00201905" w:rsidRPr="00201905" w14:paraId="246E6C2C" w14:textId="77777777" w:rsidTr="0055488A">
        <w:trPr>
          <w:trHeight w:val="285"/>
        </w:trPr>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A52D6D0" w14:textId="77777777" w:rsidR="00201905" w:rsidRPr="003952F7" w:rsidRDefault="00201905"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71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707B34B" w14:textId="77777777" w:rsidR="00201905" w:rsidRPr="003952F7" w:rsidRDefault="00201905"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D7613E6" w14:textId="77777777" w:rsidR="00201905" w:rsidRPr="003952F7" w:rsidRDefault="00201905"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5E61542" w14:textId="77777777" w:rsidR="00201905" w:rsidRPr="003952F7" w:rsidRDefault="00201905"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27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6CA2904" w14:textId="77777777" w:rsidR="00201905" w:rsidRPr="003952F7" w:rsidRDefault="00201905"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5384"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4946673" w14:textId="77777777" w:rsidR="00201905" w:rsidRPr="00D435B2" w:rsidRDefault="00201905" w:rsidP="003245E3">
            <w:pPr>
              <w:widowControl/>
              <w:jc w:val="center"/>
              <w:rPr>
                <w:rFonts w:ascii="等线" w:eastAsia="等线" w:hAnsi="等线" w:cs="宋体"/>
                <w:b/>
                <w:kern w:val="0"/>
                <w:szCs w:val="21"/>
              </w:rPr>
            </w:pPr>
            <w:r w:rsidRPr="00D435B2">
              <w:rPr>
                <w:rFonts w:ascii="等线" w:eastAsia="等线" w:hAnsi="等线" w:cs="宋体" w:hint="eastAsia"/>
                <w:b/>
                <w:kern w:val="0"/>
                <w:szCs w:val="21"/>
              </w:rPr>
              <w:t>功能描述</w:t>
            </w:r>
          </w:p>
        </w:tc>
        <w:tc>
          <w:tcPr>
            <w:tcW w:w="113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C2B4E79" w14:textId="77777777" w:rsidR="00201905" w:rsidRPr="003952F7" w:rsidRDefault="00201905"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1C01A0" w:rsidRPr="00201905" w14:paraId="5B27FB8E" w14:textId="77777777" w:rsidTr="0055488A">
        <w:trPr>
          <w:trHeight w:val="285"/>
        </w:trPr>
        <w:tc>
          <w:tcPr>
            <w:tcW w:w="708" w:type="dxa"/>
            <w:vMerge w:val="restart"/>
            <w:tcBorders>
              <w:top w:val="single" w:sz="4" w:space="0" w:color="000000"/>
              <w:left w:val="single" w:sz="4" w:space="0" w:color="000000"/>
              <w:right w:val="single" w:sz="4" w:space="0" w:color="000000"/>
            </w:tcBorders>
            <w:shd w:val="clear" w:color="auto" w:fill="auto"/>
            <w:vAlign w:val="center"/>
          </w:tcPr>
          <w:p w14:paraId="3B38A356" w14:textId="77777777" w:rsidR="001C01A0" w:rsidRPr="00201905" w:rsidRDefault="001C01A0" w:rsidP="00201905">
            <w:pPr>
              <w:jc w:val="center"/>
              <w:rPr>
                <w:rFonts w:ascii="等线" w:eastAsia="等线" w:hAnsi="等线" w:cs="宋体"/>
                <w:color w:val="000000"/>
                <w:kern w:val="0"/>
                <w:sz w:val="22"/>
              </w:rPr>
            </w:pPr>
            <w:r w:rsidRPr="00201905">
              <w:rPr>
                <w:rFonts w:ascii="等线" w:eastAsia="等线" w:hAnsi="等线" w:cs="宋体" w:hint="eastAsia"/>
                <w:color w:val="000000"/>
                <w:kern w:val="0"/>
                <w:sz w:val="22"/>
              </w:rPr>
              <w:t>问题</w:t>
            </w:r>
            <w:r w:rsidRPr="00201905">
              <w:rPr>
                <w:rFonts w:ascii="等线" w:eastAsia="等线" w:hAnsi="等线" w:cs="宋体" w:hint="eastAsia"/>
                <w:color w:val="000000"/>
                <w:kern w:val="0"/>
                <w:sz w:val="22"/>
              </w:rPr>
              <w:lastRenderedPageBreak/>
              <w:t>统计-2.4</w:t>
            </w:r>
          </w:p>
        </w:tc>
        <w:tc>
          <w:tcPr>
            <w:tcW w:w="710" w:type="dxa"/>
            <w:vMerge w:val="restart"/>
            <w:tcBorders>
              <w:top w:val="single" w:sz="4" w:space="0" w:color="000000"/>
              <w:left w:val="single" w:sz="4" w:space="0" w:color="000000"/>
              <w:right w:val="single" w:sz="4" w:space="0" w:color="000000"/>
            </w:tcBorders>
            <w:shd w:val="clear" w:color="auto" w:fill="auto"/>
            <w:vAlign w:val="center"/>
          </w:tcPr>
          <w:p w14:paraId="06DEDB6F" w14:textId="77777777" w:rsidR="001C01A0" w:rsidRPr="00201905" w:rsidRDefault="001C01A0" w:rsidP="002019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lastRenderedPageBreak/>
              <w:t>报表</w:t>
            </w:r>
            <w:r>
              <w:rPr>
                <w:rFonts w:ascii="等线" w:eastAsia="等线" w:hAnsi="等线" w:cs="宋体" w:hint="eastAsia"/>
                <w:color w:val="000000"/>
                <w:kern w:val="0"/>
                <w:sz w:val="22"/>
              </w:rPr>
              <w:lastRenderedPageBreak/>
              <w:t>统计</w:t>
            </w:r>
          </w:p>
        </w:tc>
        <w:tc>
          <w:tcPr>
            <w:tcW w:w="709" w:type="dxa"/>
            <w:vMerge w:val="restart"/>
            <w:tcBorders>
              <w:top w:val="single" w:sz="4" w:space="0" w:color="000000"/>
              <w:left w:val="single" w:sz="4" w:space="0" w:color="000000"/>
              <w:right w:val="single" w:sz="4" w:space="0" w:color="000000"/>
            </w:tcBorders>
            <w:shd w:val="clear" w:color="auto" w:fill="auto"/>
            <w:vAlign w:val="center"/>
          </w:tcPr>
          <w:p w14:paraId="2E94E5DA" w14:textId="77777777" w:rsidR="001C01A0" w:rsidRPr="00201905" w:rsidRDefault="001C01A0" w:rsidP="002019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lastRenderedPageBreak/>
              <w:t>默认</w:t>
            </w:r>
            <w:r>
              <w:rPr>
                <w:rFonts w:ascii="等线" w:eastAsia="等线" w:hAnsi="等线" w:cs="宋体" w:hint="eastAsia"/>
                <w:color w:val="000000"/>
                <w:kern w:val="0"/>
                <w:sz w:val="22"/>
              </w:rPr>
              <w:lastRenderedPageBreak/>
              <w:t>报表</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429C56" w14:textId="77777777" w:rsidR="001C01A0" w:rsidRPr="00201905" w:rsidRDefault="001C01A0" w:rsidP="002019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lastRenderedPageBreak/>
              <w:t>检索</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74554E" w14:textId="77777777" w:rsidR="001C01A0" w:rsidRPr="00201905" w:rsidRDefault="0055488A" w:rsidP="002019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管理</w:t>
            </w:r>
            <w:r>
              <w:rPr>
                <w:rFonts w:ascii="等线" w:eastAsia="等线" w:hAnsi="等线" w:cs="宋体" w:hint="eastAsia"/>
                <w:color w:val="000000"/>
                <w:kern w:val="0"/>
                <w:sz w:val="22"/>
              </w:rPr>
              <w:lastRenderedPageBreak/>
              <w:t>员</w:t>
            </w:r>
          </w:p>
        </w:tc>
        <w:tc>
          <w:tcPr>
            <w:tcW w:w="53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93E71" w14:textId="77777777" w:rsidR="001C01A0" w:rsidRPr="00201905" w:rsidRDefault="001C01A0" w:rsidP="00201905">
            <w:pPr>
              <w:widowControl/>
              <w:jc w:val="center"/>
              <w:rPr>
                <w:rFonts w:ascii="等线" w:eastAsia="等线" w:hAnsi="等线" w:cs="宋体"/>
                <w:color w:val="000000"/>
                <w:kern w:val="0"/>
                <w:sz w:val="22"/>
              </w:rPr>
            </w:pPr>
            <w:r>
              <w:rPr>
                <w:rFonts w:ascii="Times New Roman" w:hAnsi="Times New Roman" w:cs="Times New Roman" w:hint="eastAsia"/>
                <w:color w:val="000000"/>
                <w:sz w:val="24"/>
                <w:szCs w:val="24"/>
              </w:rPr>
              <w:lastRenderedPageBreak/>
              <w:t>问题类别数量统计、是否生成知识统计、问题</w:t>
            </w:r>
            <w:r>
              <w:rPr>
                <w:rFonts w:ascii="Times New Roman" w:hAnsi="Times New Roman" w:cs="Times New Roman" w:hint="eastAsia"/>
                <w:color w:val="000000"/>
                <w:sz w:val="24"/>
                <w:szCs w:val="24"/>
              </w:rPr>
              <w:lastRenderedPageBreak/>
              <w:t>SLA</w:t>
            </w:r>
            <w:r>
              <w:rPr>
                <w:rFonts w:ascii="Times New Roman" w:hAnsi="Times New Roman" w:cs="Times New Roman" w:hint="eastAsia"/>
                <w:color w:val="000000"/>
                <w:sz w:val="24"/>
                <w:szCs w:val="24"/>
              </w:rPr>
              <w:t>统计、问题状态统计</w:t>
            </w:r>
          </w:p>
        </w:tc>
        <w:tc>
          <w:tcPr>
            <w:tcW w:w="113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4DD5C3B" w14:textId="77777777" w:rsidR="001C01A0" w:rsidRPr="00201905" w:rsidRDefault="001C01A0" w:rsidP="00201905">
            <w:pPr>
              <w:widowControl/>
              <w:jc w:val="left"/>
              <w:rPr>
                <w:rFonts w:ascii="等线" w:eastAsia="等线" w:hAnsi="等线" w:cs="宋体"/>
                <w:color w:val="000000"/>
                <w:kern w:val="0"/>
                <w:sz w:val="22"/>
              </w:rPr>
            </w:pPr>
          </w:p>
        </w:tc>
      </w:tr>
      <w:tr w:rsidR="001C01A0" w:rsidRPr="00201905" w14:paraId="6F024C6C" w14:textId="77777777" w:rsidTr="0055488A">
        <w:trPr>
          <w:trHeight w:val="285"/>
        </w:trPr>
        <w:tc>
          <w:tcPr>
            <w:tcW w:w="708" w:type="dxa"/>
            <w:vMerge/>
            <w:tcBorders>
              <w:left w:val="single" w:sz="4" w:space="0" w:color="000000"/>
              <w:bottom w:val="single" w:sz="4" w:space="0" w:color="000000"/>
              <w:right w:val="single" w:sz="4" w:space="0" w:color="000000"/>
            </w:tcBorders>
            <w:shd w:val="clear" w:color="auto" w:fill="auto"/>
            <w:vAlign w:val="center"/>
          </w:tcPr>
          <w:p w14:paraId="27EA524D" w14:textId="77777777" w:rsidR="001C01A0" w:rsidRPr="00201905" w:rsidRDefault="001C01A0" w:rsidP="00201905">
            <w:pPr>
              <w:widowControl/>
              <w:jc w:val="center"/>
              <w:rPr>
                <w:rFonts w:ascii="等线" w:eastAsia="等线" w:hAnsi="等线" w:cs="宋体"/>
                <w:color w:val="000000"/>
                <w:kern w:val="0"/>
                <w:sz w:val="22"/>
              </w:rPr>
            </w:pPr>
          </w:p>
        </w:tc>
        <w:tc>
          <w:tcPr>
            <w:tcW w:w="710" w:type="dxa"/>
            <w:vMerge/>
            <w:tcBorders>
              <w:left w:val="single" w:sz="4" w:space="0" w:color="000000"/>
              <w:bottom w:val="single" w:sz="4" w:space="0" w:color="000000"/>
              <w:right w:val="single" w:sz="4" w:space="0" w:color="000000"/>
            </w:tcBorders>
            <w:shd w:val="clear" w:color="auto" w:fill="auto"/>
            <w:vAlign w:val="center"/>
          </w:tcPr>
          <w:p w14:paraId="63641409" w14:textId="77777777" w:rsidR="001C01A0" w:rsidRPr="00201905" w:rsidRDefault="001C01A0" w:rsidP="00201905">
            <w:pPr>
              <w:widowControl/>
              <w:jc w:val="center"/>
              <w:rPr>
                <w:rFonts w:ascii="等线" w:eastAsia="等线" w:hAnsi="等线" w:cs="宋体"/>
                <w:color w:val="000000"/>
                <w:kern w:val="0"/>
                <w:sz w:val="22"/>
              </w:rPr>
            </w:pPr>
          </w:p>
        </w:tc>
        <w:tc>
          <w:tcPr>
            <w:tcW w:w="709" w:type="dxa"/>
            <w:vMerge/>
            <w:tcBorders>
              <w:left w:val="single" w:sz="4" w:space="0" w:color="000000"/>
              <w:bottom w:val="single" w:sz="4" w:space="0" w:color="000000"/>
              <w:right w:val="single" w:sz="4" w:space="0" w:color="000000"/>
            </w:tcBorders>
            <w:shd w:val="clear" w:color="auto" w:fill="auto"/>
            <w:vAlign w:val="center"/>
          </w:tcPr>
          <w:p w14:paraId="116182BA" w14:textId="77777777" w:rsidR="001C01A0" w:rsidRDefault="001C01A0" w:rsidP="00201905">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E0CACC" w14:textId="77777777" w:rsidR="001C01A0" w:rsidRPr="00201905" w:rsidRDefault="001C01A0" w:rsidP="00201905">
            <w:pPr>
              <w:widowControl/>
              <w:jc w:val="center"/>
              <w:rPr>
                <w:rFonts w:ascii="等线" w:eastAsia="等线" w:hAnsi="等线" w:cs="宋体"/>
                <w:color w:val="000000"/>
                <w:kern w:val="0"/>
                <w:sz w:val="22"/>
              </w:rPr>
            </w:pPr>
            <w:r w:rsidRPr="00201905">
              <w:rPr>
                <w:rFonts w:ascii="等线" w:eastAsia="等线" w:hAnsi="等线" w:cs="宋体" w:hint="eastAsia"/>
                <w:color w:val="000000"/>
                <w:kern w:val="0"/>
                <w:sz w:val="22"/>
              </w:rPr>
              <w:t>导出-2.4.1</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D0DAEA" w14:textId="77777777" w:rsidR="001C01A0" w:rsidRPr="00201905" w:rsidRDefault="0055488A" w:rsidP="002019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管理员</w:t>
            </w:r>
          </w:p>
        </w:tc>
        <w:tc>
          <w:tcPr>
            <w:tcW w:w="53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6AFE93" w14:textId="77777777" w:rsidR="001C01A0" w:rsidRDefault="008B3E3F" w:rsidP="002019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导出当前页面检出的报表结果；</w:t>
            </w:r>
          </w:p>
        </w:tc>
        <w:tc>
          <w:tcPr>
            <w:tcW w:w="113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CB536C1" w14:textId="77777777" w:rsidR="001C01A0" w:rsidRPr="00201905" w:rsidRDefault="001C01A0" w:rsidP="00201905">
            <w:pPr>
              <w:widowControl/>
              <w:jc w:val="left"/>
              <w:rPr>
                <w:rFonts w:ascii="等线" w:eastAsia="等线" w:hAnsi="等线" w:cs="宋体"/>
                <w:color w:val="000000"/>
                <w:kern w:val="0"/>
                <w:sz w:val="22"/>
              </w:rPr>
            </w:pPr>
          </w:p>
        </w:tc>
      </w:tr>
      <w:tr w:rsidR="006911E7" w:rsidRPr="00201905" w14:paraId="2CC6843B" w14:textId="77777777" w:rsidTr="0055488A">
        <w:trPr>
          <w:trHeight w:val="285"/>
        </w:trPr>
        <w:tc>
          <w:tcPr>
            <w:tcW w:w="708" w:type="dxa"/>
            <w:vMerge/>
            <w:tcBorders>
              <w:left w:val="single" w:sz="4" w:space="0" w:color="000000"/>
              <w:bottom w:val="single" w:sz="4" w:space="0" w:color="000000"/>
              <w:right w:val="single" w:sz="4" w:space="0" w:color="000000"/>
            </w:tcBorders>
            <w:shd w:val="clear" w:color="auto" w:fill="auto"/>
            <w:vAlign w:val="center"/>
          </w:tcPr>
          <w:p w14:paraId="463AC1EC" w14:textId="77777777" w:rsidR="006911E7" w:rsidRPr="00201905" w:rsidRDefault="006911E7" w:rsidP="00201905">
            <w:pPr>
              <w:widowControl/>
              <w:jc w:val="center"/>
              <w:rPr>
                <w:rFonts w:ascii="等线" w:eastAsia="等线" w:hAnsi="等线" w:cs="宋体"/>
                <w:color w:val="000000"/>
                <w:kern w:val="0"/>
                <w:sz w:val="22"/>
              </w:rPr>
            </w:pPr>
          </w:p>
        </w:tc>
        <w:tc>
          <w:tcPr>
            <w:tcW w:w="710" w:type="dxa"/>
            <w:vMerge/>
            <w:tcBorders>
              <w:left w:val="single" w:sz="4" w:space="0" w:color="000000"/>
              <w:bottom w:val="single" w:sz="4" w:space="0" w:color="000000"/>
              <w:right w:val="single" w:sz="4" w:space="0" w:color="000000"/>
            </w:tcBorders>
            <w:shd w:val="clear" w:color="auto" w:fill="auto"/>
            <w:vAlign w:val="center"/>
          </w:tcPr>
          <w:p w14:paraId="572E49C8" w14:textId="77777777" w:rsidR="006911E7" w:rsidRPr="00201905" w:rsidRDefault="006911E7" w:rsidP="0020190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D16FB3" w14:textId="77777777" w:rsidR="006911E7" w:rsidRPr="00201905" w:rsidRDefault="00BC0BBF" w:rsidP="002019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扩展报表</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B6EB09" w14:textId="77777777" w:rsidR="006911E7" w:rsidRPr="00201905" w:rsidRDefault="006911E7" w:rsidP="00201905">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639D45" w14:textId="77777777" w:rsidR="006911E7" w:rsidRPr="00201905" w:rsidRDefault="0055488A" w:rsidP="002019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问题管理员</w:t>
            </w:r>
          </w:p>
        </w:tc>
        <w:tc>
          <w:tcPr>
            <w:tcW w:w="538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955A93" w14:textId="77777777" w:rsidR="006911E7" w:rsidRPr="00201905" w:rsidRDefault="001C01A0" w:rsidP="0020190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工程师可通过此功能查看系统管理人员配置的（拥有可见权限的）扩展报表-</w:t>
            </w:r>
            <w:r>
              <w:rPr>
                <w:rFonts w:hint="eastAsia"/>
              </w:rPr>
              <w:t xml:space="preserve"> </w:t>
            </w:r>
            <w:r w:rsidRPr="00836313">
              <w:rPr>
                <w:rFonts w:ascii="等线" w:eastAsia="等线" w:hAnsi="等线" w:cs="宋体" w:hint="eastAsia"/>
                <w:color w:val="000000"/>
                <w:kern w:val="0"/>
                <w:sz w:val="22"/>
              </w:rPr>
              <w:t>SQL报表管理-7.11.5</w:t>
            </w:r>
            <w:r>
              <w:rPr>
                <w:rFonts w:ascii="等线" w:eastAsia="等线" w:hAnsi="等线" w:cs="宋体" w:hint="eastAsia"/>
                <w:color w:val="000000"/>
                <w:kern w:val="0"/>
                <w:sz w:val="22"/>
              </w:rPr>
              <w:t>；</w:t>
            </w:r>
          </w:p>
        </w:tc>
        <w:tc>
          <w:tcPr>
            <w:tcW w:w="113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EC092A5" w14:textId="77777777" w:rsidR="006911E7" w:rsidRPr="00201905" w:rsidRDefault="006911E7" w:rsidP="00201905">
            <w:pPr>
              <w:widowControl/>
              <w:jc w:val="left"/>
              <w:rPr>
                <w:rFonts w:ascii="等线" w:eastAsia="等线" w:hAnsi="等线" w:cs="宋体"/>
                <w:color w:val="000000"/>
                <w:kern w:val="0"/>
                <w:sz w:val="22"/>
              </w:rPr>
            </w:pPr>
          </w:p>
        </w:tc>
      </w:tr>
    </w:tbl>
    <w:p w14:paraId="56CB9F6D" w14:textId="77777777" w:rsidR="003E15C9" w:rsidRDefault="00B569ED" w:rsidP="00E118A7">
      <w:pPr>
        <w:pStyle w:val="2"/>
        <w:numPr>
          <w:ilvl w:val="1"/>
          <w:numId w:val="4"/>
        </w:numPr>
        <w:ind w:left="0" w:firstLine="0"/>
      </w:pPr>
      <w:bookmarkStart w:id="24" w:name="_Toc90541093"/>
      <w:r w:rsidRPr="00B569ED">
        <w:rPr>
          <w:rFonts w:hint="eastAsia"/>
        </w:rPr>
        <w:t>变更管理</w:t>
      </w:r>
      <w:bookmarkEnd w:id="24"/>
    </w:p>
    <w:p w14:paraId="5CB00A30" w14:textId="77777777" w:rsidR="003C0E29" w:rsidRPr="009F1836" w:rsidRDefault="009F1836" w:rsidP="00E118A7">
      <w:pPr>
        <w:pStyle w:val="3"/>
        <w:numPr>
          <w:ilvl w:val="2"/>
          <w:numId w:val="7"/>
        </w:numPr>
        <w:ind w:left="0" w:firstLine="0"/>
        <w:rPr>
          <w:sz w:val="28"/>
          <w:szCs w:val="28"/>
        </w:rPr>
      </w:pPr>
      <w:bookmarkStart w:id="25" w:name="_Toc90541094"/>
      <w:r w:rsidRPr="009F1836">
        <w:rPr>
          <w:rFonts w:hint="eastAsia"/>
          <w:sz w:val="28"/>
          <w:szCs w:val="28"/>
        </w:rPr>
        <w:t>业务流程图</w:t>
      </w:r>
      <w:bookmarkEnd w:id="25"/>
    </w:p>
    <w:p w14:paraId="6883BB5C" w14:textId="77777777" w:rsidR="009F1836" w:rsidRDefault="00E319C6" w:rsidP="001D05B7">
      <w:pPr>
        <w:spacing w:line="360" w:lineRule="auto"/>
        <w:rPr>
          <w:sz w:val="24"/>
          <w:szCs w:val="24"/>
        </w:rPr>
      </w:pPr>
      <w:r>
        <w:object w:dxaOrig="11430" w:dyaOrig="10020" w14:anchorId="3C40B6C6">
          <v:shape id="_x0000_i1026" type="#_x0000_t75" style="width:415.2pt;height:363pt" o:ole="">
            <v:imagedata r:id="rId19" o:title=""/>
          </v:shape>
          <o:OLEObject Type="Embed" ProgID="Visio.Drawing.15" ShapeID="_x0000_i1026" DrawAspect="Content" ObjectID="_1710946168" r:id="rId20"/>
        </w:object>
      </w:r>
    </w:p>
    <w:p w14:paraId="20B7B627" w14:textId="77777777" w:rsidR="009F1836" w:rsidRPr="009F1836" w:rsidRDefault="009F1836" w:rsidP="00E118A7">
      <w:pPr>
        <w:pStyle w:val="3"/>
        <w:numPr>
          <w:ilvl w:val="2"/>
          <w:numId w:val="7"/>
        </w:numPr>
        <w:ind w:left="0" w:firstLine="0"/>
        <w:rPr>
          <w:sz w:val="28"/>
          <w:szCs w:val="28"/>
        </w:rPr>
      </w:pPr>
      <w:bookmarkStart w:id="26" w:name="_Toc90541095"/>
      <w:r w:rsidRPr="009F1836">
        <w:rPr>
          <w:rFonts w:hint="eastAsia"/>
          <w:sz w:val="28"/>
          <w:szCs w:val="28"/>
        </w:rPr>
        <w:t>业务功能设计</w:t>
      </w:r>
      <w:bookmarkEnd w:id="26"/>
    </w:p>
    <w:p w14:paraId="42D3C811" w14:textId="77777777" w:rsidR="003C0E29" w:rsidRPr="00AF2096" w:rsidRDefault="00B810ED" w:rsidP="00FA5CD5">
      <w:pPr>
        <w:spacing w:line="360" w:lineRule="auto"/>
        <w:ind w:firstLineChars="200" w:firstLine="480"/>
        <w:rPr>
          <w:color w:val="FF0000"/>
          <w:sz w:val="24"/>
          <w:szCs w:val="24"/>
        </w:rPr>
      </w:pPr>
      <w:r>
        <w:rPr>
          <w:rFonts w:hint="eastAsia"/>
          <w:sz w:val="24"/>
          <w:szCs w:val="24"/>
        </w:rPr>
        <w:t>变更管理主体业务流程为：开单</w:t>
      </w:r>
      <w:r>
        <w:rPr>
          <w:rFonts w:hint="eastAsia"/>
          <w:sz w:val="24"/>
          <w:szCs w:val="24"/>
        </w:rPr>
        <w:t>/</w:t>
      </w:r>
      <w:r>
        <w:rPr>
          <w:rFonts w:hint="eastAsia"/>
          <w:sz w:val="24"/>
          <w:szCs w:val="24"/>
        </w:rPr>
        <w:t>创建变更、变更审批、方案制定、方案审核、实施、实施后评审，涉及的业务功能范围包括：</w:t>
      </w:r>
      <w:r w:rsidR="00D24774" w:rsidRPr="008C3A63">
        <w:rPr>
          <w:rFonts w:hint="eastAsia"/>
          <w:color w:val="FF0000"/>
          <w:sz w:val="24"/>
          <w:szCs w:val="24"/>
        </w:rPr>
        <w:t>开单</w:t>
      </w:r>
      <w:r w:rsidR="00D24774" w:rsidRPr="008C3A63">
        <w:rPr>
          <w:rFonts w:hint="eastAsia"/>
          <w:color w:val="FF0000"/>
          <w:sz w:val="24"/>
          <w:szCs w:val="24"/>
        </w:rPr>
        <w:t>/</w:t>
      </w:r>
      <w:r w:rsidR="00D24774" w:rsidRPr="008C3A63">
        <w:rPr>
          <w:rFonts w:hint="eastAsia"/>
          <w:color w:val="FF0000"/>
          <w:sz w:val="24"/>
          <w:szCs w:val="24"/>
        </w:rPr>
        <w:t>创建变更、</w:t>
      </w:r>
      <w:r w:rsidR="00D24774" w:rsidRPr="001E185E">
        <w:rPr>
          <w:rFonts w:hint="eastAsia"/>
          <w:color w:val="FF0000"/>
          <w:sz w:val="24"/>
          <w:szCs w:val="24"/>
        </w:rPr>
        <w:t>变更审批（审批拒绝、审批通过）、</w:t>
      </w:r>
      <w:r w:rsidR="00657FE2" w:rsidRPr="001D53FF">
        <w:rPr>
          <w:rFonts w:hint="eastAsia"/>
          <w:color w:val="FF0000"/>
          <w:sz w:val="24"/>
          <w:szCs w:val="24"/>
        </w:rPr>
        <w:t>方案制定、</w:t>
      </w:r>
      <w:r w:rsidR="00657FE2" w:rsidRPr="00585AEF">
        <w:rPr>
          <w:rFonts w:hint="eastAsia"/>
          <w:color w:val="FF0000"/>
          <w:sz w:val="24"/>
          <w:szCs w:val="24"/>
        </w:rPr>
        <w:t>方案审核（审核拒绝、审核通过）、</w:t>
      </w:r>
      <w:r w:rsidR="00273FD0" w:rsidRPr="00521CA7">
        <w:rPr>
          <w:rFonts w:hint="eastAsia"/>
          <w:color w:val="FF0000"/>
          <w:sz w:val="24"/>
          <w:szCs w:val="24"/>
        </w:rPr>
        <w:t>变更</w:t>
      </w:r>
      <w:r w:rsidR="00657FE2" w:rsidRPr="00521CA7">
        <w:rPr>
          <w:rFonts w:hint="eastAsia"/>
          <w:color w:val="FF0000"/>
          <w:sz w:val="24"/>
          <w:szCs w:val="24"/>
        </w:rPr>
        <w:lastRenderedPageBreak/>
        <w:t>实施（实施失败、实施成功）</w:t>
      </w:r>
      <w:r w:rsidR="00657FE2" w:rsidRPr="00315AC5">
        <w:rPr>
          <w:rFonts w:hint="eastAsia"/>
          <w:color w:val="FF0000"/>
          <w:sz w:val="24"/>
          <w:szCs w:val="24"/>
        </w:rPr>
        <w:t>、实施后评审、</w:t>
      </w:r>
      <w:r w:rsidR="00E23981" w:rsidRPr="003A5233">
        <w:rPr>
          <w:rFonts w:hint="eastAsia"/>
          <w:color w:val="FF0000"/>
          <w:sz w:val="24"/>
          <w:szCs w:val="24"/>
        </w:rPr>
        <w:t>修改、</w:t>
      </w:r>
      <w:r w:rsidR="00E23981" w:rsidRPr="00640CEA">
        <w:rPr>
          <w:rFonts w:hint="eastAsia"/>
          <w:color w:val="FF0000"/>
          <w:sz w:val="24"/>
          <w:szCs w:val="24"/>
        </w:rPr>
        <w:t>撤销、</w:t>
      </w:r>
      <w:r w:rsidR="00E23981" w:rsidRPr="00E643E4">
        <w:rPr>
          <w:rFonts w:hint="eastAsia"/>
          <w:color w:val="FF0000"/>
          <w:sz w:val="24"/>
          <w:szCs w:val="24"/>
        </w:rPr>
        <w:t>转办、</w:t>
      </w:r>
      <w:r w:rsidR="008A387E" w:rsidRPr="00D801B2">
        <w:rPr>
          <w:rFonts w:hint="eastAsia"/>
          <w:color w:val="FF0000"/>
          <w:sz w:val="24"/>
          <w:szCs w:val="24"/>
        </w:rPr>
        <w:t>转单、</w:t>
      </w:r>
      <w:r w:rsidR="008A387E" w:rsidRPr="001327F8">
        <w:rPr>
          <w:rFonts w:hint="eastAsia"/>
          <w:color w:val="FF0000"/>
          <w:sz w:val="24"/>
          <w:szCs w:val="24"/>
        </w:rPr>
        <w:t>挂起、</w:t>
      </w:r>
      <w:r w:rsidR="008A387E" w:rsidRPr="0095262D">
        <w:rPr>
          <w:rFonts w:hint="eastAsia"/>
          <w:color w:val="FF0000"/>
          <w:sz w:val="24"/>
          <w:szCs w:val="24"/>
        </w:rPr>
        <w:t>恢复、</w:t>
      </w:r>
      <w:r w:rsidR="00806528" w:rsidRPr="00AF2096">
        <w:rPr>
          <w:rFonts w:hint="eastAsia"/>
          <w:color w:val="FF0000"/>
          <w:sz w:val="24"/>
          <w:szCs w:val="24"/>
        </w:rPr>
        <w:t>重开</w:t>
      </w:r>
      <w:r w:rsidR="00106F00">
        <w:rPr>
          <w:rFonts w:hint="eastAsia"/>
          <w:color w:val="FF0000"/>
          <w:sz w:val="24"/>
          <w:szCs w:val="24"/>
        </w:rPr>
        <w:t>、备注</w:t>
      </w:r>
      <w:r w:rsidR="00806528" w:rsidRPr="00AF2096">
        <w:rPr>
          <w:rFonts w:hint="eastAsia"/>
          <w:color w:val="FF0000"/>
          <w:sz w:val="24"/>
          <w:szCs w:val="24"/>
        </w:rPr>
        <w:t>。</w:t>
      </w:r>
    </w:p>
    <w:tbl>
      <w:tblPr>
        <w:tblStyle w:val="74"/>
        <w:tblW w:w="5000" w:type="pct"/>
        <w:tblLook w:val="04A0" w:firstRow="1" w:lastRow="0" w:firstColumn="1" w:lastColumn="0" w:noHBand="0" w:noVBand="1"/>
      </w:tblPr>
      <w:tblGrid>
        <w:gridCol w:w="663"/>
        <w:gridCol w:w="1370"/>
        <w:gridCol w:w="6489"/>
      </w:tblGrid>
      <w:tr w:rsidR="00C566C5" w:rsidRPr="00674597" w14:paraId="5A98C137" w14:textId="77777777" w:rsidTr="003245E3">
        <w:tc>
          <w:tcPr>
            <w:tcW w:w="389" w:type="pct"/>
            <w:vMerge w:val="restart"/>
          </w:tcPr>
          <w:p w14:paraId="51AEFC1B" w14:textId="77777777" w:rsidR="00C566C5"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410A8009" w14:textId="77777777" w:rsidR="00C566C5" w:rsidRPr="00674597" w:rsidRDefault="00C566C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ADEA625" w14:textId="77777777" w:rsidR="00C566C5" w:rsidRPr="00674597" w:rsidRDefault="004B7849" w:rsidP="003245E3">
            <w:pPr>
              <w:spacing w:line="360" w:lineRule="auto"/>
              <w:rPr>
                <w:rFonts w:ascii="微软雅黑" w:eastAsia="微软雅黑" w:hAnsi="微软雅黑" w:cs="Arial"/>
              </w:rPr>
            </w:pPr>
            <w:r>
              <w:rPr>
                <w:rFonts w:hint="eastAsia"/>
                <w:sz w:val="24"/>
                <w:szCs w:val="24"/>
              </w:rPr>
              <w:t>开单</w:t>
            </w:r>
            <w:r>
              <w:rPr>
                <w:rFonts w:hint="eastAsia"/>
                <w:sz w:val="24"/>
                <w:szCs w:val="24"/>
              </w:rPr>
              <w:t>/</w:t>
            </w:r>
            <w:r>
              <w:rPr>
                <w:rFonts w:hint="eastAsia"/>
                <w:sz w:val="24"/>
                <w:szCs w:val="24"/>
              </w:rPr>
              <w:t>创建变更</w:t>
            </w:r>
            <w:r w:rsidRPr="004B7849">
              <w:rPr>
                <w:sz w:val="24"/>
                <w:szCs w:val="24"/>
              </w:rPr>
              <w:t>-3.1.1</w:t>
            </w:r>
          </w:p>
        </w:tc>
      </w:tr>
      <w:tr w:rsidR="00C566C5" w:rsidRPr="00674597" w14:paraId="24FD1F44" w14:textId="77777777" w:rsidTr="003245E3">
        <w:tc>
          <w:tcPr>
            <w:tcW w:w="389" w:type="pct"/>
            <w:vMerge/>
          </w:tcPr>
          <w:p w14:paraId="31394AC6" w14:textId="77777777" w:rsidR="00C566C5" w:rsidRPr="00674597" w:rsidRDefault="00C566C5" w:rsidP="003245E3">
            <w:pPr>
              <w:spacing w:line="360" w:lineRule="auto"/>
              <w:jc w:val="center"/>
              <w:rPr>
                <w:rFonts w:ascii="微软雅黑" w:eastAsia="微软雅黑" w:hAnsi="微软雅黑" w:cs="Arial"/>
                <w:b/>
              </w:rPr>
            </w:pPr>
          </w:p>
        </w:tc>
        <w:tc>
          <w:tcPr>
            <w:tcW w:w="804" w:type="pct"/>
          </w:tcPr>
          <w:p w14:paraId="7DF66811" w14:textId="77777777" w:rsidR="00C566C5" w:rsidRPr="00674597" w:rsidRDefault="00C566C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10341B8" w14:textId="77777777" w:rsidR="00C566C5" w:rsidRPr="00674597" w:rsidRDefault="00A65582" w:rsidP="003245E3">
            <w:pPr>
              <w:spacing w:line="360" w:lineRule="auto"/>
              <w:rPr>
                <w:rFonts w:ascii="微软雅黑" w:eastAsia="微软雅黑" w:hAnsi="微软雅黑" w:cs="Arial"/>
              </w:rPr>
            </w:pPr>
            <w:r>
              <w:rPr>
                <w:rFonts w:ascii="微软雅黑" w:eastAsia="微软雅黑" w:hAnsi="微软雅黑" w:cs="Arial" w:hint="eastAsia"/>
              </w:rPr>
              <w:t>变更工程师</w:t>
            </w:r>
            <w:r w:rsidR="00897720">
              <w:rPr>
                <w:rFonts w:ascii="微软雅黑" w:eastAsia="微软雅黑" w:hAnsi="微软雅黑" w:cs="Arial" w:hint="eastAsia"/>
              </w:rPr>
              <w:t>、变更管理员</w:t>
            </w:r>
          </w:p>
        </w:tc>
      </w:tr>
      <w:tr w:rsidR="00C566C5" w:rsidRPr="00557D40" w14:paraId="1C1099BA" w14:textId="77777777" w:rsidTr="003245E3">
        <w:tc>
          <w:tcPr>
            <w:tcW w:w="389" w:type="pct"/>
            <w:vMerge/>
          </w:tcPr>
          <w:p w14:paraId="1DA52B14" w14:textId="77777777" w:rsidR="00C566C5" w:rsidRPr="00674597" w:rsidRDefault="00C566C5" w:rsidP="003245E3">
            <w:pPr>
              <w:spacing w:line="360" w:lineRule="auto"/>
              <w:jc w:val="center"/>
              <w:rPr>
                <w:rFonts w:ascii="微软雅黑" w:eastAsia="微软雅黑" w:hAnsi="微软雅黑" w:cs="Arial"/>
                <w:b/>
              </w:rPr>
            </w:pPr>
          </w:p>
        </w:tc>
        <w:tc>
          <w:tcPr>
            <w:tcW w:w="804" w:type="pct"/>
          </w:tcPr>
          <w:p w14:paraId="64725AA8" w14:textId="77777777" w:rsidR="00C566C5" w:rsidRPr="00674597" w:rsidRDefault="00C566C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20CC84F" w14:textId="77777777" w:rsidR="00C566C5" w:rsidRDefault="00960DC6" w:rsidP="00E118A7">
            <w:pPr>
              <w:pStyle w:val="aa"/>
              <w:numPr>
                <w:ilvl w:val="2"/>
                <w:numId w:val="4"/>
              </w:numPr>
              <w:spacing w:line="360" w:lineRule="auto"/>
              <w:ind w:left="377" w:firstLineChars="0"/>
              <w:rPr>
                <w:rFonts w:ascii="微软雅黑" w:eastAsia="微软雅黑" w:hAnsi="微软雅黑" w:cs="Arial"/>
              </w:rPr>
            </w:pPr>
            <w:r>
              <w:rPr>
                <w:rFonts w:ascii="微软雅黑" w:eastAsia="微软雅黑" w:hAnsi="微软雅黑" w:cs="Arial" w:hint="eastAsia"/>
              </w:rPr>
              <w:t>点击‘添加’进入变更创建页面；</w:t>
            </w:r>
          </w:p>
          <w:p w14:paraId="0F6D3A0C" w14:textId="77777777" w:rsidR="00960DC6" w:rsidRDefault="00A7181F" w:rsidP="00E118A7">
            <w:pPr>
              <w:pStyle w:val="aa"/>
              <w:numPr>
                <w:ilvl w:val="2"/>
                <w:numId w:val="4"/>
              </w:numPr>
              <w:spacing w:line="360" w:lineRule="auto"/>
              <w:ind w:left="377" w:firstLineChars="0"/>
              <w:rPr>
                <w:rFonts w:ascii="微软雅黑" w:eastAsia="微软雅黑" w:hAnsi="微软雅黑" w:cs="Arial"/>
              </w:rPr>
            </w:pPr>
            <w:r>
              <w:rPr>
                <w:rFonts w:ascii="微软雅黑" w:eastAsia="微软雅黑" w:hAnsi="微软雅黑" w:cs="Arial" w:hint="eastAsia"/>
              </w:rPr>
              <w:t>填写变更工单信息，可操作的标签页包括：属性、关联的工单</w:t>
            </w:r>
            <w:r w:rsidR="00973A3B">
              <w:rPr>
                <w:rFonts w:ascii="微软雅黑" w:eastAsia="微软雅黑" w:hAnsi="微软雅黑" w:cs="Arial" w:hint="eastAsia"/>
              </w:rPr>
              <w:t>、关联的问题、关联的配置；</w:t>
            </w:r>
          </w:p>
          <w:p w14:paraId="6C588C70" w14:textId="77777777" w:rsidR="00973A3B" w:rsidRPr="00557D40" w:rsidRDefault="001A72BF" w:rsidP="00E118A7">
            <w:pPr>
              <w:pStyle w:val="aa"/>
              <w:numPr>
                <w:ilvl w:val="2"/>
                <w:numId w:val="4"/>
              </w:numPr>
              <w:spacing w:line="360" w:lineRule="auto"/>
              <w:ind w:left="377" w:firstLineChars="0"/>
              <w:rPr>
                <w:rFonts w:ascii="微软雅黑" w:eastAsia="微软雅黑" w:hAnsi="微软雅黑" w:cs="Arial"/>
              </w:rPr>
            </w:pPr>
            <w:r>
              <w:rPr>
                <w:rFonts w:ascii="微软雅黑" w:eastAsia="微软雅黑" w:hAnsi="微软雅黑" w:cs="Arial" w:hint="eastAsia"/>
              </w:rPr>
              <w:t>填写完成后，点击‘添加’完成变更工单创建，进入变更管理流程；</w:t>
            </w:r>
          </w:p>
        </w:tc>
      </w:tr>
      <w:tr w:rsidR="00C566C5" w:rsidRPr="005B6910" w14:paraId="77CCA4F7" w14:textId="77777777" w:rsidTr="003245E3">
        <w:tc>
          <w:tcPr>
            <w:tcW w:w="389" w:type="pct"/>
            <w:vMerge/>
          </w:tcPr>
          <w:p w14:paraId="43E643EB" w14:textId="77777777" w:rsidR="00C566C5" w:rsidRPr="00674597" w:rsidRDefault="00C566C5" w:rsidP="003245E3">
            <w:pPr>
              <w:spacing w:line="360" w:lineRule="auto"/>
              <w:jc w:val="center"/>
              <w:rPr>
                <w:rFonts w:ascii="微软雅黑" w:eastAsia="微软雅黑" w:hAnsi="微软雅黑" w:cs="Arial"/>
                <w:b/>
              </w:rPr>
            </w:pPr>
          </w:p>
        </w:tc>
        <w:tc>
          <w:tcPr>
            <w:tcW w:w="804" w:type="pct"/>
          </w:tcPr>
          <w:p w14:paraId="73C875EB" w14:textId="77777777" w:rsidR="00C566C5" w:rsidRPr="00674597" w:rsidRDefault="00C566C5"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C60B99F" w14:textId="77777777" w:rsidR="00C566C5" w:rsidRDefault="00D81344" w:rsidP="003245E3">
            <w:pPr>
              <w:spacing w:line="360" w:lineRule="auto"/>
              <w:rPr>
                <w:rFonts w:ascii="微软雅黑" w:eastAsia="微软雅黑" w:hAnsi="微软雅黑" w:cs="Arial"/>
              </w:rPr>
            </w:pPr>
            <w:r>
              <w:rPr>
                <w:rFonts w:ascii="微软雅黑" w:eastAsia="微软雅黑" w:hAnsi="微软雅黑" w:cs="Arial" w:hint="eastAsia"/>
              </w:rPr>
              <w:t>属性：基本信息（标题、计划开始时间、计划完成时间、变更类别</w:t>
            </w:r>
            <w:r w:rsidR="009D19DD" w:rsidRPr="009D19DD">
              <w:rPr>
                <w:rFonts w:ascii="微软雅黑" w:eastAsia="微软雅黑" w:hAnsi="微软雅黑" w:cs="Arial"/>
              </w:rPr>
              <w:t>-7.5.2</w:t>
            </w:r>
            <w:r>
              <w:rPr>
                <w:rFonts w:ascii="微软雅黑" w:eastAsia="微软雅黑" w:hAnsi="微软雅黑" w:cs="Arial" w:hint="eastAsia"/>
              </w:rPr>
              <w:t>、变更类型</w:t>
            </w:r>
            <w:r w:rsidR="00597D50">
              <w:rPr>
                <w:rFonts w:ascii="微软雅黑" w:eastAsia="微软雅黑" w:hAnsi="微软雅黑" w:cs="Arial" w:hint="eastAsia"/>
              </w:rPr>
              <w:t>（一般/重大/紧急）</w:t>
            </w:r>
            <w:r>
              <w:rPr>
                <w:rFonts w:ascii="微软雅黑" w:eastAsia="微软雅黑" w:hAnsi="微软雅黑" w:cs="Arial" w:hint="eastAsia"/>
              </w:rPr>
              <w:t>、变更来源</w:t>
            </w:r>
            <w:r w:rsidR="00127C46" w:rsidRPr="00127C46">
              <w:rPr>
                <w:rFonts w:ascii="微软雅黑" w:eastAsia="微软雅黑" w:hAnsi="微软雅黑" w:cs="Arial"/>
              </w:rPr>
              <w:t>-7.5.1</w:t>
            </w:r>
            <w:r>
              <w:rPr>
                <w:rFonts w:ascii="微软雅黑" w:eastAsia="微软雅黑" w:hAnsi="微软雅黑" w:cs="Arial" w:hint="eastAsia"/>
              </w:rPr>
              <w:t>、审批人-跟随变更类别</w:t>
            </w:r>
            <w:r w:rsidR="00072BB1">
              <w:rPr>
                <w:rFonts w:ascii="微软雅黑" w:eastAsia="微软雅黑" w:hAnsi="微软雅黑" w:cs="Arial" w:hint="eastAsia"/>
              </w:rPr>
              <w:t>和变更类型</w:t>
            </w:r>
            <w:r>
              <w:rPr>
                <w:rFonts w:ascii="微软雅黑" w:eastAsia="微软雅黑" w:hAnsi="微软雅黑" w:cs="Arial" w:hint="eastAsia"/>
              </w:rPr>
              <w:t>、方案审核人-</w:t>
            </w:r>
            <w:r w:rsidR="00072BB1">
              <w:rPr>
                <w:rFonts w:ascii="微软雅黑" w:eastAsia="微软雅黑" w:hAnsi="微软雅黑" w:cs="Arial" w:hint="eastAsia"/>
              </w:rPr>
              <w:t>跟随变更类别和变更类型</w:t>
            </w:r>
            <w:r>
              <w:rPr>
                <w:rFonts w:ascii="微软雅黑" w:eastAsia="微软雅黑" w:hAnsi="微软雅黑" w:cs="Arial" w:hint="eastAsia"/>
              </w:rPr>
              <w:t>、实施后评审人-</w:t>
            </w:r>
            <w:r w:rsidR="00072BB1">
              <w:rPr>
                <w:rFonts w:ascii="微软雅黑" w:eastAsia="微软雅黑" w:hAnsi="微软雅黑" w:cs="Arial" w:hint="eastAsia"/>
              </w:rPr>
              <w:t>跟随变更类别和变更类型</w:t>
            </w:r>
            <w:r>
              <w:rPr>
                <w:rFonts w:ascii="微软雅黑" w:eastAsia="微软雅黑" w:hAnsi="微软雅黑" w:cs="Arial" w:hint="eastAsia"/>
              </w:rPr>
              <w:t>、</w:t>
            </w:r>
            <w:r w:rsidR="006E6C8B">
              <w:rPr>
                <w:rFonts w:ascii="微软雅黑" w:eastAsia="微软雅黑" w:hAnsi="微软雅黑" w:cs="Arial" w:hint="eastAsia"/>
              </w:rPr>
              <w:t>变更原因-富文本编辑、当前环境-富文本编辑、附件-截屏/文档上传</w:t>
            </w:r>
            <w:r>
              <w:rPr>
                <w:rFonts w:ascii="微软雅黑" w:eastAsia="微软雅黑" w:hAnsi="微软雅黑" w:cs="Arial" w:hint="eastAsia"/>
              </w:rPr>
              <w:t>）、方案拟定（</w:t>
            </w:r>
            <w:r w:rsidR="006E6C8B">
              <w:rPr>
                <w:rFonts w:ascii="微软雅黑" w:eastAsia="微软雅黑" w:hAnsi="微软雅黑" w:cs="Arial" w:hint="eastAsia"/>
              </w:rPr>
              <w:t>方案拟定人、变更方案-富文本编辑、回退计划-富文本编辑、风险评估-富文本编辑、实施人</w:t>
            </w:r>
            <w:r>
              <w:rPr>
                <w:rFonts w:ascii="微软雅黑" w:eastAsia="微软雅黑" w:hAnsi="微软雅黑" w:cs="Arial" w:hint="eastAsia"/>
              </w:rPr>
              <w:t>）</w:t>
            </w:r>
            <w:r w:rsidR="006E6C8B">
              <w:rPr>
                <w:rFonts w:ascii="微软雅黑" w:eastAsia="微软雅黑" w:hAnsi="微软雅黑" w:cs="Arial" w:hint="eastAsia"/>
              </w:rPr>
              <w:t>；</w:t>
            </w:r>
          </w:p>
          <w:p w14:paraId="55BDEF56" w14:textId="77777777" w:rsidR="00D81344" w:rsidRDefault="00F626A8" w:rsidP="003245E3">
            <w:pPr>
              <w:spacing w:line="360" w:lineRule="auto"/>
              <w:rPr>
                <w:rFonts w:ascii="微软雅黑" w:eastAsia="微软雅黑" w:hAnsi="微软雅黑" w:cs="Arial"/>
              </w:rPr>
            </w:pPr>
            <w:r>
              <w:rPr>
                <w:rFonts w:ascii="微软雅黑" w:eastAsia="微软雅黑" w:hAnsi="微软雅黑" w:cs="Arial" w:hint="eastAsia"/>
              </w:rPr>
              <w:t>关联的工单</w:t>
            </w:r>
            <w:r w:rsidR="00D81344">
              <w:rPr>
                <w:rFonts w:ascii="微软雅黑" w:eastAsia="微软雅黑" w:hAnsi="微软雅黑" w:cs="Arial" w:hint="eastAsia"/>
              </w:rPr>
              <w:t>：</w:t>
            </w:r>
            <w:r>
              <w:rPr>
                <w:rFonts w:ascii="微软雅黑" w:eastAsia="微软雅黑" w:hAnsi="微软雅黑" w:cs="Arial" w:hint="eastAsia"/>
              </w:rPr>
              <w:t>添加、移除关联工单（当前用户所在群组事件范围），支持按编号、关键词、服务群组（当前用户所在群组范围）、用户、开单人、部门、工单类别、开单时间段等条件搜索添加；</w:t>
            </w:r>
          </w:p>
          <w:p w14:paraId="7293A9B4" w14:textId="77777777" w:rsidR="00D81344" w:rsidRDefault="00D81344" w:rsidP="003245E3">
            <w:pPr>
              <w:spacing w:line="360" w:lineRule="auto"/>
              <w:rPr>
                <w:rFonts w:ascii="微软雅黑" w:eastAsia="微软雅黑" w:hAnsi="微软雅黑" w:cs="Arial"/>
              </w:rPr>
            </w:pPr>
            <w:r>
              <w:rPr>
                <w:rFonts w:ascii="微软雅黑" w:eastAsia="微软雅黑" w:hAnsi="微软雅黑" w:cs="Arial" w:hint="eastAsia"/>
              </w:rPr>
              <w:t>关联的问题：</w:t>
            </w:r>
            <w:r w:rsidR="005D0AFD">
              <w:rPr>
                <w:rFonts w:ascii="微软雅黑" w:eastAsia="微软雅黑" w:hAnsi="微软雅黑" w:cs="Arial" w:hint="eastAsia"/>
              </w:rPr>
              <w:t>添加、移除关联的问题（</w:t>
            </w:r>
            <w:r w:rsidR="005D0AFD">
              <w:rPr>
                <w:rFonts w:ascii="微软雅黑" w:eastAsia="微软雅黑" w:hAnsi="微软雅黑" w:cs="Arial" w:hint="eastAsia"/>
                <w:color w:val="FF0000"/>
              </w:rPr>
              <w:t>所有问题范围</w:t>
            </w:r>
            <w:r w:rsidR="005D0AFD">
              <w:rPr>
                <w:rFonts w:ascii="微软雅黑" w:eastAsia="微软雅黑" w:hAnsi="微软雅黑" w:cs="Arial" w:hint="eastAsia"/>
              </w:rPr>
              <w:t>），支持按照创建时间段、问题类别、优先级、状态、解决人、审核人、关单人等条件进行搜索添加；</w:t>
            </w:r>
          </w:p>
          <w:p w14:paraId="25E25B13" w14:textId="77777777" w:rsidR="00D81344" w:rsidRPr="00D81344" w:rsidRDefault="00D81344" w:rsidP="003245E3">
            <w:pPr>
              <w:spacing w:line="360" w:lineRule="auto"/>
              <w:rPr>
                <w:rFonts w:ascii="微软雅黑" w:eastAsia="微软雅黑" w:hAnsi="微软雅黑" w:cs="Arial"/>
              </w:rPr>
            </w:pPr>
            <w:r>
              <w:rPr>
                <w:rFonts w:ascii="微软雅黑" w:eastAsia="微软雅黑" w:hAnsi="微软雅黑" w:cs="Arial" w:hint="eastAsia"/>
              </w:rPr>
              <w:t>关联的配置：</w:t>
            </w:r>
            <w:r w:rsidR="004B6445">
              <w:rPr>
                <w:rFonts w:ascii="微软雅黑" w:eastAsia="微软雅黑" w:hAnsi="微软雅黑" w:cs="Arial" w:hint="eastAsia"/>
              </w:rPr>
              <w:t>添加、移除关联的配置</w:t>
            </w:r>
            <w:r w:rsidR="004B6445" w:rsidRPr="00902115">
              <w:rPr>
                <w:rFonts w:ascii="微软雅黑" w:eastAsia="微软雅黑" w:hAnsi="微软雅黑" w:cs="Arial"/>
              </w:rPr>
              <w:t>-5.3</w:t>
            </w:r>
            <w:r w:rsidR="004B6445">
              <w:rPr>
                <w:rFonts w:ascii="微软雅黑" w:eastAsia="微软雅黑" w:hAnsi="微软雅黑" w:cs="Arial" w:hint="eastAsia"/>
              </w:rPr>
              <w:t>，支持按照关键词、配置项类型、配置子类、IT状态、部门、领用人等条件搜索添加；</w:t>
            </w:r>
          </w:p>
        </w:tc>
      </w:tr>
      <w:tr w:rsidR="00C566C5" w:rsidRPr="00674597" w14:paraId="0042EA74" w14:textId="77777777" w:rsidTr="003245E3">
        <w:tc>
          <w:tcPr>
            <w:tcW w:w="389" w:type="pct"/>
            <w:vMerge/>
          </w:tcPr>
          <w:p w14:paraId="00E1995C" w14:textId="77777777" w:rsidR="00C566C5" w:rsidRPr="00674597" w:rsidRDefault="00C566C5" w:rsidP="003245E3">
            <w:pPr>
              <w:spacing w:line="360" w:lineRule="auto"/>
              <w:jc w:val="center"/>
              <w:rPr>
                <w:rFonts w:ascii="微软雅黑" w:eastAsia="微软雅黑" w:hAnsi="微软雅黑" w:cs="Arial"/>
                <w:b/>
              </w:rPr>
            </w:pPr>
          </w:p>
        </w:tc>
        <w:tc>
          <w:tcPr>
            <w:tcW w:w="804" w:type="pct"/>
          </w:tcPr>
          <w:p w14:paraId="69C51B30" w14:textId="77777777" w:rsidR="00C566C5" w:rsidRPr="00674597" w:rsidRDefault="00C566C5"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9B0E631" w14:textId="77777777" w:rsidR="00D207F8" w:rsidRPr="00D207F8" w:rsidRDefault="00EF3289" w:rsidP="00E118A7">
            <w:pPr>
              <w:pStyle w:val="aa"/>
              <w:numPr>
                <w:ilvl w:val="0"/>
                <w:numId w:val="70"/>
              </w:numPr>
              <w:spacing w:line="360" w:lineRule="auto"/>
              <w:ind w:firstLineChars="0"/>
              <w:rPr>
                <w:rFonts w:ascii="微软雅黑" w:eastAsia="微软雅黑" w:hAnsi="微软雅黑" w:cs="Arial"/>
              </w:rPr>
            </w:pPr>
            <w:r w:rsidRPr="00D207F8">
              <w:rPr>
                <w:rFonts w:ascii="微软雅黑" w:eastAsia="微软雅黑" w:hAnsi="微软雅黑" w:cs="Arial" w:hint="eastAsia"/>
              </w:rPr>
              <w:t>变更类别</w:t>
            </w:r>
            <w:r w:rsidRPr="00D207F8">
              <w:rPr>
                <w:rFonts w:ascii="微软雅黑" w:eastAsia="微软雅黑" w:hAnsi="微软雅黑" w:cs="Arial"/>
              </w:rPr>
              <w:t>-7.5.2</w:t>
            </w:r>
            <w:r w:rsidRPr="00D207F8">
              <w:rPr>
                <w:rFonts w:ascii="微软雅黑" w:eastAsia="微软雅黑" w:hAnsi="微软雅黑" w:cs="Arial" w:hint="eastAsia"/>
              </w:rPr>
              <w:t>和变更类型（一般/重大/紧急）共同</w:t>
            </w:r>
            <w:r w:rsidR="00FA2FD7" w:rsidRPr="00D207F8">
              <w:rPr>
                <w:rFonts w:ascii="微软雅黑" w:eastAsia="微软雅黑" w:hAnsi="微软雅黑" w:cs="Arial" w:hint="eastAsia"/>
              </w:rPr>
              <w:t>规定了变更审批人、方案审核人、实施后评审人；</w:t>
            </w:r>
          </w:p>
          <w:p w14:paraId="227BBE5E" w14:textId="77777777" w:rsidR="00D207F8" w:rsidRPr="00D207F8" w:rsidRDefault="00D207F8" w:rsidP="00E118A7">
            <w:pPr>
              <w:pStyle w:val="aa"/>
              <w:numPr>
                <w:ilvl w:val="0"/>
                <w:numId w:val="70"/>
              </w:numPr>
              <w:spacing w:line="360" w:lineRule="auto"/>
              <w:ind w:firstLineChars="0"/>
              <w:rPr>
                <w:rFonts w:ascii="微软雅黑" w:eastAsia="微软雅黑" w:hAnsi="微软雅黑" w:cs="Arial"/>
              </w:rPr>
            </w:pPr>
            <w:r>
              <w:rPr>
                <w:rFonts w:ascii="微软雅黑" w:eastAsia="微软雅黑" w:hAnsi="微软雅黑" w:cs="Arial" w:hint="eastAsia"/>
              </w:rPr>
              <w:t>紧急变更无‘方案制定’、‘方案审核’处理节点；</w:t>
            </w:r>
          </w:p>
        </w:tc>
      </w:tr>
      <w:tr w:rsidR="00C566C5" w:rsidRPr="00674597" w14:paraId="5E40A7A4" w14:textId="77777777" w:rsidTr="003245E3">
        <w:tc>
          <w:tcPr>
            <w:tcW w:w="389" w:type="pct"/>
            <w:vMerge/>
          </w:tcPr>
          <w:p w14:paraId="22291080" w14:textId="77777777" w:rsidR="00C566C5" w:rsidRPr="00674597" w:rsidRDefault="00C566C5" w:rsidP="003245E3">
            <w:pPr>
              <w:spacing w:line="360" w:lineRule="auto"/>
              <w:jc w:val="center"/>
              <w:rPr>
                <w:rFonts w:ascii="微软雅黑" w:eastAsia="微软雅黑" w:hAnsi="微软雅黑" w:cs="Arial"/>
                <w:b/>
              </w:rPr>
            </w:pPr>
          </w:p>
        </w:tc>
        <w:tc>
          <w:tcPr>
            <w:tcW w:w="804" w:type="pct"/>
          </w:tcPr>
          <w:p w14:paraId="1C6AC65C" w14:textId="77777777" w:rsidR="00C566C5" w:rsidRPr="00674597" w:rsidRDefault="00C566C5"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74880B4" w14:textId="77777777" w:rsidR="00C566C5" w:rsidRDefault="006B431D" w:rsidP="003245E3">
            <w:pPr>
              <w:spacing w:line="360" w:lineRule="auto"/>
              <w:rPr>
                <w:rFonts w:ascii="微软雅黑" w:eastAsia="微软雅黑" w:hAnsi="微软雅黑" w:cs="Arial"/>
              </w:rPr>
            </w:pPr>
            <w:r>
              <w:rPr>
                <w:rFonts w:ascii="微软雅黑" w:eastAsia="微软雅黑" w:hAnsi="微软雅黑" w:cs="Arial" w:hint="eastAsia"/>
              </w:rPr>
              <w:t>待审批</w:t>
            </w:r>
          </w:p>
          <w:p w14:paraId="437E4598" w14:textId="77777777" w:rsidR="003F05B9" w:rsidRPr="00674597" w:rsidRDefault="003F05B9" w:rsidP="003245E3">
            <w:pPr>
              <w:spacing w:line="360" w:lineRule="auto"/>
              <w:rPr>
                <w:rFonts w:ascii="微软雅黑" w:eastAsia="微软雅黑" w:hAnsi="微软雅黑" w:cs="Arial"/>
              </w:rPr>
            </w:pPr>
            <w:r>
              <w:rPr>
                <w:rFonts w:ascii="微软雅黑" w:eastAsia="微软雅黑" w:hAnsi="微软雅黑" w:cs="Arial" w:hint="eastAsia"/>
              </w:rPr>
              <w:lastRenderedPageBreak/>
              <w:t>（</w:t>
            </w:r>
            <w:r w:rsidR="00AC6918">
              <w:rPr>
                <w:rFonts w:ascii="微软雅黑" w:eastAsia="微软雅黑" w:hAnsi="微软雅黑" w:cs="Arial" w:hint="eastAsia"/>
              </w:rPr>
              <w:t>变更</w:t>
            </w:r>
            <w:r>
              <w:rPr>
                <w:rFonts w:ascii="微软雅黑" w:eastAsia="微软雅黑" w:hAnsi="微软雅黑" w:cs="Arial" w:hint="eastAsia"/>
              </w:rPr>
              <w:t>创建人功能范围：修改、撤销</w:t>
            </w:r>
            <w:r w:rsidR="00DB78A7">
              <w:rPr>
                <w:rFonts w:ascii="微软雅黑" w:eastAsia="微软雅黑" w:hAnsi="微软雅黑" w:cs="Arial" w:hint="eastAsia"/>
              </w:rPr>
              <w:t>、备注</w:t>
            </w:r>
            <w:r>
              <w:rPr>
                <w:rFonts w:ascii="微软雅黑" w:eastAsia="微软雅黑" w:hAnsi="微软雅黑" w:cs="Arial" w:hint="eastAsia"/>
              </w:rPr>
              <w:t>；</w:t>
            </w:r>
            <w:r w:rsidR="00AC6918">
              <w:rPr>
                <w:rFonts w:ascii="微软雅黑" w:eastAsia="微软雅黑" w:hAnsi="微软雅黑" w:cs="Arial" w:hint="eastAsia"/>
              </w:rPr>
              <w:t>变更</w:t>
            </w:r>
            <w:r>
              <w:rPr>
                <w:rFonts w:ascii="微软雅黑" w:eastAsia="微软雅黑" w:hAnsi="微软雅黑" w:cs="Arial" w:hint="eastAsia"/>
              </w:rPr>
              <w:t>审批人功能范围：审批</w:t>
            </w:r>
            <w:r w:rsidR="007E7049">
              <w:rPr>
                <w:rFonts w:ascii="微软雅黑" w:eastAsia="微软雅黑" w:hAnsi="微软雅黑" w:cs="Arial" w:hint="eastAsia"/>
              </w:rPr>
              <w:t>、备注</w:t>
            </w:r>
            <w:r>
              <w:rPr>
                <w:rFonts w:ascii="微软雅黑" w:eastAsia="微软雅黑" w:hAnsi="微软雅黑" w:cs="Arial" w:hint="eastAsia"/>
              </w:rPr>
              <w:t>；变更管理员：转办-审批人、修改、撤销、修改附件、修改关联、删除、打印</w:t>
            </w:r>
            <w:r w:rsidR="00B506FF">
              <w:rPr>
                <w:rFonts w:ascii="微软雅黑" w:eastAsia="微软雅黑" w:hAnsi="微软雅黑" w:cs="Arial" w:hint="eastAsia"/>
              </w:rPr>
              <w:t>、备注</w:t>
            </w:r>
            <w:r>
              <w:rPr>
                <w:rFonts w:ascii="微软雅黑" w:eastAsia="微软雅黑" w:hAnsi="微软雅黑" w:cs="Arial" w:hint="eastAsia"/>
              </w:rPr>
              <w:t>；）</w:t>
            </w:r>
          </w:p>
        </w:tc>
      </w:tr>
      <w:tr w:rsidR="004E4D49" w:rsidRPr="00674597" w14:paraId="32DA8565" w14:textId="77777777" w:rsidTr="004E4D49">
        <w:tc>
          <w:tcPr>
            <w:tcW w:w="389" w:type="pct"/>
            <w:vMerge w:val="restart"/>
          </w:tcPr>
          <w:p w14:paraId="716C2D18"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2</w:t>
            </w:r>
          </w:p>
        </w:tc>
        <w:tc>
          <w:tcPr>
            <w:tcW w:w="804" w:type="pct"/>
          </w:tcPr>
          <w:p w14:paraId="5E0AEED9"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479E1DB" w14:textId="77777777" w:rsidR="004E4D49" w:rsidRPr="00674597" w:rsidRDefault="007A0B2D" w:rsidP="003245E3">
            <w:pPr>
              <w:spacing w:line="360" w:lineRule="auto"/>
              <w:rPr>
                <w:rFonts w:ascii="微软雅黑" w:eastAsia="微软雅黑" w:hAnsi="微软雅黑" w:cs="Arial"/>
              </w:rPr>
            </w:pPr>
            <w:r>
              <w:rPr>
                <w:rFonts w:hint="eastAsia"/>
                <w:sz w:val="24"/>
                <w:szCs w:val="24"/>
              </w:rPr>
              <w:t>变更审批</w:t>
            </w:r>
            <w:r w:rsidRPr="007A0B2D">
              <w:rPr>
                <w:sz w:val="24"/>
                <w:szCs w:val="24"/>
              </w:rPr>
              <w:t>-3.2.2</w:t>
            </w:r>
          </w:p>
        </w:tc>
      </w:tr>
      <w:tr w:rsidR="004E4D49" w:rsidRPr="00674597" w14:paraId="598A27C5" w14:textId="77777777" w:rsidTr="004E4D49">
        <w:tc>
          <w:tcPr>
            <w:tcW w:w="389" w:type="pct"/>
            <w:vMerge/>
          </w:tcPr>
          <w:p w14:paraId="043C50AE"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18EFE6A6"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6703410" w14:textId="77777777" w:rsidR="004E4D49" w:rsidRPr="00674597" w:rsidRDefault="007A0B2D" w:rsidP="003245E3">
            <w:pPr>
              <w:spacing w:line="360" w:lineRule="auto"/>
              <w:rPr>
                <w:rFonts w:ascii="微软雅黑" w:eastAsia="微软雅黑" w:hAnsi="微软雅黑" w:cs="Arial"/>
              </w:rPr>
            </w:pPr>
            <w:r>
              <w:rPr>
                <w:rFonts w:ascii="微软雅黑" w:eastAsia="微软雅黑" w:hAnsi="微软雅黑" w:cs="Arial" w:hint="eastAsia"/>
              </w:rPr>
              <w:t>变更审批人（变更工程师、变更管理员）</w:t>
            </w:r>
          </w:p>
        </w:tc>
      </w:tr>
      <w:tr w:rsidR="004E4D49" w:rsidRPr="00557D40" w14:paraId="32863BCB" w14:textId="77777777" w:rsidTr="004E4D49">
        <w:tc>
          <w:tcPr>
            <w:tcW w:w="389" w:type="pct"/>
            <w:vMerge/>
          </w:tcPr>
          <w:p w14:paraId="2424A83B"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2D5695FC"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DC4A103" w14:textId="77777777" w:rsidR="004E4D49" w:rsidRDefault="00F01EF4" w:rsidP="00E118A7">
            <w:pPr>
              <w:pStyle w:val="aa"/>
              <w:numPr>
                <w:ilvl w:val="0"/>
                <w:numId w:val="52"/>
              </w:numPr>
              <w:spacing w:line="360" w:lineRule="auto"/>
              <w:ind w:firstLineChars="0"/>
              <w:rPr>
                <w:rFonts w:ascii="微软雅黑" w:eastAsia="微软雅黑" w:hAnsi="微软雅黑" w:cs="Arial"/>
              </w:rPr>
            </w:pPr>
            <w:r>
              <w:rPr>
                <w:rFonts w:ascii="微软雅黑" w:eastAsia="微软雅黑" w:hAnsi="微软雅黑" w:cs="Arial" w:hint="eastAsia"/>
              </w:rPr>
              <w:t>点击‘审批’进入变更审批页面；</w:t>
            </w:r>
          </w:p>
          <w:p w14:paraId="2B61E056" w14:textId="77777777" w:rsidR="00F01EF4" w:rsidRDefault="00F01EF4" w:rsidP="00E118A7">
            <w:pPr>
              <w:pStyle w:val="aa"/>
              <w:numPr>
                <w:ilvl w:val="0"/>
                <w:numId w:val="52"/>
              </w:numPr>
              <w:spacing w:line="360" w:lineRule="auto"/>
              <w:ind w:firstLineChars="0"/>
              <w:rPr>
                <w:rFonts w:ascii="微软雅黑" w:eastAsia="微软雅黑" w:hAnsi="微软雅黑" w:cs="Arial"/>
              </w:rPr>
            </w:pPr>
            <w:r>
              <w:rPr>
                <w:rFonts w:ascii="微软雅黑" w:eastAsia="微软雅黑" w:hAnsi="微软雅黑" w:cs="Arial" w:hint="eastAsia"/>
              </w:rPr>
              <w:t>补充填写审批信息，可查看和操作的标签页包括：属性、关联的</w:t>
            </w:r>
            <w:r w:rsidR="00A7181F">
              <w:rPr>
                <w:rFonts w:ascii="微软雅黑" w:eastAsia="微软雅黑" w:hAnsi="微软雅黑" w:cs="Arial" w:hint="eastAsia"/>
              </w:rPr>
              <w:t>工单</w:t>
            </w:r>
            <w:r>
              <w:rPr>
                <w:rFonts w:ascii="微软雅黑" w:eastAsia="微软雅黑" w:hAnsi="微软雅黑" w:cs="Arial" w:hint="eastAsia"/>
              </w:rPr>
              <w:t>、关联的问题、关联的配置、日志；</w:t>
            </w:r>
          </w:p>
          <w:p w14:paraId="64E7FA9D" w14:textId="77777777" w:rsidR="00F01EF4" w:rsidRPr="00557D40" w:rsidRDefault="00F01EF4" w:rsidP="00E118A7">
            <w:pPr>
              <w:pStyle w:val="aa"/>
              <w:numPr>
                <w:ilvl w:val="0"/>
                <w:numId w:val="52"/>
              </w:numPr>
              <w:spacing w:line="360" w:lineRule="auto"/>
              <w:ind w:firstLineChars="0"/>
              <w:rPr>
                <w:rFonts w:ascii="微软雅黑" w:eastAsia="微软雅黑" w:hAnsi="微软雅黑" w:cs="Arial"/>
              </w:rPr>
            </w:pPr>
            <w:r>
              <w:rPr>
                <w:rFonts w:ascii="微软雅黑" w:eastAsia="微软雅黑" w:hAnsi="微软雅黑" w:cs="Arial" w:hint="eastAsia"/>
              </w:rPr>
              <w:t>完成填写后，点击‘通过’则审批通过，流程进入‘方案制定中’节点；</w:t>
            </w:r>
            <w:r w:rsidR="00F6127F">
              <w:rPr>
                <w:rFonts w:ascii="微软雅黑" w:eastAsia="微软雅黑" w:hAnsi="微软雅黑" w:cs="Arial" w:hint="eastAsia"/>
              </w:rPr>
              <w:t>点击‘拒绝’则审批拒绝，流程进入‘审批拒绝’节点；</w:t>
            </w:r>
          </w:p>
        </w:tc>
      </w:tr>
      <w:tr w:rsidR="004E4D49" w:rsidRPr="005B6910" w14:paraId="126C953E" w14:textId="77777777" w:rsidTr="004E4D49">
        <w:tc>
          <w:tcPr>
            <w:tcW w:w="389" w:type="pct"/>
            <w:vMerge/>
          </w:tcPr>
          <w:p w14:paraId="62B09DA8"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2C9D17BD"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1A4821B" w14:textId="77777777" w:rsidR="00B83E33" w:rsidRDefault="00A7181F" w:rsidP="003245E3">
            <w:pPr>
              <w:spacing w:line="360" w:lineRule="auto"/>
              <w:rPr>
                <w:rFonts w:ascii="微软雅黑" w:eastAsia="微软雅黑" w:hAnsi="微软雅黑" w:cs="Arial"/>
              </w:rPr>
            </w:pPr>
            <w:r>
              <w:rPr>
                <w:rFonts w:ascii="微软雅黑" w:eastAsia="微软雅黑" w:hAnsi="微软雅黑" w:cs="Arial" w:hint="eastAsia"/>
              </w:rPr>
              <w:t>属性：</w:t>
            </w:r>
            <w:r w:rsidR="00FC1F6D">
              <w:rPr>
                <w:rFonts w:ascii="微软雅黑" w:eastAsia="微软雅黑" w:hAnsi="微软雅黑" w:cs="Arial" w:hint="eastAsia"/>
              </w:rPr>
              <w:t>基本信息（仅查看：标题、变更原因、当前环境、附件）、变更信息（仅查看：编号、变更单号、当前状态、当前操作人、创建人、创建时间）、分类信息（仅查看：变更类别、变更类型、变更来源、计划开始时间、计划完成时间）、变更进度（进度图）、审批信息（审批人-仅查看、审批意见-可富文本编辑）、方案拟定（仅查看：方案拟定人、方案变更、回退计划、风险评估）、审批完成通知-复选框-变更审批操作系统通知标记项；</w:t>
            </w:r>
          </w:p>
          <w:p w14:paraId="3F20147C" w14:textId="77777777" w:rsidR="00A7181F" w:rsidRDefault="00A7181F" w:rsidP="003245E3">
            <w:pPr>
              <w:spacing w:line="360" w:lineRule="auto"/>
              <w:rPr>
                <w:rFonts w:ascii="微软雅黑" w:eastAsia="微软雅黑" w:hAnsi="微软雅黑" w:cs="Arial"/>
              </w:rPr>
            </w:pPr>
            <w:r>
              <w:rPr>
                <w:rFonts w:ascii="微软雅黑" w:eastAsia="微软雅黑" w:hAnsi="微软雅黑" w:cs="Arial" w:hint="eastAsia"/>
              </w:rPr>
              <w:t>关联的工单：</w:t>
            </w:r>
            <w:r w:rsidR="004056E7">
              <w:rPr>
                <w:rFonts w:ascii="微软雅黑" w:eastAsia="微软雅黑" w:hAnsi="微软雅黑" w:cs="Arial" w:hint="eastAsia"/>
              </w:rPr>
              <w:t>查看关联的事件；</w:t>
            </w:r>
          </w:p>
          <w:p w14:paraId="4CBEA83F" w14:textId="77777777" w:rsidR="00A7181F" w:rsidRDefault="00A7181F" w:rsidP="003245E3">
            <w:pPr>
              <w:spacing w:line="360" w:lineRule="auto"/>
              <w:rPr>
                <w:rFonts w:ascii="微软雅黑" w:eastAsia="微软雅黑" w:hAnsi="微软雅黑" w:cs="Arial"/>
              </w:rPr>
            </w:pPr>
            <w:r>
              <w:rPr>
                <w:rFonts w:ascii="微软雅黑" w:eastAsia="微软雅黑" w:hAnsi="微软雅黑" w:cs="Arial" w:hint="eastAsia"/>
              </w:rPr>
              <w:t>关联的问题：</w:t>
            </w:r>
            <w:r w:rsidR="004056E7">
              <w:rPr>
                <w:rFonts w:ascii="微软雅黑" w:eastAsia="微软雅黑" w:hAnsi="微软雅黑" w:cs="Arial" w:hint="eastAsia"/>
              </w:rPr>
              <w:t>查看关联的问题；</w:t>
            </w:r>
          </w:p>
          <w:p w14:paraId="49495280" w14:textId="77777777" w:rsidR="00A7181F" w:rsidRDefault="00A7181F" w:rsidP="003245E3">
            <w:pPr>
              <w:spacing w:line="360" w:lineRule="auto"/>
              <w:rPr>
                <w:rFonts w:ascii="微软雅黑" w:eastAsia="微软雅黑" w:hAnsi="微软雅黑" w:cs="Arial"/>
              </w:rPr>
            </w:pPr>
            <w:r>
              <w:rPr>
                <w:rFonts w:ascii="微软雅黑" w:eastAsia="微软雅黑" w:hAnsi="微软雅黑" w:cs="Arial" w:hint="eastAsia"/>
              </w:rPr>
              <w:t>关联的配置：</w:t>
            </w:r>
            <w:r w:rsidR="004056E7">
              <w:rPr>
                <w:rFonts w:ascii="微软雅黑" w:eastAsia="微软雅黑" w:hAnsi="微软雅黑" w:cs="Arial" w:hint="eastAsia"/>
              </w:rPr>
              <w:t>查看关联的配置；</w:t>
            </w:r>
          </w:p>
          <w:p w14:paraId="1CEEDBA2" w14:textId="77777777" w:rsidR="00A7181F" w:rsidRPr="00A7181F" w:rsidRDefault="00A7181F" w:rsidP="003245E3">
            <w:pPr>
              <w:spacing w:line="360" w:lineRule="auto"/>
              <w:rPr>
                <w:rFonts w:ascii="微软雅黑" w:eastAsia="微软雅黑" w:hAnsi="微软雅黑" w:cs="Arial"/>
              </w:rPr>
            </w:pPr>
            <w:r>
              <w:rPr>
                <w:rFonts w:ascii="微软雅黑" w:eastAsia="微软雅黑" w:hAnsi="微软雅黑" w:cs="Arial" w:hint="eastAsia"/>
              </w:rPr>
              <w:t>日志：</w:t>
            </w:r>
            <w:r w:rsidR="004056E7">
              <w:rPr>
                <w:rFonts w:ascii="微软雅黑" w:eastAsia="微软雅黑" w:hAnsi="微软雅黑" w:cs="Arial" w:hint="eastAsia"/>
              </w:rPr>
              <w:t>查看当前变更工单的操作日志；</w:t>
            </w:r>
          </w:p>
        </w:tc>
      </w:tr>
      <w:tr w:rsidR="004E4D49" w:rsidRPr="00674597" w14:paraId="2896FBF3" w14:textId="77777777" w:rsidTr="004E4D49">
        <w:tc>
          <w:tcPr>
            <w:tcW w:w="389" w:type="pct"/>
            <w:vMerge/>
          </w:tcPr>
          <w:p w14:paraId="6AA6389F"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05D72872"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A375A7B" w14:textId="77777777" w:rsidR="004E4D49" w:rsidRPr="00674597" w:rsidRDefault="002C4127" w:rsidP="003245E3">
            <w:pPr>
              <w:spacing w:line="360" w:lineRule="auto"/>
              <w:rPr>
                <w:rFonts w:ascii="微软雅黑" w:eastAsia="微软雅黑" w:hAnsi="微软雅黑" w:cs="Arial"/>
              </w:rPr>
            </w:pPr>
            <w:r>
              <w:rPr>
                <w:rFonts w:ascii="微软雅黑" w:eastAsia="微软雅黑" w:hAnsi="微软雅黑" w:cs="Arial" w:hint="eastAsia"/>
              </w:rPr>
              <w:t>变更类别</w:t>
            </w:r>
            <w:r w:rsidRPr="009D19DD">
              <w:rPr>
                <w:rFonts w:ascii="微软雅黑" w:eastAsia="微软雅黑" w:hAnsi="微软雅黑" w:cs="Arial"/>
              </w:rPr>
              <w:t>-7.5.2</w:t>
            </w:r>
            <w:r>
              <w:rPr>
                <w:rFonts w:ascii="微软雅黑" w:eastAsia="微软雅黑" w:hAnsi="微软雅黑" w:cs="Arial" w:hint="eastAsia"/>
              </w:rPr>
              <w:t>和变更类型（一般/重大/紧急）共同规定了变更审批人、方案审核人、实施后评审人；</w:t>
            </w:r>
          </w:p>
        </w:tc>
      </w:tr>
      <w:tr w:rsidR="004E4D49" w:rsidRPr="00674597" w14:paraId="7DC74247" w14:textId="77777777" w:rsidTr="004E4D49">
        <w:tc>
          <w:tcPr>
            <w:tcW w:w="389" w:type="pct"/>
            <w:vMerge/>
          </w:tcPr>
          <w:p w14:paraId="434C55E5"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62880A01"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7F4C413" w14:textId="77777777" w:rsidR="00BE1590" w:rsidRDefault="00BE1590" w:rsidP="00BE1590">
            <w:pPr>
              <w:spacing w:line="360" w:lineRule="auto"/>
              <w:rPr>
                <w:rFonts w:ascii="微软雅黑" w:eastAsia="微软雅黑" w:hAnsi="微软雅黑" w:cs="Arial"/>
              </w:rPr>
            </w:pPr>
            <w:r>
              <w:rPr>
                <w:rFonts w:ascii="微软雅黑" w:eastAsia="微软雅黑" w:hAnsi="微软雅黑" w:cs="Arial" w:hint="eastAsia"/>
              </w:rPr>
              <w:t>‘通过’：方案制定中（</w:t>
            </w:r>
            <w:r w:rsidR="00AD3397">
              <w:rPr>
                <w:rFonts w:ascii="微软雅黑" w:eastAsia="微软雅黑" w:hAnsi="微软雅黑" w:cs="Arial" w:hint="eastAsia"/>
              </w:rPr>
              <w:t>变更创建人功能范围：备注；</w:t>
            </w:r>
            <w:r>
              <w:rPr>
                <w:rFonts w:ascii="微软雅黑" w:eastAsia="微软雅黑" w:hAnsi="微软雅黑" w:cs="Arial" w:hint="eastAsia"/>
              </w:rPr>
              <w:t>方案拟定人功能范围：</w:t>
            </w:r>
            <w:r w:rsidR="00AF1BBA">
              <w:rPr>
                <w:rFonts w:ascii="微软雅黑" w:eastAsia="微软雅黑" w:hAnsi="微软雅黑" w:cs="Arial" w:hint="eastAsia"/>
              </w:rPr>
              <w:t>制定方案、转单、挂起</w:t>
            </w:r>
            <w:r w:rsidR="007E7049">
              <w:rPr>
                <w:rFonts w:ascii="微软雅黑" w:eastAsia="微软雅黑" w:hAnsi="微软雅黑" w:cs="Arial" w:hint="eastAsia"/>
              </w:rPr>
              <w:t>、备注</w:t>
            </w:r>
            <w:r>
              <w:rPr>
                <w:rFonts w:ascii="微软雅黑" w:eastAsia="微软雅黑" w:hAnsi="微软雅黑" w:cs="Arial" w:hint="eastAsia"/>
              </w:rPr>
              <w:t>；变更管理员：</w:t>
            </w:r>
            <w:r w:rsidR="00B50DD6">
              <w:rPr>
                <w:rFonts w:ascii="微软雅黑" w:eastAsia="微软雅黑" w:hAnsi="微软雅黑" w:cs="Arial" w:hint="eastAsia"/>
              </w:rPr>
              <w:t>转办-方案拟定人、</w:t>
            </w:r>
            <w:r w:rsidR="007617A5">
              <w:rPr>
                <w:rFonts w:ascii="微软雅黑" w:eastAsia="微软雅黑" w:hAnsi="微软雅黑" w:cs="Arial" w:hint="eastAsia"/>
              </w:rPr>
              <w:t>修改、撤销、修改附件、修改关联、删除、打印</w:t>
            </w:r>
            <w:r w:rsidR="004C52F8">
              <w:rPr>
                <w:rFonts w:ascii="微软雅黑" w:eastAsia="微软雅黑" w:hAnsi="微软雅黑" w:cs="Arial" w:hint="eastAsia"/>
              </w:rPr>
              <w:t>、备注</w:t>
            </w:r>
            <w:r>
              <w:rPr>
                <w:rFonts w:ascii="微软雅黑" w:eastAsia="微软雅黑" w:hAnsi="微软雅黑" w:cs="Arial" w:hint="eastAsia"/>
              </w:rPr>
              <w:t>；）；</w:t>
            </w:r>
          </w:p>
          <w:p w14:paraId="2412BC1C" w14:textId="77777777" w:rsidR="004E4D49" w:rsidRPr="00674597" w:rsidRDefault="00BE1590" w:rsidP="005B38C8">
            <w:pPr>
              <w:spacing w:line="360" w:lineRule="auto"/>
              <w:rPr>
                <w:rFonts w:ascii="微软雅黑" w:eastAsia="微软雅黑" w:hAnsi="微软雅黑" w:cs="Arial"/>
              </w:rPr>
            </w:pPr>
            <w:r>
              <w:rPr>
                <w:rFonts w:ascii="微软雅黑" w:eastAsia="微软雅黑" w:hAnsi="微软雅黑" w:cs="Arial" w:hint="eastAsia"/>
              </w:rPr>
              <w:lastRenderedPageBreak/>
              <w:t>‘拒绝’：审批拒绝（</w:t>
            </w:r>
            <w:r w:rsidR="000C792F">
              <w:rPr>
                <w:rFonts w:ascii="微软雅黑" w:eastAsia="微软雅黑" w:hAnsi="微软雅黑" w:cs="Arial" w:hint="eastAsia"/>
              </w:rPr>
              <w:t>变更</w:t>
            </w:r>
            <w:r>
              <w:rPr>
                <w:rFonts w:ascii="微软雅黑" w:eastAsia="微软雅黑" w:hAnsi="微软雅黑" w:cs="Arial" w:hint="eastAsia"/>
              </w:rPr>
              <w:t>创建人功能范围：</w:t>
            </w:r>
            <w:r w:rsidR="00F15E96">
              <w:rPr>
                <w:rFonts w:ascii="微软雅黑" w:eastAsia="微软雅黑" w:hAnsi="微软雅黑" w:cs="Arial" w:hint="eastAsia"/>
              </w:rPr>
              <w:t>修改、撤销</w:t>
            </w:r>
            <w:r w:rsidR="00C51C9E">
              <w:rPr>
                <w:rFonts w:ascii="微软雅黑" w:eastAsia="微软雅黑" w:hAnsi="微软雅黑" w:cs="Arial" w:hint="eastAsia"/>
              </w:rPr>
              <w:t>、备注</w:t>
            </w:r>
            <w:r>
              <w:rPr>
                <w:rFonts w:ascii="微软雅黑" w:eastAsia="微软雅黑" w:hAnsi="微软雅黑" w:cs="Arial" w:hint="eastAsia"/>
              </w:rPr>
              <w:t>；变更管理员：</w:t>
            </w:r>
            <w:r w:rsidR="00844F55">
              <w:rPr>
                <w:rFonts w:ascii="微软雅黑" w:eastAsia="微软雅黑" w:hAnsi="微软雅黑" w:cs="Arial" w:hint="eastAsia"/>
              </w:rPr>
              <w:t>修改、撤销、修改附件、修改关联、删除、打印</w:t>
            </w:r>
            <w:r w:rsidR="00AC3ED7">
              <w:rPr>
                <w:rFonts w:ascii="微软雅黑" w:eastAsia="微软雅黑" w:hAnsi="微软雅黑" w:cs="Arial" w:hint="eastAsia"/>
              </w:rPr>
              <w:t>、备注</w:t>
            </w:r>
            <w:r>
              <w:rPr>
                <w:rFonts w:ascii="微软雅黑" w:eastAsia="微软雅黑" w:hAnsi="微软雅黑" w:cs="Arial" w:hint="eastAsia"/>
              </w:rPr>
              <w:t>；）；</w:t>
            </w:r>
          </w:p>
        </w:tc>
      </w:tr>
      <w:tr w:rsidR="004E4D49" w:rsidRPr="00674597" w14:paraId="4C286523" w14:textId="77777777" w:rsidTr="004E4D49">
        <w:tc>
          <w:tcPr>
            <w:tcW w:w="389" w:type="pct"/>
            <w:vMerge w:val="restart"/>
          </w:tcPr>
          <w:p w14:paraId="6046A244"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3</w:t>
            </w:r>
          </w:p>
        </w:tc>
        <w:tc>
          <w:tcPr>
            <w:tcW w:w="804" w:type="pct"/>
          </w:tcPr>
          <w:p w14:paraId="10CBE9F1"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9DA70DA" w14:textId="77777777" w:rsidR="004E4D49" w:rsidRPr="00674597" w:rsidRDefault="00707B32" w:rsidP="003245E3">
            <w:pPr>
              <w:spacing w:line="360" w:lineRule="auto"/>
              <w:rPr>
                <w:rFonts w:ascii="微软雅黑" w:eastAsia="微软雅黑" w:hAnsi="微软雅黑" w:cs="Arial"/>
              </w:rPr>
            </w:pPr>
            <w:r>
              <w:rPr>
                <w:rFonts w:hint="eastAsia"/>
                <w:sz w:val="24"/>
                <w:szCs w:val="24"/>
              </w:rPr>
              <w:t>制定方案</w:t>
            </w:r>
            <w:r>
              <w:rPr>
                <w:rFonts w:hint="eastAsia"/>
                <w:sz w:val="24"/>
                <w:szCs w:val="24"/>
              </w:rPr>
              <w:t>/</w:t>
            </w:r>
            <w:r w:rsidR="008A7A38">
              <w:rPr>
                <w:rFonts w:hint="eastAsia"/>
                <w:sz w:val="24"/>
                <w:szCs w:val="24"/>
              </w:rPr>
              <w:t>方案制定</w:t>
            </w:r>
            <w:r w:rsidR="008A7A38" w:rsidRPr="008A7A38">
              <w:rPr>
                <w:sz w:val="24"/>
                <w:szCs w:val="24"/>
              </w:rPr>
              <w:t>-3.2.3</w:t>
            </w:r>
          </w:p>
        </w:tc>
      </w:tr>
      <w:tr w:rsidR="004E4D49" w:rsidRPr="00674597" w14:paraId="1AC6A525" w14:textId="77777777" w:rsidTr="004E4D49">
        <w:tc>
          <w:tcPr>
            <w:tcW w:w="389" w:type="pct"/>
            <w:vMerge/>
          </w:tcPr>
          <w:p w14:paraId="44BCD8FD"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1BDD439F"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277D8D9" w14:textId="77777777" w:rsidR="004E4D49" w:rsidRPr="00674597" w:rsidRDefault="008A7A38" w:rsidP="003245E3">
            <w:pPr>
              <w:spacing w:line="360" w:lineRule="auto"/>
              <w:rPr>
                <w:rFonts w:ascii="微软雅黑" w:eastAsia="微软雅黑" w:hAnsi="微软雅黑" w:cs="Arial"/>
              </w:rPr>
            </w:pPr>
            <w:r>
              <w:rPr>
                <w:rFonts w:ascii="微软雅黑" w:eastAsia="微软雅黑" w:hAnsi="微软雅黑" w:cs="Arial" w:hint="eastAsia"/>
              </w:rPr>
              <w:t>方案拟定人（变更工程师、变更管理员）</w:t>
            </w:r>
          </w:p>
        </w:tc>
      </w:tr>
      <w:tr w:rsidR="004E4D49" w:rsidRPr="00557D40" w14:paraId="10B802D7" w14:textId="77777777" w:rsidTr="004E4D49">
        <w:tc>
          <w:tcPr>
            <w:tcW w:w="389" w:type="pct"/>
            <w:vMerge/>
          </w:tcPr>
          <w:p w14:paraId="51BA4BA4"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72F4AC31"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F7EB6EF" w14:textId="77777777" w:rsidR="004E4D49" w:rsidRDefault="000B5C6A" w:rsidP="00E118A7">
            <w:pPr>
              <w:pStyle w:val="aa"/>
              <w:numPr>
                <w:ilvl w:val="0"/>
                <w:numId w:val="53"/>
              </w:numPr>
              <w:spacing w:line="360" w:lineRule="auto"/>
              <w:ind w:firstLineChars="0"/>
              <w:rPr>
                <w:rFonts w:ascii="微软雅黑" w:eastAsia="微软雅黑" w:hAnsi="微软雅黑" w:cs="Arial"/>
              </w:rPr>
            </w:pPr>
            <w:r>
              <w:rPr>
                <w:rFonts w:ascii="微软雅黑" w:eastAsia="微软雅黑" w:hAnsi="微软雅黑" w:cs="Arial" w:hint="eastAsia"/>
              </w:rPr>
              <w:t>点击‘制定方案/方案制定’进入方案拟定页面；</w:t>
            </w:r>
          </w:p>
          <w:p w14:paraId="2B3CAE4A" w14:textId="77777777" w:rsidR="000B5C6A" w:rsidRDefault="005C530F" w:rsidP="00E118A7">
            <w:pPr>
              <w:pStyle w:val="aa"/>
              <w:numPr>
                <w:ilvl w:val="0"/>
                <w:numId w:val="53"/>
              </w:numPr>
              <w:spacing w:line="360" w:lineRule="auto"/>
              <w:ind w:firstLineChars="0"/>
              <w:rPr>
                <w:rFonts w:ascii="微软雅黑" w:eastAsia="微软雅黑" w:hAnsi="微软雅黑" w:cs="Arial"/>
              </w:rPr>
            </w:pPr>
            <w:r>
              <w:rPr>
                <w:rFonts w:ascii="微软雅黑" w:eastAsia="微软雅黑" w:hAnsi="微软雅黑" w:cs="Arial" w:hint="eastAsia"/>
              </w:rPr>
              <w:t>执行方案拟定操作，可查看和操作的标签页包括：属性、关联的工单、关联的问题、关联的配置、日志；</w:t>
            </w:r>
          </w:p>
          <w:p w14:paraId="51F720F4" w14:textId="77777777" w:rsidR="005C530F" w:rsidRPr="00557D40" w:rsidRDefault="005C530F" w:rsidP="00E118A7">
            <w:pPr>
              <w:pStyle w:val="aa"/>
              <w:numPr>
                <w:ilvl w:val="0"/>
                <w:numId w:val="53"/>
              </w:numPr>
              <w:spacing w:line="360" w:lineRule="auto"/>
              <w:ind w:firstLineChars="0"/>
              <w:rPr>
                <w:rFonts w:ascii="微软雅黑" w:eastAsia="微软雅黑" w:hAnsi="微软雅黑" w:cs="Arial"/>
              </w:rPr>
            </w:pPr>
            <w:r>
              <w:rPr>
                <w:rFonts w:ascii="微软雅黑" w:eastAsia="微软雅黑" w:hAnsi="微软雅黑" w:cs="Arial" w:hint="eastAsia"/>
              </w:rPr>
              <w:t>完成方案拟定后，点击‘保存’暂存拟定的方案内容，流程</w:t>
            </w:r>
            <w:r w:rsidR="00CE0DB4">
              <w:rPr>
                <w:rFonts w:ascii="微软雅黑" w:eastAsia="微软雅黑" w:hAnsi="微软雅黑" w:cs="Arial" w:hint="eastAsia"/>
              </w:rPr>
              <w:t>处于‘方案制定中’；点击‘完成方案’完成方案制定，流程进入‘方案待审核’节点；</w:t>
            </w:r>
          </w:p>
        </w:tc>
      </w:tr>
      <w:tr w:rsidR="004E4D49" w:rsidRPr="005B6910" w14:paraId="57C6D74E" w14:textId="77777777" w:rsidTr="004E4D49">
        <w:tc>
          <w:tcPr>
            <w:tcW w:w="389" w:type="pct"/>
            <w:vMerge/>
          </w:tcPr>
          <w:p w14:paraId="7E51AF8B"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1EC8659A"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8EE9366" w14:textId="77777777" w:rsidR="004E4D49" w:rsidRDefault="0030180B" w:rsidP="003245E3">
            <w:pPr>
              <w:spacing w:line="360" w:lineRule="auto"/>
              <w:rPr>
                <w:rFonts w:ascii="微软雅黑" w:eastAsia="微软雅黑" w:hAnsi="微软雅黑" w:cs="Arial"/>
              </w:rPr>
            </w:pPr>
            <w:r>
              <w:rPr>
                <w:rFonts w:ascii="微软雅黑" w:eastAsia="微软雅黑" w:hAnsi="微软雅黑" w:cs="Arial" w:hint="eastAsia"/>
              </w:rPr>
              <w:t>属性：基本信息（</w:t>
            </w:r>
            <w:r w:rsidR="00EB58DD">
              <w:rPr>
                <w:rFonts w:ascii="微软雅黑" w:eastAsia="微软雅黑" w:hAnsi="微软雅黑" w:cs="Arial" w:hint="eastAsia"/>
              </w:rPr>
              <w:t>标题-仅查看、变更原因-仅查看、当前环境-仅查看、附件-带入原附件-支持编辑</w:t>
            </w:r>
            <w:r>
              <w:rPr>
                <w:rFonts w:ascii="微软雅黑" w:eastAsia="微软雅黑" w:hAnsi="微软雅黑" w:cs="Arial" w:hint="eastAsia"/>
              </w:rPr>
              <w:t>）、变更信息（</w:t>
            </w:r>
            <w:r w:rsidR="00EB58DD">
              <w:rPr>
                <w:rFonts w:ascii="微软雅黑" w:eastAsia="微软雅黑" w:hAnsi="微软雅黑" w:cs="Arial" w:hint="eastAsia"/>
              </w:rPr>
              <w:t>仅查看：编号、变更单号、当前状态、当前操作人、创建人、创建时间</w:t>
            </w:r>
            <w:r>
              <w:rPr>
                <w:rFonts w:ascii="微软雅黑" w:eastAsia="微软雅黑" w:hAnsi="微软雅黑" w:cs="Arial" w:hint="eastAsia"/>
              </w:rPr>
              <w:t>）、分类信息（</w:t>
            </w:r>
            <w:r w:rsidR="00EB58DD">
              <w:rPr>
                <w:rFonts w:ascii="微软雅黑" w:eastAsia="微软雅黑" w:hAnsi="微软雅黑" w:cs="Arial" w:hint="eastAsia"/>
              </w:rPr>
              <w:t>仅查看：变更类别、变更类型、变更来源、计划开始时间、计划完成时间</w:t>
            </w:r>
            <w:r>
              <w:rPr>
                <w:rFonts w:ascii="微软雅黑" w:eastAsia="微软雅黑" w:hAnsi="微软雅黑" w:cs="Arial" w:hint="eastAsia"/>
              </w:rPr>
              <w:t>）、变更进度（</w:t>
            </w:r>
            <w:r w:rsidR="00EB58DD">
              <w:rPr>
                <w:rFonts w:ascii="微软雅黑" w:eastAsia="微软雅黑" w:hAnsi="微软雅黑" w:cs="Arial" w:hint="eastAsia"/>
              </w:rPr>
              <w:t>进度图</w:t>
            </w:r>
            <w:r>
              <w:rPr>
                <w:rFonts w:ascii="微软雅黑" w:eastAsia="微软雅黑" w:hAnsi="微软雅黑" w:cs="Arial" w:hint="eastAsia"/>
              </w:rPr>
              <w:t>）、审批信息（</w:t>
            </w:r>
            <w:r w:rsidR="00EB58DD">
              <w:rPr>
                <w:rFonts w:ascii="微软雅黑" w:eastAsia="微软雅黑" w:hAnsi="微软雅黑" w:cs="Arial" w:hint="eastAsia"/>
              </w:rPr>
              <w:t>仅查看：审批人、审批意见</w:t>
            </w:r>
            <w:r>
              <w:rPr>
                <w:rFonts w:ascii="微软雅黑" w:eastAsia="微软雅黑" w:hAnsi="微软雅黑" w:cs="Arial" w:hint="eastAsia"/>
              </w:rPr>
              <w:t>）、方案拟定（</w:t>
            </w:r>
            <w:r w:rsidR="00EB58DD">
              <w:rPr>
                <w:rFonts w:ascii="微软雅黑" w:eastAsia="微软雅黑" w:hAnsi="微软雅黑" w:cs="Arial" w:hint="eastAsia"/>
              </w:rPr>
              <w:t>方案拟定人-仅查看、变更方案-富文本编辑、回退计划-富文本编辑、风险评估-富文本编辑、实施人-仅查看</w:t>
            </w:r>
            <w:r>
              <w:rPr>
                <w:rFonts w:ascii="微软雅黑" w:eastAsia="微软雅黑" w:hAnsi="微软雅黑" w:cs="Arial" w:hint="eastAsia"/>
              </w:rPr>
              <w:t>）、方案待审核通知-复选框-方案待审核系统通知标记项；</w:t>
            </w:r>
          </w:p>
          <w:p w14:paraId="43996A59" w14:textId="77777777" w:rsidR="00EB58DD" w:rsidRDefault="00EB58DD" w:rsidP="00EB58DD">
            <w:pPr>
              <w:spacing w:line="360" w:lineRule="auto"/>
              <w:rPr>
                <w:rFonts w:ascii="微软雅黑" w:eastAsia="微软雅黑" w:hAnsi="微软雅黑" w:cs="Arial"/>
              </w:rPr>
            </w:pPr>
            <w:r>
              <w:rPr>
                <w:rFonts w:ascii="微软雅黑" w:eastAsia="微软雅黑" w:hAnsi="微软雅黑" w:cs="Arial" w:hint="eastAsia"/>
              </w:rPr>
              <w:t>关联的工单：查看关联的事件；</w:t>
            </w:r>
          </w:p>
          <w:p w14:paraId="6F91BE4F" w14:textId="77777777" w:rsidR="00EB58DD" w:rsidRDefault="00EB58DD" w:rsidP="00EB58DD">
            <w:pPr>
              <w:spacing w:line="360" w:lineRule="auto"/>
              <w:rPr>
                <w:rFonts w:ascii="微软雅黑" w:eastAsia="微软雅黑" w:hAnsi="微软雅黑" w:cs="Arial"/>
              </w:rPr>
            </w:pPr>
            <w:r>
              <w:rPr>
                <w:rFonts w:ascii="微软雅黑" w:eastAsia="微软雅黑" w:hAnsi="微软雅黑" w:cs="Arial" w:hint="eastAsia"/>
              </w:rPr>
              <w:t>关联的问题：查看关联的问题；</w:t>
            </w:r>
          </w:p>
          <w:p w14:paraId="453EBEB5" w14:textId="77777777" w:rsidR="00EB58DD" w:rsidRDefault="00EB58DD" w:rsidP="00EB58DD">
            <w:pPr>
              <w:spacing w:line="360" w:lineRule="auto"/>
              <w:rPr>
                <w:rFonts w:ascii="微软雅黑" w:eastAsia="微软雅黑" w:hAnsi="微软雅黑" w:cs="Arial"/>
              </w:rPr>
            </w:pPr>
            <w:r>
              <w:rPr>
                <w:rFonts w:ascii="微软雅黑" w:eastAsia="微软雅黑" w:hAnsi="微软雅黑" w:cs="Arial" w:hint="eastAsia"/>
              </w:rPr>
              <w:t>关联的配置：查看关联的配置；</w:t>
            </w:r>
          </w:p>
          <w:p w14:paraId="1326EFB6" w14:textId="77777777" w:rsidR="0030180B" w:rsidRPr="0030180B" w:rsidRDefault="00EB58DD" w:rsidP="00EB58DD">
            <w:pPr>
              <w:spacing w:line="360" w:lineRule="auto"/>
              <w:rPr>
                <w:rFonts w:ascii="微软雅黑" w:eastAsia="微软雅黑" w:hAnsi="微软雅黑" w:cs="Arial"/>
              </w:rPr>
            </w:pPr>
            <w:r>
              <w:rPr>
                <w:rFonts w:ascii="微软雅黑" w:eastAsia="微软雅黑" w:hAnsi="微软雅黑" w:cs="Arial" w:hint="eastAsia"/>
              </w:rPr>
              <w:t>日志：查看当前变更工单的操作日志；</w:t>
            </w:r>
          </w:p>
        </w:tc>
      </w:tr>
      <w:tr w:rsidR="004E4D49" w:rsidRPr="00674597" w14:paraId="18CAE390" w14:textId="77777777" w:rsidTr="004E4D49">
        <w:tc>
          <w:tcPr>
            <w:tcW w:w="389" w:type="pct"/>
            <w:vMerge/>
          </w:tcPr>
          <w:p w14:paraId="023EC267"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3CB48E95"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5CEC790" w14:textId="77777777" w:rsidR="004E4D49" w:rsidRPr="00674597" w:rsidRDefault="00D207F8" w:rsidP="003245E3">
            <w:pPr>
              <w:spacing w:line="360" w:lineRule="auto"/>
              <w:rPr>
                <w:rFonts w:ascii="微软雅黑" w:eastAsia="微软雅黑" w:hAnsi="微软雅黑" w:cs="Arial"/>
              </w:rPr>
            </w:pPr>
            <w:r>
              <w:rPr>
                <w:rFonts w:ascii="微软雅黑" w:eastAsia="微软雅黑" w:hAnsi="微软雅黑" w:cs="Arial" w:hint="eastAsia"/>
              </w:rPr>
              <w:t>紧急变更无‘方案制定’、‘方案审核’处理节点；</w:t>
            </w:r>
          </w:p>
        </w:tc>
      </w:tr>
      <w:tr w:rsidR="004E4D49" w:rsidRPr="00674597" w14:paraId="093CC687" w14:textId="77777777" w:rsidTr="004E4D49">
        <w:tc>
          <w:tcPr>
            <w:tcW w:w="389" w:type="pct"/>
            <w:vMerge/>
          </w:tcPr>
          <w:p w14:paraId="3A88D5B8"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2E7BB57B"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AEE0E04" w14:textId="77777777" w:rsidR="004E4D49" w:rsidRDefault="000C792F" w:rsidP="003245E3">
            <w:pPr>
              <w:spacing w:line="360" w:lineRule="auto"/>
              <w:rPr>
                <w:rFonts w:ascii="微软雅黑" w:eastAsia="微软雅黑" w:hAnsi="微软雅黑" w:cs="Arial"/>
              </w:rPr>
            </w:pPr>
            <w:r>
              <w:rPr>
                <w:rFonts w:ascii="微软雅黑" w:eastAsia="微软雅黑" w:hAnsi="微软雅黑" w:cs="Arial" w:hint="eastAsia"/>
              </w:rPr>
              <w:t>‘保存’：方案制定中；</w:t>
            </w:r>
          </w:p>
          <w:p w14:paraId="799CA397" w14:textId="77777777" w:rsidR="000C792F" w:rsidRPr="000C792F" w:rsidRDefault="000C792F" w:rsidP="00E0506D">
            <w:pPr>
              <w:spacing w:line="360" w:lineRule="auto"/>
              <w:rPr>
                <w:rFonts w:ascii="微软雅黑" w:eastAsia="微软雅黑" w:hAnsi="微软雅黑" w:cs="Arial"/>
              </w:rPr>
            </w:pPr>
            <w:r>
              <w:rPr>
                <w:rFonts w:ascii="微软雅黑" w:eastAsia="微软雅黑" w:hAnsi="微软雅黑" w:cs="Arial" w:hint="eastAsia"/>
              </w:rPr>
              <w:t>‘完成方案’：方案待审核（</w:t>
            </w:r>
            <w:r w:rsidR="005D63A2">
              <w:rPr>
                <w:rFonts w:ascii="微软雅黑" w:eastAsia="微软雅黑" w:hAnsi="微软雅黑" w:cs="Arial" w:hint="eastAsia"/>
              </w:rPr>
              <w:t>变更创建人功能范围：</w:t>
            </w:r>
            <w:r w:rsidR="0008648F">
              <w:rPr>
                <w:rFonts w:ascii="微软雅黑" w:eastAsia="微软雅黑" w:hAnsi="微软雅黑" w:cs="Arial" w:hint="eastAsia"/>
              </w:rPr>
              <w:t>备注</w:t>
            </w:r>
            <w:r w:rsidR="005D63A2">
              <w:rPr>
                <w:rFonts w:ascii="微软雅黑" w:eastAsia="微软雅黑" w:hAnsi="微软雅黑" w:cs="Arial" w:hint="eastAsia"/>
              </w:rPr>
              <w:t>；</w:t>
            </w:r>
            <w:r w:rsidR="00C33183">
              <w:rPr>
                <w:rFonts w:ascii="微软雅黑" w:eastAsia="微软雅黑" w:hAnsi="微软雅黑" w:cs="Arial" w:hint="eastAsia"/>
              </w:rPr>
              <w:t>方案审核人功能范围：</w:t>
            </w:r>
            <w:r w:rsidR="00CF3AF8">
              <w:rPr>
                <w:rFonts w:ascii="微软雅黑" w:eastAsia="微软雅黑" w:hAnsi="微软雅黑" w:cs="Arial" w:hint="eastAsia"/>
              </w:rPr>
              <w:t>审核方案</w:t>
            </w:r>
            <w:r w:rsidR="00A10795">
              <w:rPr>
                <w:rFonts w:ascii="微软雅黑" w:eastAsia="微软雅黑" w:hAnsi="微软雅黑" w:cs="Arial" w:hint="eastAsia"/>
              </w:rPr>
              <w:t>、备注</w:t>
            </w:r>
            <w:r w:rsidR="00C33183">
              <w:rPr>
                <w:rFonts w:ascii="微软雅黑" w:eastAsia="微软雅黑" w:hAnsi="微软雅黑" w:cs="Arial" w:hint="eastAsia"/>
              </w:rPr>
              <w:t>；变更管理员：</w:t>
            </w:r>
            <w:r w:rsidR="00AF63EE">
              <w:rPr>
                <w:rFonts w:ascii="微软雅黑" w:eastAsia="微软雅黑" w:hAnsi="微软雅黑" w:cs="Arial" w:hint="eastAsia"/>
              </w:rPr>
              <w:t>转办-方案审核人、修改、</w:t>
            </w:r>
            <w:r w:rsidR="00AF63EE">
              <w:rPr>
                <w:rFonts w:ascii="微软雅黑" w:eastAsia="微软雅黑" w:hAnsi="微软雅黑" w:cs="Arial" w:hint="eastAsia"/>
              </w:rPr>
              <w:lastRenderedPageBreak/>
              <w:t>撤销、修改附件、修改关联、删除、打印</w:t>
            </w:r>
            <w:r w:rsidR="00CD18C8">
              <w:rPr>
                <w:rFonts w:ascii="微软雅黑" w:eastAsia="微软雅黑" w:hAnsi="微软雅黑" w:cs="Arial" w:hint="eastAsia"/>
              </w:rPr>
              <w:t>、备注</w:t>
            </w:r>
            <w:r w:rsidR="00C33183">
              <w:rPr>
                <w:rFonts w:ascii="微软雅黑" w:eastAsia="微软雅黑" w:hAnsi="微软雅黑" w:cs="Arial" w:hint="eastAsia"/>
              </w:rPr>
              <w:t>；</w:t>
            </w:r>
            <w:r>
              <w:rPr>
                <w:rFonts w:ascii="微软雅黑" w:eastAsia="微软雅黑" w:hAnsi="微软雅黑" w:cs="Arial" w:hint="eastAsia"/>
              </w:rPr>
              <w:t>）；</w:t>
            </w:r>
          </w:p>
        </w:tc>
      </w:tr>
      <w:tr w:rsidR="004E4D49" w:rsidRPr="00674597" w14:paraId="0B962FCE" w14:textId="77777777" w:rsidTr="004E4D49">
        <w:tc>
          <w:tcPr>
            <w:tcW w:w="389" w:type="pct"/>
            <w:vMerge w:val="restart"/>
          </w:tcPr>
          <w:p w14:paraId="7B98E774"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4</w:t>
            </w:r>
          </w:p>
        </w:tc>
        <w:tc>
          <w:tcPr>
            <w:tcW w:w="804" w:type="pct"/>
          </w:tcPr>
          <w:p w14:paraId="33F4591C"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00B4656" w14:textId="77777777" w:rsidR="004E4D49" w:rsidRPr="00674597" w:rsidRDefault="001A6A6D" w:rsidP="003245E3">
            <w:pPr>
              <w:spacing w:line="360" w:lineRule="auto"/>
              <w:rPr>
                <w:rFonts w:ascii="微软雅黑" w:eastAsia="微软雅黑" w:hAnsi="微软雅黑" w:cs="Arial"/>
              </w:rPr>
            </w:pPr>
            <w:r>
              <w:rPr>
                <w:rFonts w:hint="eastAsia"/>
                <w:sz w:val="24"/>
                <w:szCs w:val="24"/>
              </w:rPr>
              <w:t>审核方案</w:t>
            </w:r>
            <w:r>
              <w:rPr>
                <w:rFonts w:hint="eastAsia"/>
                <w:sz w:val="24"/>
                <w:szCs w:val="24"/>
              </w:rPr>
              <w:t>/</w:t>
            </w:r>
            <w:r>
              <w:rPr>
                <w:rFonts w:hint="eastAsia"/>
                <w:sz w:val="24"/>
                <w:szCs w:val="24"/>
              </w:rPr>
              <w:t>方案审核</w:t>
            </w:r>
            <w:r w:rsidRPr="001A6A6D">
              <w:rPr>
                <w:sz w:val="24"/>
                <w:szCs w:val="24"/>
              </w:rPr>
              <w:t>-3.2.4</w:t>
            </w:r>
          </w:p>
        </w:tc>
      </w:tr>
      <w:tr w:rsidR="004E4D49" w:rsidRPr="00674597" w14:paraId="07F7EE2B" w14:textId="77777777" w:rsidTr="004E4D49">
        <w:tc>
          <w:tcPr>
            <w:tcW w:w="389" w:type="pct"/>
            <w:vMerge/>
          </w:tcPr>
          <w:p w14:paraId="1BB4AE28"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7D89F078"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FDB37C9" w14:textId="77777777" w:rsidR="004E4D49" w:rsidRPr="00674597" w:rsidRDefault="00FB0197" w:rsidP="003245E3">
            <w:pPr>
              <w:spacing w:line="360" w:lineRule="auto"/>
              <w:rPr>
                <w:rFonts w:ascii="微软雅黑" w:eastAsia="微软雅黑" w:hAnsi="微软雅黑" w:cs="Arial"/>
              </w:rPr>
            </w:pPr>
            <w:r>
              <w:rPr>
                <w:rFonts w:ascii="微软雅黑" w:eastAsia="微软雅黑" w:hAnsi="微软雅黑" w:cs="Arial" w:hint="eastAsia"/>
              </w:rPr>
              <w:t>方案审核人（变更工程师、变更管理员）</w:t>
            </w:r>
          </w:p>
        </w:tc>
      </w:tr>
      <w:tr w:rsidR="004E4D49" w:rsidRPr="00557D40" w14:paraId="604F8D24" w14:textId="77777777" w:rsidTr="004E4D49">
        <w:tc>
          <w:tcPr>
            <w:tcW w:w="389" w:type="pct"/>
            <w:vMerge/>
          </w:tcPr>
          <w:p w14:paraId="4D789A6C"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26C900EB"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8350F7E" w14:textId="77777777" w:rsidR="004E4D49" w:rsidRDefault="00D051B0" w:rsidP="00E118A7">
            <w:pPr>
              <w:pStyle w:val="aa"/>
              <w:numPr>
                <w:ilvl w:val="0"/>
                <w:numId w:val="54"/>
              </w:numPr>
              <w:spacing w:line="360" w:lineRule="auto"/>
              <w:ind w:firstLineChars="0"/>
              <w:rPr>
                <w:rFonts w:ascii="微软雅黑" w:eastAsia="微软雅黑" w:hAnsi="微软雅黑" w:cs="Arial"/>
              </w:rPr>
            </w:pPr>
            <w:r>
              <w:rPr>
                <w:rFonts w:ascii="微软雅黑" w:eastAsia="微软雅黑" w:hAnsi="微软雅黑" w:cs="Arial" w:hint="eastAsia"/>
              </w:rPr>
              <w:t>点击‘方案审核/审核方案’进入方案审核页面；</w:t>
            </w:r>
          </w:p>
          <w:p w14:paraId="769FF943" w14:textId="77777777" w:rsidR="00D051B0" w:rsidRDefault="00186ED4" w:rsidP="00E118A7">
            <w:pPr>
              <w:pStyle w:val="aa"/>
              <w:numPr>
                <w:ilvl w:val="0"/>
                <w:numId w:val="54"/>
              </w:numPr>
              <w:spacing w:line="360" w:lineRule="auto"/>
              <w:ind w:firstLineChars="0"/>
              <w:rPr>
                <w:rFonts w:ascii="微软雅黑" w:eastAsia="微软雅黑" w:hAnsi="微软雅黑" w:cs="Arial"/>
              </w:rPr>
            </w:pPr>
            <w:r>
              <w:rPr>
                <w:rFonts w:ascii="微软雅黑" w:eastAsia="微软雅黑" w:hAnsi="微软雅黑" w:cs="Arial" w:hint="eastAsia"/>
              </w:rPr>
              <w:t>执行方案审核信息填写，可查看和操作的标签页包括：属性、关联的工单、关联的问题、</w:t>
            </w:r>
            <w:r w:rsidR="002C2630">
              <w:rPr>
                <w:rFonts w:ascii="微软雅黑" w:eastAsia="微软雅黑" w:hAnsi="微软雅黑" w:cs="Arial" w:hint="eastAsia"/>
              </w:rPr>
              <w:t>关联的配置、日志；</w:t>
            </w:r>
          </w:p>
          <w:p w14:paraId="722A6AC9" w14:textId="77777777" w:rsidR="00E25472" w:rsidRPr="00E25472" w:rsidRDefault="002C2630" w:rsidP="00E118A7">
            <w:pPr>
              <w:pStyle w:val="aa"/>
              <w:numPr>
                <w:ilvl w:val="0"/>
                <w:numId w:val="54"/>
              </w:numPr>
              <w:spacing w:line="360" w:lineRule="auto"/>
              <w:ind w:firstLineChars="0"/>
              <w:rPr>
                <w:rFonts w:ascii="微软雅黑" w:eastAsia="微软雅黑" w:hAnsi="微软雅黑" w:cs="Arial"/>
              </w:rPr>
            </w:pPr>
            <w:r>
              <w:rPr>
                <w:rFonts w:ascii="微软雅黑" w:eastAsia="微软雅黑" w:hAnsi="微软雅黑" w:cs="Arial" w:hint="eastAsia"/>
              </w:rPr>
              <w:t>完成审核信息填写后，</w:t>
            </w:r>
            <w:r w:rsidR="00E25472">
              <w:rPr>
                <w:rFonts w:ascii="微软雅黑" w:eastAsia="微软雅黑" w:hAnsi="微软雅黑" w:cs="Arial" w:hint="eastAsia"/>
              </w:rPr>
              <w:t>点击‘通过’则方案审核通过，流程进入‘变更实施中’；点击‘拒绝’则方案审核不通过，流程进入‘方案审核拒绝’节点；</w:t>
            </w:r>
          </w:p>
        </w:tc>
      </w:tr>
      <w:tr w:rsidR="004E4D49" w:rsidRPr="005B6910" w14:paraId="5C0DC644" w14:textId="77777777" w:rsidTr="004E4D49">
        <w:tc>
          <w:tcPr>
            <w:tcW w:w="389" w:type="pct"/>
            <w:vMerge/>
          </w:tcPr>
          <w:p w14:paraId="66E67C1C"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33343CCD"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60D5D42" w14:textId="77777777" w:rsidR="004E4D49" w:rsidRDefault="001243C7" w:rsidP="003245E3">
            <w:pPr>
              <w:spacing w:line="360" w:lineRule="auto"/>
              <w:rPr>
                <w:rFonts w:ascii="微软雅黑" w:eastAsia="微软雅黑" w:hAnsi="微软雅黑" w:cs="Arial"/>
              </w:rPr>
            </w:pPr>
            <w:r>
              <w:rPr>
                <w:rFonts w:ascii="微软雅黑" w:eastAsia="微软雅黑" w:hAnsi="微软雅黑" w:cs="Arial" w:hint="eastAsia"/>
              </w:rPr>
              <w:t>属性：</w:t>
            </w:r>
            <w:r w:rsidR="00EB7069">
              <w:rPr>
                <w:rFonts w:ascii="微软雅黑" w:eastAsia="微软雅黑" w:hAnsi="微软雅黑" w:cs="Arial" w:hint="eastAsia"/>
              </w:rPr>
              <w:t>基本信息（标题-仅查看、变更原因-仅查看、当前环境-仅查看、附件-带入原附件-支持编辑）、变更信息（仅查看：编号、变更单号、当前状态、当前操作人、创建人、创建时间）、分类信息（仅查看：变更类别、变更类型、变更来源、计划开始时间、计划完成时间）、变更进度（进度图）、审批信息（仅查看：审批人、审批意见）、方案拟定（方案拟定人-仅查看、变更方案-仅查看、回退计划-仅查看、风险评估-仅查看、实施人-仅查看）</w:t>
            </w:r>
            <w:r w:rsidR="00BC658E">
              <w:rPr>
                <w:rFonts w:ascii="微软雅黑" w:eastAsia="微软雅黑" w:hAnsi="微软雅黑" w:cs="Arial" w:hint="eastAsia"/>
              </w:rPr>
              <w:t>、</w:t>
            </w:r>
            <w:r w:rsidR="001B6CB6">
              <w:rPr>
                <w:rFonts w:ascii="微软雅黑" w:eastAsia="微软雅黑" w:hAnsi="微软雅黑" w:cs="Arial" w:hint="eastAsia"/>
              </w:rPr>
              <w:t>方案评审（方案审核意见-可富文本编辑）、方案评审通知-复选框-用于方案审核操作系统通知标记；</w:t>
            </w:r>
          </w:p>
          <w:p w14:paraId="79BFB68B" w14:textId="77777777" w:rsidR="00172392" w:rsidRDefault="00172392" w:rsidP="00172392">
            <w:pPr>
              <w:spacing w:line="360" w:lineRule="auto"/>
              <w:rPr>
                <w:rFonts w:ascii="微软雅黑" w:eastAsia="微软雅黑" w:hAnsi="微软雅黑" w:cs="Arial"/>
              </w:rPr>
            </w:pPr>
            <w:r>
              <w:rPr>
                <w:rFonts w:ascii="微软雅黑" w:eastAsia="微软雅黑" w:hAnsi="微软雅黑" w:cs="Arial" w:hint="eastAsia"/>
              </w:rPr>
              <w:t>关联的工单：查看关联的事件；</w:t>
            </w:r>
          </w:p>
          <w:p w14:paraId="4ACADF37" w14:textId="77777777" w:rsidR="00172392" w:rsidRDefault="00172392" w:rsidP="00172392">
            <w:pPr>
              <w:spacing w:line="360" w:lineRule="auto"/>
              <w:rPr>
                <w:rFonts w:ascii="微软雅黑" w:eastAsia="微软雅黑" w:hAnsi="微软雅黑" w:cs="Arial"/>
              </w:rPr>
            </w:pPr>
            <w:r>
              <w:rPr>
                <w:rFonts w:ascii="微软雅黑" w:eastAsia="微软雅黑" w:hAnsi="微软雅黑" w:cs="Arial" w:hint="eastAsia"/>
              </w:rPr>
              <w:t>关联的问题：查看关联的问题；</w:t>
            </w:r>
          </w:p>
          <w:p w14:paraId="63E23066" w14:textId="77777777" w:rsidR="00172392" w:rsidRDefault="00172392" w:rsidP="00172392">
            <w:pPr>
              <w:spacing w:line="360" w:lineRule="auto"/>
              <w:rPr>
                <w:rFonts w:ascii="微软雅黑" w:eastAsia="微软雅黑" w:hAnsi="微软雅黑" w:cs="Arial"/>
              </w:rPr>
            </w:pPr>
            <w:r>
              <w:rPr>
                <w:rFonts w:ascii="微软雅黑" w:eastAsia="微软雅黑" w:hAnsi="微软雅黑" w:cs="Arial" w:hint="eastAsia"/>
              </w:rPr>
              <w:t>关联的配置：查看关联的配置；</w:t>
            </w:r>
          </w:p>
          <w:p w14:paraId="776796B6" w14:textId="77777777" w:rsidR="001243C7" w:rsidRPr="001243C7" w:rsidRDefault="00172392" w:rsidP="00172392">
            <w:pPr>
              <w:spacing w:line="360" w:lineRule="auto"/>
              <w:rPr>
                <w:rFonts w:ascii="微软雅黑" w:eastAsia="微软雅黑" w:hAnsi="微软雅黑" w:cs="Arial"/>
              </w:rPr>
            </w:pPr>
            <w:r>
              <w:rPr>
                <w:rFonts w:ascii="微软雅黑" w:eastAsia="微软雅黑" w:hAnsi="微软雅黑" w:cs="Arial" w:hint="eastAsia"/>
              </w:rPr>
              <w:t>日志：查看当前变更工单的操作日志；</w:t>
            </w:r>
          </w:p>
        </w:tc>
      </w:tr>
      <w:tr w:rsidR="004E4D49" w:rsidRPr="00674597" w14:paraId="55068FDB" w14:textId="77777777" w:rsidTr="004E4D49">
        <w:tc>
          <w:tcPr>
            <w:tcW w:w="389" w:type="pct"/>
            <w:vMerge/>
          </w:tcPr>
          <w:p w14:paraId="177C0C2D"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0CEBDC4A"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F6EB05D" w14:textId="77777777" w:rsidR="004E4D49" w:rsidRPr="00BE7EF7" w:rsidRDefault="0010420F" w:rsidP="00E118A7">
            <w:pPr>
              <w:pStyle w:val="aa"/>
              <w:numPr>
                <w:ilvl w:val="0"/>
                <w:numId w:val="71"/>
              </w:numPr>
              <w:spacing w:line="360" w:lineRule="auto"/>
              <w:ind w:firstLineChars="0"/>
              <w:rPr>
                <w:rFonts w:ascii="微软雅黑" w:eastAsia="微软雅黑" w:hAnsi="微软雅黑" w:cs="Arial"/>
              </w:rPr>
            </w:pPr>
            <w:r w:rsidRPr="00BE7EF7">
              <w:rPr>
                <w:rFonts w:ascii="微软雅黑" w:eastAsia="微软雅黑" w:hAnsi="微软雅黑" w:cs="Arial" w:hint="eastAsia"/>
              </w:rPr>
              <w:t>变更类别</w:t>
            </w:r>
            <w:r w:rsidRPr="00BE7EF7">
              <w:rPr>
                <w:rFonts w:ascii="微软雅黑" w:eastAsia="微软雅黑" w:hAnsi="微软雅黑" w:cs="Arial"/>
              </w:rPr>
              <w:t>-7.5.2</w:t>
            </w:r>
            <w:r w:rsidRPr="00BE7EF7">
              <w:rPr>
                <w:rFonts w:ascii="微软雅黑" w:eastAsia="微软雅黑" w:hAnsi="微软雅黑" w:cs="Arial" w:hint="eastAsia"/>
              </w:rPr>
              <w:t>和变更类型（一般/重大/紧急）共同规定了变更审批人、方案审核人、实施后评审人；</w:t>
            </w:r>
          </w:p>
          <w:p w14:paraId="6470C370" w14:textId="77777777" w:rsidR="00BE7EF7" w:rsidRPr="00BE7EF7" w:rsidRDefault="00BE7EF7" w:rsidP="00E118A7">
            <w:pPr>
              <w:pStyle w:val="aa"/>
              <w:numPr>
                <w:ilvl w:val="0"/>
                <w:numId w:val="71"/>
              </w:numPr>
              <w:spacing w:line="360" w:lineRule="auto"/>
              <w:ind w:firstLineChars="0"/>
              <w:rPr>
                <w:rFonts w:ascii="微软雅黑" w:eastAsia="微软雅黑" w:hAnsi="微软雅黑" w:cs="Arial"/>
              </w:rPr>
            </w:pPr>
            <w:r>
              <w:rPr>
                <w:rFonts w:ascii="微软雅黑" w:eastAsia="微软雅黑" w:hAnsi="微软雅黑" w:cs="Arial" w:hint="eastAsia"/>
              </w:rPr>
              <w:t>紧急变更无‘方案制定’、‘方案审核’处理节点；</w:t>
            </w:r>
          </w:p>
        </w:tc>
      </w:tr>
      <w:tr w:rsidR="004E4D49" w:rsidRPr="00674597" w14:paraId="6BABE6FE" w14:textId="77777777" w:rsidTr="004E4D49">
        <w:tc>
          <w:tcPr>
            <w:tcW w:w="389" w:type="pct"/>
            <w:vMerge/>
          </w:tcPr>
          <w:p w14:paraId="77C99B2C"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0C52E64B"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3596FBC" w14:textId="77777777" w:rsidR="004E4D49" w:rsidRDefault="00EC2981" w:rsidP="003245E3">
            <w:pPr>
              <w:spacing w:line="360" w:lineRule="auto"/>
              <w:rPr>
                <w:rFonts w:ascii="微软雅黑" w:eastAsia="微软雅黑" w:hAnsi="微软雅黑" w:cs="Arial"/>
              </w:rPr>
            </w:pPr>
            <w:r>
              <w:rPr>
                <w:rFonts w:ascii="微软雅黑" w:eastAsia="微软雅黑" w:hAnsi="微软雅黑" w:cs="Arial" w:hint="eastAsia"/>
              </w:rPr>
              <w:t>‘通过’：变更实施中</w:t>
            </w:r>
            <w:r w:rsidR="00B30391">
              <w:rPr>
                <w:rFonts w:ascii="微软雅黑" w:eastAsia="微软雅黑" w:hAnsi="微软雅黑" w:cs="Arial" w:hint="eastAsia"/>
              </w:rPr>
              <w:t>（</w:t>
            </w:r>
            <w:r w:rsidR="008D4BF2">
              <w:rPr>
                <w:rFonts w:ascii="微软雅黑" w:eastAsia="微软雅黑" w:hAnsi="微软雅黑" w:cs="Arial" w:hint="eastAsia"/>
              </w:rPr>
              <w:t>变更创建人功能范围：备注；</w:t>
            </w:r>
            <w:r w:rsidR="00DF6248">
              <w:rPr>
                <w:rFonts w:ascii="微软雅黑" w:eastAsia="微软雅黑" w:hAnsi="微软雅黑" w:cs="Arial" w:hint="eastAsia"/>
              </w:rPr>
              <w:t>变更实施人功能范围：</w:t>
            </w:r>
            <w:r w:rsidR="00E5742B">
              <w:rPr>
                <w:rFonts w:ascii="微软雅黑" w:eastAsia="微软雅黑" w:hAnsi="微软雅黑" w:cs="Arial" w:hint="eastAsia"/>
              </w:rPr>
              <w:t>实施、转单、挂起</w:t>
            </w:r>
            <w:r w:rsidR="00B5060A">
              <w:rPr>
                <w:rFonts w:ascii="微软雅黑" w:eastAsia="微软雅黑" w:hAnsi="微软雅黑" w:cs="Arial" w:hint="eastAsia"/>
              </w:rPr>
              <w:t>、备注</w:t>
            </w:r>
            <w:r w:rsidR="00DF6248">
              <w:rPr>
                <w:rFonts w:ascii="微软雅黑" w:eastAsia="微软雅黑" w:hAnsi="微软雅黑" w:cs="Arial" w:hint="eastAsia"/>
              </w:rPr>
              <w:t>；变更管理员功能范围：</w:t>
            </w:r>
            <w:r w:rsidR="00031492">
              <w:rPr>
                <w:rFonts w:ascii="微软雅黑" w:eastAsia="微软雅黑" w:hAnsi="微软雅黑" w:cs="Arial" w:hint="eastAsia"/>
              </w:rPr>
              <w:t>转办-变更实</w:t>
            </w:r>
            <w:r w:rsidR="00031492">
              <w:rPr>
                <w:rFonts w:ascii="微软雅黑" w:eastAsia="微软雅黑" w:hAnsi="微软雅黑" w:cs="Arial" w:hint="eastAsia"/>
              </w:rPr>
              <w:lastRenderedPageBreak/>
              <w:t>施人、修改、撤销、修改附件、修改关联、删除、打印</w:t>
            </w:r>
            <w:r w:rsidR="00F22518">
              <w:rPr>
                <w:rFonts w:ascii="微软雅黑" w:eastAsia="微软雅黑" w:hAnsi="微软雅黑" w:cs="Arial" w:hint="eastAsia"/>
              </w:rPr>
              <w:t>、备注</w:t>
            </w:r>
            <w:r w:rsidR="00DF6248">
              <w:rPr>
                <w:rFonts w:ascii="微软雅黑" w:eastAsia="微软雅黑" w:hAnsi="微软雅黑" w:cs="Arial" w:hint="eastAsia"/>
              </w:rPr>
              <w:t>；</w:t>
            </w:r>
            <w:r w:rsidR="00B30391">
              <w:rPr>
                <w:rFonts w:ascii="微软雅黑" w:eastAsia="微软雅黑" w:hAnsi="微软雅黑" w:cs="Arial" w:hint="eastAsia"/>
              </w:rPr>
              <w:t>）</w:t>
            </w:r>
            <w:r>
              <w:rPr>
                <w:rFonts w:ascii="微软雅黑" w:eastAsia="微软雅黑" w:hAnsi="微软雅黑" w:cs="Arial" w:hint="eastAsia"/>
              </w:rPr>
              <w:t>；</w:t>
            </w:r>
          </w:p>
          <w:p w14:paraId="79206ABE" w14:textId="77777777" w:rsidR="00EC2981" w:rsidRPr="00EC2981" w:rsidRDefault="00EC2981" w:rsidP="003245E3">
            <w:pPr>
              <w:spacing w:line="360" w:lineRule="auto"/>
              <w:rPr>
                <w:rFonts w:ascii="微软雅黑" w:eastAsia="微软雅黑" w:hAnsi="微软雅黑" w:cs="Arial"/>
              </w:rPr>
            </w:pPr>
            <w:r>
              <w:rPr>
                <w:rFonts w:ascii="微软雅黑" w:eastAsia="微软雅黑" w:hAnsi="微软雅黑" w:cs="Arial" w:hint="eastAsia"/>
              </w:rPr>
              <w:t>‘拒绝’：方案审核拒绝</w:t>
            </w:r>
            <w:r w:rsidR="00B30391">
              <w:rPr>
                <w:rFonts w:ascii="微软雅黑" w:eastAsia="微软雅黑" w:hAnsi="微软雅黑" w:cs="Arial" w:hint="eastAsia"/>
              </w:rPr>
              <w:t>（</w:t>
            </w:r>
            <w:r w:rsidR="00DF6248">
              <w:rPr>
                <w:rFonts w:ascii="微软雅黑" w:eastAsia="微软雅黑" w:hAnsi="微软雅黑" w:cs="Arial" w:hint="eastAsia"/>
              </w:rPr>
              <w:t>变更创建人功能范围：</w:t>
            </w:r>
            <w:r w:rsidR="001526FA">
              <w:rPr>
                <w:rFonts w:ascii="微软雅黑" w:eastAsia="微软雅黑" w:hAnsi="微软雅黑" w:cs="Arial" w:hint="eastAsia"/>
              </w:rPr>
              <w:t>撤销</w:t>
            </w:r>
            <w:r w:rsidR="002C2CDF">
              <w:rPr>
                <w:rFonts w:ascii="微软雅黑" w:eastAsia="微软雅黑" w:hAnsi="微软雅黑" w:cs="Arial" w:hint="eastAsia"/>
              </w:rPr>
              <w:t>、备注</w:t>
            </w:r>
            <w:r w:rsidR="00DF6248">
              <w:rPr>
                <w:rFonts w:ascii="微软雅黑" w:eastAsia="微软雅黑" w:hAnsi="微软雅黑" w:cs="Arial" w:hint="eastAsia"/>
              </w:rPr>
              <w:t>；方案拟定人功能范围：</w:t>
            </w:r>
            <w:r w:rsidR="00416A30">
              <w:rPr>
                <w:rFonts w:ascii="微软雅黑" w:eastAsia="微软雅黑" w:hAnsi="微软雅黑" w:cs="Arial" w:hint="eastAsia"/>
              </w:rPr>
              <w:t>制定方案、转单、挂起</w:t>
            </w:r>
            <w:r w:rsidR="005A0E14">
              <w:rPr>
                <w:rFonts w:ascii="微软雅黑" w:eastAsia="微软雅黑" w:hAnsi="微软雅黑" w:cs="Arial" w:hint="eastAsia"/>
              </w:rPr>
              <w:t>、备注</w:t>
            </w:r>
            <w:r w:rsidR="00DF6248">
              <w:rPr>
                <w:rFonts w:ascii="微软雅黑" w:eastAsia="微软雅黑" w:hAnsi="微软雅黑" w:cs="Arial" w:hint="eastAsia"/>
              </w:rPr>
              <w:t>；变更管理员功能范围：</w:t>
            </w:r>
            <w:r w:rsidR="00B8023B">
              <w:rPr>
                <w:rFonts w:ascii="微软雅黑" w:eastAsia="微软雅黑" w:hAnsi="微软雅黑" w:cs="Arial" w:hint="eastAsia"/>
              </w:rPr>
              <w:t>转办-方案拟定人、</w:t>
            </w:r>
            <w:r w:rsidR="000217F9">
              <w:rPr>
                <w:rFonts w:ascii="微软雅黑" w:eastAsia="微软雅黑" w:hAnsi="微软雅黑" w:cs="Arial" w:hint="eastAsia"/>
              </w:rPr>
              <w:t>修改、撤销、修改附件、修改关联、删除、打印</w:t>
            </w:r>
            <w:r w:rsidR="0096138F">
              <w:rPr>
                <w:rFonts w:ascii="微软雅黑" w:eastAsia="微软雅黑" w:hAnsi="微软雅黑" w:cs="Arial" w:hint="eastAsia"/>
              </w:rPr>
              <w:t>、备注</w:t>
            </w:r>
            <w:r w:rsidR="00DF6248">
              <w:rPr>
                <w:rFonts w:ascii="微软雅黑" w:eastAsia="微软雅黑" w:hAnsi="微软雅黑" w:cs="Arial" w:hint="eastAsia"/>
              </w:rPr>
              <w:t>；</w:t>
            </w:r>
            <w:r w:rsidR="00B30391">
              <w:rPr>
                <w:rFonts w:ascii="微软雅黑" w:eastAsia="微软雅黑" w:hAnsi="微软雅黑" w:cs="Arial" w:hint="eastAsia"/>
              </w:rPr>
              <w:t>）</w:t>
            </w:r>
            <w:r>
              <w:rPr>
                <w:rFonts w:ascii="微软雅黑" w:eastAsia="微软雅黑" w:hAnsi="微软雅黑" w:cs="Arial" w:hint="eastAsia"/>
              </w:rPr>
              <w:t>；</w:t>
            </w:r>
          </w:p>
        </w:tc>
      </w:tr>
      <w:tr w:rsidR="004E4D49" w:rsidRPr="00674597" w14:paraId="22005384" w14:textId="77777777" w:rsidTr="004E4D49">
        <w:tc>
          <w:tcPr>
            <w:tcW w:w="389" w:type="pct"/>
            <w:vMerge w:val="restart"/>
          </w:tcPr>
          <w:p w14:paraId="3CC994BC"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5</w:t>
            </w:r>
          </w:p>
        </w:tc>
        <w:tc>
          <w:tcPr>
            <w:tcW w:w="804" w:type="pct"/>
          </w:tcPr>
          <w:p w14:paraId="1C5BD0E2"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96926C0" w14:textId="77777777" w:rsidR="004E4D49" w:rsidRPr="00674597" w:rsidRDefault="002F3D9B" w:rsidP="003245E3">
            <w:pPr>
              <w:spacing w:line="360" w:lineRule="auto"/>
              <w:rPr>
                <w:rFonts w:ascii="微软雅黑" w:eastAsia="微软雅黑" w:hAnsi="微软雅黑" w:cs="Arial"/>
              </w:rPr>
            </w:pPr>
            <w:r w:rsidRPr="002F3D9B">
              <w:rPr>
                <w:rFonts w:hint="eastAsia"/>
                <w:sz w:val="24"/>
                <w:szCs w:val="24"/>
              </w:rPr>
              <w:t>变更</w:t>
            </w:r>
            <w:r>
              <w:rPr>
                <w:rFonts w:hint="eastAsia"/>
                <w:sz w:val="24"/>
                <w:szCs w:val="24"/>
              </w:rPr>
              <w:t>实施</w:t>
            </w:r>
            <w:r w:rsidRPr="002F3D9B">
              <w:rPr>
                <w:sz w:val="24"/>
                <w:szCs w:val="24"/>
              </w:rPr>
              <w:t>-3.2.12</w:t>
            </w:r>
          </w:p>
        </w:tc>
      </w:tr>
      <w:tr w:rsidR="004E4D49" w:rsidRPr="00674597" w14:paraId="3280CF11" w14:textId="77777777" w:rsidTr="004E4D49">
        <w:tc>
          <w:tcPr>
            <w:tcW w:w="389" w:type="pct"/>
            <w:vMerge/>
          </w:tcPr>
          <w:p w14:paraId="0190B889"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2804217C"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18550FD" w14:textId="77777777" w:rsidR="004E4D49" w:rsidRPr="00674597" w:rsidRDefault="00C722E6" w:rsidP="003245E3">
            <w:pPr>
              <w:spacing w:line="360" w:lineRule="auto"/>
              <w:rPr>
                <w:rFonts w:ascii="微软雅黑" w:eastAsia="微软雅黑" w:hAnsi="微软雅黑" w:cs="Arial"/>
              </w:rPr>
            </w:pPr>
            <w:r>
              <w:rPr>
                <w:rFonts w:ascii="微软雅黑" w:eastAsia="微软雅黑" w:hAnsi="微软雅黑" w:cs="Arial" w:hint="eastAsia"/>
              </w:rPr>
              <w:t>变更实施人（变更工程师、变更管理员）</w:t>
            </w:r>
          </w:p>
        </w:tc>
      </w:tr>
      <w:tr w:rsidR="004E4D49" w:rsidRPr="00557D40" w14:paraId="60D5EDCB" w14:textId="77777777" w:rsidTr="004E4D49">
        <w:tc>
          <w:tcPr>
            <w:tcW w:w="389" w:type="pct"/>
            <w:vMerge/>
          </w:tcPr>
          <w:p w14:paraId="1294968C"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69602464"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860FEA0" w14:textId="77777777" w:rsidR="004E4D49" w:rsidRDefault="00FB4C96" w:rsidP="00E118A7">
            <w:pPr>
              <w:pStyle w:val="aa"/>
              <w:numPr>
                <w:ilvl w:val="0"/>
                <w:numId w:val="55"/>
              </w:numPr>
              <w:spacing w:line="360" w:lineRule="auto"/>
              <w:ind w:firstLineChars="0"/>
              <w:rPr>
                <w:rFonts w:ascii="微软雅黑" w:eastAsia="微软雅黑" w:hAnsi="微软雅黑" w:cs="Arial"/>
              </w:rPr>
            </w:pPr>
            <w:r>
              <w:rPr>
                <w:rFonts w:ascii="微软雅黑" w:eastAsia="微软雅黑" w:hAnsi="微软雅黑" w:cs="Arial" w:hint="eastAsia"/>
              </w:rPr>
              <w:t>点击‘实施’进入变更实施处理页面；</w:t>
            </w:r>
          </w:p>
          <w:p w14:paraId="2C1501FD" w14:textId="77777777" w:rsidR="00616BF3" w:rsidRDefault="00616BF3" w:rsidP="00E118A7">
            <w:pPr>
              <w:pStyle w:val="aa"/>
              <w:numPr>
                <w:ilvl w:val="0"/>
                <w:numId w:val="55"/>
              </w:numPr>
              <w:spacing w:line="360" w:lineRule="auto"/>
              <w:ind w:firstLineChars="0"/>
              <w:rPr>
                <w:rFonts w:ascii="微软雅黑" w:eastAsia="微软雅黑" w:hAnsi="微软雅黑" w:cs="Arial"/>
              </w:rPr>
            </w:pPr>
            <w:r>
              <w:rPr>
                <w:rFonts w:ascii="微软雅黑" w:eastAsia="微软雅黑" w:hAnsi="微软雅黑" w:cs="Arial" w:hint="eastAsia"/>
              </w:rPr>
              <w:t>执行变更实施信息填写操作</w:t>
            </w:r>
            <w:r w:rsidR="00DB55CE">
              <w:rPr>
                <w:rFonts w:ascii="微软雅黑" w:eastAsia="微软雅黑" w:hAnsi="微软雅黑" w:cs="Arial" w:hint="eastAsia"/>
              </w:rPr>
              <w:t>，可查看和操作的标签页包括：属性、关联的工单、关联的问题、关联的配置、日志；</w:t>
            </w:r>
          </w:p>
          <w:p w14:paraId="3CFA13C9" w14:textId="77777777" w:rsidR="00DB55CE" w:rsidRPr="00557D40" w:rsidRDefault="00DB55CE" w:rsidP="00E118A7">
            <w:pPr>
              <w:pStyle w:val="aa"/>
              <w:numPr>
                <w:ilvl w:val="0"/>
                <w:numId w:val="55"/>
              </w:numPr>
              <w:spacing w:line="360" w:lineRule="auto"/>
              <w:ind w:firstLineChars="0"/>
              <w:rPr>
                <w:rFonts w:ascii="微软雅黑" w:eastAsia="微软雅黑" w:hAnsi="微软雅黑" w:cs="Arial"/>
              </w:rPr>
            </w:pPr>
            <w:r>
              <w:rPr>
                <w:rFonts w:ascii="微软雅黑" w:eastAsia="微软雅黑" w:hAnsi="微软雅黑" w:cs="Arial" w:hint="eastAsia"/>
              </w:rPr>
              <w:t>完成变更实施信息填写后，点击‘实施完成’则变更实施完成，流程进入‘实施完成’节点；点击‘实施失败’则变更实施失败，流程进入‘实施失败’节点；</w:t>
            </w:r>
          </w:p>
        </w:tc>
      </w:tr>
      <w:tr w:rsidR="004E4D49" w:rsidRPr="005B6910" w14:paraId="74692454" w14:textId="77777777" w:rsidTr="004E4D49">
        <w:tc>
          <w:tcPr>
            <w:tcW w:w="389" w:type="pct"/>
            <w:vMerge/>
          </w:tcPr>
          <w:p w14:paraId="0A10748B"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3453AC46"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904C09E" w14:textId="77777777" w:rsidR="004E4D49" w:rsidRDefault="00F62E96" w:rsidP="003245E3">
            <w:pPr>
              <w:spacing w:line="360" w:lineRule="auto"/>
              <w:rPr>
                <w:rFonts w:ascii="微软雅黑" w:eastAsia="微软雅黑" w:hAnsi="微软雅黑" w:cs="Arial"/>
              </w:rPr>
            </w:pPr>
            <w:r>
              <w:rPr>
                <w:rFonts w:ascii="微软雅黑" w:eastAsia="微软雅黑" w:hAnsi="微软雅黑" w:cs="Arial" w:hint="eastAsia"/>
              </w:rPr>
              <w:t>属性：</w:t>
            </w:r>
            <w:r w:rsidR="00032625">
              <w:rPr>
                <w:rFonts w:ascii="微软雅黑" w:eastAsia="微软雅黑" w:hAnsi="微软雅黑" w:cs="Arial" w:hint="eastAsia"/>
              </w:rPr>
              <w:t>基本信息（标题-仅查看、变更原因-仅查看、当前环境-仅查看、附件-带入原附件-支持编辑）、变更信息（仅查看：编号、变更单号、当前状态、当前操作人、创建人、创建时间）、分类信息（仅查看：变更类别、变更类型、变更来源、计划开始时间、计划完成时间）、变更进度（进度图）、审批信息（仅查看：审批人、审批意见）、方案拟定（方案拟定人-仅查看、变更方案-仅查看、回退计划-仅查看、风险评估-仅查看、实施人-仅查看）、方案评审（仅查看：方案审核人、方案审核时间、方案审核意见）、实施备注（富文本编辑）、实施完成通知-复选框-用于实施完成状态系统通知标记；</w:t>
            </w:r>
          </w:p>
          <w:p w14:paraId="165E0FF1" w14:textId="77777777" w:rsidR="00032625" w:rsidRDefault="00032625" w:rsidP="00032625">
            <w:pPr>
              <w:spacing w:line="360" w:lineRule="auto"/>
              <w:rPr>
                <w:rFonts w:ascii="微软雅黑" w:eastAsia="微软雅黑" w:hAnsi="微软雅黑" w:cs="Arial"/>
              </w:rPr>
            </w:pPr>
            <w:r>
              <w:rPr>
                <w:rFonts w:ascii="微软雅黑" w:eastAsia="微软雅黑" w:hAnsi="微软雅黑" w:cs="Arial" w:hint="eastAsia"/>
              </w:rPr>
              <w:t>关联的工单：查看关联的事件；</w:t>
            </w:r>
          </w:p>
          <w:p w14:paraId="31966047" w14:textId="77777777" w:rsidR="00032625" w:rsidRDefault="00032625" w:rsidP="00032625">
            <w:pPr>
              <w:spacing w:line="360" w:lineRule="auto"/>
              <w:rPr>
                <w:rFonts w:ascii="微软雅黑" w:eastAsia="微软雅黑" w:hAnsi="微软雅黑" w:cs="Arial"/>
              </w:rPr>
            </w:pPr>
            <w:r>
              <w:rPr>
                <w:rFonts w:ascii="微软雅黑" w:eastAsia="微软雅黑" w:hAnsi="微软雅黑" w:cs="Arial" w:hint="eastAsia"/>
              </w:rPr>
              <w:t>关联的问题：查看关联的问题；</w:t>
            </w:r>
          </w:p>
          <w:p w14:paraId="70F84175" w14:textId="77777777" w:rsidR="00032625" w:rsidRDefault="00032625" w:rsidP="00032625">
            <w:pPr>
              <w:spacing w:line="360" w:lineRule="auto"/>
              <w:rPr>
                <w:rFonts w:ascii="微软雅黑" w:eastAsia="微软雅黑" w:hAnsi="微软雅黑" w:cs="Arial"/>
              </w:rPr>
            </w:pPr>
            <w:r>
              <w:rPr>
                <w:rFonts w:ascii="微软雅黑" w:eastAsia="微软雅黑" w:hAnsi="微软雅黑" w:cs="Arial" w:hint="eastAsia"/>
              </w:rPr>
              <w:t>关联的配置：查看关联的配置；</w:t>
            </w:r>
          </w:p>
          <w:p w14:paraId="7EF41225" w14:textId="77777777" w:rsidR="00F62E96" w:rsidRPr="00F62E96" w:rsidRDefault="00032625" w:rsidP="00032625">
            <w:pPr>
              <w:spacing w:line="360" w:lineRule="auto"/>
              <w:rPr>
                <w:rFonts w:ascii="微软雅黑" w:eastAsia="微软雅黑" w:hAnsi="微软雅黑" w:cs="Arial"/>
              </w:rPr>
            </w:pPr>
            <w:r>
              <w:rPr>
                <w:rFonts w:ascii="微软雅黑" w:eastAsia="微软雅黑" w:hAnsi="微软雅黑" w:cs="Arial" w:hint="eastAsia"/>
              </w:rPr>
              <w:t>日志：查看当前变更工单的操作日志；</w:t>
            </w:r>
          </w:p>
        </w:tc>
      </w:tr>
      <w:tr w:rsidR="004E4D49" w:rsidRPr="00674597" w14:paraId="75AC0752" w14:textId="77777777" w:rsidTr="004E4D49">
        <w:tc>
          <w:tcPr>
            <w:tcW w:w="389" w:type="pct"/>
            <w:vMerge/>
          </w:tcPr>
          <w:p w14:paraId="00A39358"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1E584EF1"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CD94154" w14:textId="77777777" w:rsidR="004E4D49" w:rsidRPr="00674597" w:rsidRDefault="004E4D49" w:rsidP="003245E3">
            <w:pPr>
              <w:spacing w:line="360" w:lineRule="auto"/>
              <w:rPr>
                <w:rFonts w:ascii="微软雅黑" w:eastAsia="微软雅黑" w:hAnsi="微软雅黑" w:cs="Arial"/>
              </w:rPr>
            </w:pPr>
          </w:p>
        </w:tc>
      </w:tr>
      <w:tr w:rsidR="004E4D49" w:rsidRPr="00674597" w14:paraId="157587F8" w14:textId="77777777" w:rsidTr="004E4D49">
        <w:tc>
          <w:tcPr>
            <w:tcW w:w="389" w:type="pct"/>
            <w:vMerge/>
          </w:tcPr>
          <w:p w14:paraId="63A1C82D"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50895C0F"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09D9300" w14:textId="77777777" w:rsidR="004E4D49" w:rsidRDefault="00013895" w:rsidP="003245E3">
            <w:pPr>
              <w:spacing w:line="360" w:lineRule="auto"/>
              <w:rPr>
                <w:rFonts w:ascii="微软雅黑" w:eastAsia="微软雅黑" w:hAnsi="微软雅黑" w:cs="Arial"/>
              </w:rPr>
            </w:pPr>
            <w:r>
              <w:rPr>
                <w:rFonts w:ascii="微软雅黑" w:eastAsia="微软雅黑" w:hAnsi="微软雅黑" w:cs="Arial" w:hint="eastAsia"/>
              </w:rPr>
              <w:t>‘实施完成’：实施完成（</w:t>
            </w:r>
            <w:r w:rsidR="00D51959">
              <w:rPr>
                <w:rFonts w:ascii="微软雅黑" w:eastAsia="微软雅黑" w:hAnsi="微软雅黑" w:cs="Arial" w:hint="eastAsia"/>
              </w:rPr>
              <w:t>变更创建人功能范围：备注；</w:t>
            </w:r>
            <w:r>
              <w:rPr>
                <w:rFonts w:ascii="微软雅黑" w:eastAsia="微软雅黑" w:hAnsi="微软雅黑" w:cs="Arial" w:hint="eastAsia"/>
              </w:rPr>
              <w:t>实施后评审人功能范围：</w:t>
            </w:r>
            <w:r w:rsidR="00636987">
              <w:rPr>
                <w:rFonts w:ascii="微软雅黑" w:eastAsia="微软雅黑" w:hAnsi="微软雅黑" w:cs="Arial" w:hint="eastAsia"/>
              </w:rPr>
              <w:t>实施后评审</w:t>
            </w:r>
            <w:r w:rsidR="005A0E14">
              <w:rPr>
                <w:rFonts w:ascii="微软雅黑" w:eastAsia="微软雅黑" w:hAnsi="微软雅黑" w:cs="Arial" w:hint="eastAsia"/>
              </w:rPr>
              <w:t>、备注</w:t>
            </w:r>
            <w:r>
              <w:rPr>
                <w:rFonts w:ascii="微软雅黑" w:eastAsia="微软雅黑" w:hAnsi="微软雅黑" w:cs="Arial" w:hint="eastAsia"/>
              </w:rPr>
              <w:t>；变更管理员功能范围：</w:t>
            </w:r>
            <w:r w:rsidR="00906A9D">
              <w:rPr>
                <w:rFonts w:ascii="微软雅黑" w:eastAsia="微软雅黑" w:hAnsi="微软雅黑" w:cs="Arial" w:hint="eastAsia"/>
              </w:rPr>
              <w:t>转办-实施后评审人、修改、撤销、修改附件、修改关联、删除、打印</w:t>
            </w:r>
            <w:r w:rsidR="00411B16">
              <w:rPr>
                <w:rFonts w:ascii="微软雅黑" w:eastAsia="微软雅黑" w:hAnsi="微软雅黑" w:cs="Arial" w:hint="eastAsia"/>
              </w:rPr>
              <w:t>、备注</w:t>
            </w:r>
            <w:r>
              <w:rPr>
                <w:rFonts w:ascii="微软雅黑" w:eastAsia="微软雅黑" w:hAnsi="微软雅黑" w:cs="Arial" w:hint="eastAsia"/>
              </w:rPr>
              <w:t>；）；</w:t>
            </w:r>
          </w:p>
          <w:p w14:paraId="781D41E3" w14:textId="77777777" w:rsidR="00013895" w:rsidRPr="00013895" w:rsidRDefault="00013895" w:rsidP="003245E3">
            <w:pPr>
              <w:spacing w:line="360" w:lineRule="auto"/>
              <w:rPr>
                <w:rFonts w:ascii="微软雅黑" w:eastAsia="微软雅黑" w:hAnsi="微软雅黑" w:cs="Arial"/>
              </w:rPr>
            </w:pPr>
            <w:r>
              <w:rPr>
                <w:rFonts w:ascii="微软雅黑" w:eastAsia="微软雅黑" w:hAnsi="微软雅黑" w:cs="Arial" w:hint="eastAsia"/>
              </w:rPr>
              <w:t>‘实施失败’：实施失败（变更创建人功能范围：</w:t>
            </w:r>
            <w:r w:rsidR="00B24F97">
              <w:rPr>
                <w:rFonts w:ascii="微软雅黑" w:eastAsia="微软雅黑" w:hAnsi="微软雅黑" w:cs="Arial" w:hint="eastAsia"/>
              </w:rPr>
              <w:t>重开</w:t>
            </w:r>
            <w:r w:rsidR="00794C7C">
              <w:rPr>
                <w:rFonts w:ascii="微软雅黑" w:eastAsia="微软雅黑" w:hAnsi="微软雅黑" w:cs="Arial" w:hint="eastAsia"/>
              </w:rPr>
              <w:t>、备注</w:t>
            </w:r>
            <w:r>
              <w:rPr>
                <w:rFonts w:ascii="微软雅黑" w:eastAsia="微软雅黑" w:hAnsi="微软雅黑" w:cs="Arial" w:hint="eastAsia"/>
              </w:rPr>
              <w:t>；变更管理员功能范围：</w:t>
            </w:r>
            <w:r w:rsidR="00D8463D">
              <w:rPr>
                <w:rFonts w:ascii="微软雅黑" w:eastAsia="微软雅黑" w:hAnsi="微软雅黑" w:cs="Arial" w:hint="eastAsia"/>
              </w:rPr>
              <w:t>重开、修改、撤销、修改附件、修改关联、删除、打印</w:t>
            </w:r>
            <w:r w:rsidR="009A2E97">
              <w:rPr>
                <w:rFonts w:ascii="微软雅黑" w:eastAsia="微软雅黑" w:hAnsi="微软雅黑" w:cs="Arial" w:hint="eastAsia"/>
              </w:rPr>
              <w:t>、备注</w:t>
            </w:r>
            <w:r>
              <w:rPr>
                <w:rFonts w:ascii="微软雅黑" w:eastAsia="微软雅黑" w:hAnsi="微软雅黑" w:cs="Arial" w:hint="eastAsia"/>
              </w:rPr>
              <w:t>；）；</w:t>
            </w:r>
          </w:p>
        </w:tc>
      </w:tr>
      <w:tr w:rsidR="004E4D49" w:rsidRPr="00674597" w14:paraId="2AC888BD" w14:textId="77777777" w:rsidTr="004E4D49">
        <w:tc>
          <w:tcPr>
            <w:tcW w:w="389" w:type="pct"/>
            <w:vMerge w:val="restart"/>
          </w:tcPr>
          <w:p w14:paraId="58EDFB27"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3CC8DAA3"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0788665" w14:textId="77777777" w:rsidR="004E4D49" w:rsidRPr="00674597" w:rsidRDefault="003842F9" w:rsidP="003245E3">
            <w:pPr>
              <w:spacing w:line="360" w:lineRule="auto"/>
              <w:rPr>
                <w:rFonts w:ascii="微软雅黑" w:eastAsia="微软雅黑" w:hAnsi="微软雅黑" w:cs="Arial"/>
              </w:rPr>
            </w:pPr>
            <w:r>
              <w:rPr>
                <w:rFonts w:hint="eastAsia"/>
                <w:sz w:val="24"/>
                <w:szCs w:val="24"/>
              </w:rPr>
              <w:t>实施后评审</w:t>
            </w:r>
            <w:r w:rsidRPr="003842F9">
              <w:rPr>
                <w:sz w:val="24"/>
                <w:szCs w:val="24"/>
              </w:rPr>
              <w:t>-3.2.8</w:t>
            </w:r>
          </w:p>
        </w:tc>
      </w:tr>
      <w:tr w:rsidR="004E4D49" w:rsidRPr="00674597" w14:paraId="119FE299" w14:textId="77777777" w:rsidTr="004E4D49">
        <w:tc>
          <w:tcPr>
            <w:tcW w:w="389" w:type="pct"/>
            <w:vMerge/>
          </w:tcPr>
          <w:p w14:paraId="6A328F67"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30B45878"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1B2C0EC" w14:textId="77777777" w:rsidR="004E4D49" w:rsidRPr="00674597" w:rsidRDefault="00147975" w:rsidP="003245E3">
            <w:pPr>
              <w:spacing w:line="360" w:lineRule="auto"/>
              <w:rPr>
                <w:rFonts w:ascii="微软雅黑" w:eastAsia="微软雅黑" w:hAnsi="微软雅黑" w:cs="Arial"/>
              </w:rPr>
            </w:pPr>
            <w:r>
              <w:rPr>
                <w:rFonts w:ascii="微软雅黑" w:eastAsia="微软雅黑" w:hAnsi="微软雅黑" w:cs="Arial" w:hint="eastAsia"/>
              </w:rPr>
              <w:t>实施后评审人（变更工程师、变更管理员）</w:t>
            </w:r>
          </w:p>
        </w:tc>
      </w:tr>
      <w:tr w:rsidR="004E4D49" w:rsidRPr="00557D40" w14:paraId="02495A3A" w14:textId="77777777" w:rsidTr="004E4D49">
        <w:tc>
          <w:tcPr>
            <w:tcW w:w="389" w:type="pct"/>
            <w:vMerge/>
          </w:tcPr>
          <w:p w14:paraId="3DC4B849"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3EDEA4E8"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E6930B1" w14:textId="77777777" w:rsidR="004E4D49" w:rsidRDefault="00FC7B92" w:rsidP="00E118A7">
            <w:pPr>
              <w:pStyle w:val="aa"/>
              <w:numPr>
                <w:ilvl w:val="0"/>
                <w:numId w:val="56"/>
              </w:numPr>
              <w:spacing w:line="360" w:lineRule="auto"/>
              <w:ind w:firstLineChars="0"/>
              <w:rPr>
                <w:rFonts w:ascii="微软雅黑" w:eastAsia="微软雅黑" w:hAnsi="微软雅黑" w:cs="Arial"/>
              </w:rPr>
            </w:pPr>
            <w:r>
              <w:rPr>
                <w:rFonts w:ascii="微软雅黑" w:eastAsia="微软雅黑" w:hAnsi="微软雅黑" w:cs="Arial" w:hint="eastAsia"/>
              </w:rPr>
              <w:t>点击‘实施后评审’进入实施后评审页面；</w:t>
            </w:r>
          </w:p>
          <w:p w14:paraId="247E0365" w14:textId="77777777" w:rsidR="00FC7B92" w:rsidRDefault="00FC7B92" w:rsidP="00E118A7">
            <w:pPr>
              <w:pStyle w:val="aa"/>
              <w:numPr>
                <w:ilvl w:val="0"/>
                <w:numId w:val="56"/>
              </w:numPr>
              <w:spacing w:line="360" w:lineRule="auto"/>
              <w:ind w:firstLineChars="0"/>
              <w:rPr>
                <w:rFonts w:ascii="微软雅黑" w:eastAsia="微软雅黑" w:hAnsi="微软雅黑" w:cs="Arial"/>
              </w:rPr>
            </w:pPr>
            <w:r>
              <w:rPr>
                <w:rFonts w:ascii="微软雅黑" w:eastAsia="微软雅黑" w:hAnsi="微软雅黑" w:cs="Arial" w:hint="eastAsia"/>
              </w:rPr>
              <w:t>填写实施后评审信息，可查看和操作的标签页包括：属性、关联的工单、关联的问题、关联的配置、日志；</w:t>
            </w:r>
          </w:p>
          <w:p w14:paraId="1154EE5F" w14:textId="77777777" w:rsidR="00FC7B92" w:rsidRPr="00557D40" w:rsidRDefault="00FC7B92" w:rsidP="00E118A7">
            <w:pPr>
              <w:pStyle w:val="aa"/>
              <w:numPr>
                <w:ilvl w:val="0"/>
                <w:numId w:val="56"/>
              </w:numPr>
              <w:spacing w:line="360" w:lineRule="auto"/>
              <w:ind w:firstLineChars="0"/>
              <w:rPr>
                <w:rFonts w:ascii="微软雅黑" w:eastAsia="微软雅黑" w:hAnsi="微软雅黑" w:cs="Arial"/>
              </w:rPr>
            </w:pPr>
            <w:r>
              <w:rPr>
                <w:rFonts w:ascii="微软雅黑" w:eastAsia="微软雅黑" w:hAnsi="微软雅黑" w:cs="Arial" w:hint="eastAsia"/>
              </w:rPr>
              <w:t>选择后续操作流程（无后续操作流程、</w:t>
            </w:r>
            <w:r w:rsidR="00AA63E1">
              <w:rPr>
                <w:rFonts w:ascii="微软雅黑" w:eastAsia="微软雅黑" w:hAnsi="微软雅黑" w:cs="Arial" w:hint="eastAsia"/>
              </w:rPr>
              <w:t>创建</w:t>
            </w:r>
            <w:r>
              <w:rPr>
                <w:rFonts w:ascii="微软雅黑" w:eastAsia="微软雅黑" w:hAnsi="微软雅黑" w:cs="Arial" w:hint="eastAsia"/>
              </w:rPr>
              <w:t>配置请求、创建发布），点击‘评审’完成实施后评审</w:t>
            </w:r>
            <w:r w:rsidR="00883594">
              <w:rPr>
                <w:rFonts w:ascii="微软雅黑" w:eastAsia="微软雅黑" w:hAnsi="微软雅黑" w:cs="Arial" w:hint="eastAsia"/>
              </w:rPr>
              <w:t>操作：</w:t>
            </w:r>
            <w:r w:rsidR="000151A8">
              <w:rPr>
                <w:rFonts w:ascii="微软雅黑" w:eastAsia="微软雅黑" w:hAnsi="微软雅黑" w:cs="Arial" w:hint="eastAsia"/>
              </w:rPr>
              <w:t>若无后续操作流程，则流程</w:t>
            </w:r>
            <w:r w:rsidR="00582B3D">
              <w:rPr>
                <w:rFonts w:ascii="微软雅黑" w:eastAsia="微软雅黑" w:hAnsi="微软雅黑" w:cs="Arial" w:hint="eastAsia"/>
              </w:rPr>
              <w:t>直接</w:t>
            </w:r>
            <w:r w:rsidR="000151A8">
              <w:rPr>
                <w:rFonts w:ascii="微软雅黑" w:eastAsia="微软雅黑" w:hAnsi="微软雅黑" w:cs="Arial" w:hint="eastAsia"/>
              </w:rPr>
              <w:t>进入‘已完成’节点；</w:t>
            </w:r>
            <w:r>
              <w:rPr>
                <w:rFonts w:ascii="微软雅黑" w:eastAsia="微软雅黑" w:hAnsi="微软雅黑" w:cs="Arial" w:hint="eastAsia"/>
              </w:rPr>
              <w:t>若选择了后续操作流程，则评审后自动跳转至对应后续流程的创建页面（</w:t>
            </w:r>
            <w:r w:rsidR="00AA63E1">
              <w:rPr>
                <w:rFonts w:ascii="微软雅黑" w:eastAsia="微软雅黑" w:hAnsi="微软雅黑" w:cs="Arial" w:hint="eastAsia"/>
              </w:rPr>
              <w:t>创建配置请求</w:t>
            </w:r>
            <w:r w:rsidR="00AB2DCE" w:rsidRPr="00AB2DCE">
              <w:rPr>
                <w:rFonts w:ascii="微软雅黑" w:eastAsia="微软雅黑" w:hAnsi="微软雅黑" w:cs="Arial"/>
              </w:rPr>
              <w:t>-5.6.1</w:t>
            </w:r>
            <w:r w:rsidR="00AA63E1">
              <w:rPr>
                <w:rFonts w:ascii="微软雅黑" w:eastAsia="微软雅黑" w:hAnsi="微软雅黑" w:cs="Arial" w:hint="eastAsia"/>
              </w:rPr>
              <w:t>、创建发布</w:t>
            </w:r>
            <w:r w:rsidR="00883594" w:rsidRPr="00883594">
              <w:rPr>
                <w:rFonts w:ascii="微软雅黑" w:eastAsia="微软雅黑" w:hAnsi="微软雅黑" w:cs="Arial"/>
              </w:rPr>
              <w:t>-4.1.1</w:t>
            </w:r>
            <w:r>
              <w:rPr>
                <w:rFonts w:ascii="微软雅黑" w:eastAsia="微软雅黑" w:hAnsi="微软雅黑" w:cs="Arial" w:hint="eastAsia"/>
              </w:rPr>
              <w:t>）</w:t>
            </w:r>
            <w:r w:rsidR="00582B3D">
              <w:rPr>
                <w:rFonts w:ascii="微软雅黑" w:eastAsia="微软雅黑" w:hAnsi="微软雅黑" w:cs="Arial" w:hint="eastAsia"/>
              </w:rPr>
              <w:t>，创建完成并保存后，变更流程进入‘已完成’节点，对应后续流程进入待评审（创建发布）、待处理（创建配置请求）节点</w:t>
            </w:r>
            <w:r>
              <w:rPr>
                <w:rFonts w:ascii="微软雅黑" w:eastAsia="微软雅黑" w:hAnsi="微软雅黑" w:cs="Arial" w:hint="eastAsia"/>
              </w:rPr>
              <w:t>；</w:t>
            </w:r>
          </w:p>
        </w:tc>
      </w:tr>
      <w:tr w:rsidR="004E4D49" w:rsidRPr="005B6910" w14:paraId="45DFAE8E" w14:textId="77777777" w:rsidTr="004E4D49">
        <w:tc>
          <w:tcPr>
            <w:tcW w:w="389" w:type="pct"/>
            <w:vMerge/>
          </w:tcPr>
          <w:p w14:paraId="531720E3"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395578B0"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F03C8B6" w14:textId="77777777" w:rsidR="004E4D49" w:rsidRDefault="001540C0" w:rsidP="003245E3">
            <w:pPr>
              <w:spacing w:line="360" w:lineRule="auto"/>
              <w:rPr>
                <w:rFonts w:ascii="微软雅黑" w:eastAsia="微软雅黑" w:hAnsi="微软雅黑" w:cs="Arial"/>
              </w:rPr>
            </w:pPr>
            <w:r>
              <w:rPr>
                <w:rFonts w:ascii="微软雅黑" w:eastAsia="微软雅黑" w:hAnsi="微软雅黑" w:cs="Arial" w:hint="eastAsia"/>
              </w:rPr>
              <w:t>属性：基本信息（标题-仅查看、变更原因-仅查看、当前环境-仅查看、附件-带入原附件-支持编辑）、变更信息（仅查看：编号、变更单号、当前状态、当前操作人、创建人、创建时间）、分类信息（仅查看：变更类别、变更类型、变更来源、计划开始时间、计划完成时间）、变更进度（进度图）、审批信息（仅查看：审批人、审批意见）、方案拟定（方案拟定人-仅查看、变更方案-仅查看、回退计划-仅查看、风险评估-仅查看、实施人-仅查看）、方案评审（仅查看：方案审核人、方案审</w:t>
            </w:r>
            <w:r>
              <w:rPr>
                <w:rFonts w:ascii="微软雅黑" w:eastAsia="微软雅黑" w:hAnsi="微软雅黑" w:cs="Arial" w:hint="eastAsia"/>
              </w:rPr>
              <w:lastRenderedPageBreak/>
              <w:t>核时间、方案审核意见）、实施信息（仅查看：实施人、实施时间、实施备注）、实施后评审（实施后评审意见-可富文本编辑、后续流程-下拉选项-创建配置请求/创建发布）；</w:t>
            </w:r>
          </w:p>
          <w:p w14:paraId="6F37C09C" w14:textId="77777777" w:rsidR="001540C0" w:rsidRDefault="001540C0" w:rsidP="001540C0">
            <w:pPr>
              <w:spacing w:line="360" w:lineRule="auto"/>
              <w:rPr>
                <w:rFonts w:ascii="微软雅黑" w:eastAsia="微软雅黑" w:hAnsi="微软雅黑" w:cs="Arial"/>
              </w:rPr>
            </w:pPr>
            <w:r>
              <w:rPr>
                <w:rFonts w:ascii="微软雅黑" w:eastAsia="微软雅黑" w:hAnsi="微软雅黑" w:cs="Arial" w:hint="eastAsia"/>
              </w:rPr>
              <w:t>关联的工单：查看关联的事件；</w:t>
            </w:r>
          </w:p>
          <w:p w14:paraId="48E52059" w14:textId="77777777" w:rsidR="001540C0" w:rsidRDefault="001540C0" w:rsidP="001540C0">
            <w:pPr>
              <w:spacing w:line="360" w:lineRule="auto"/>
              <w:rPr>
                <w:rFonts w:ascii="微软雅黑" w:eastAsia="微软雅黑" w:hAnsi="微软雅黑" w:cs="Arial"/>
              </w:rPr>
            </w:pPr>
            <w:r>
              <w:rPr>
                <w:rFonts w:ascii="微软雅黑" w:eastAsia="微软雅黑" w:hAnsi="微软雅黑" w:cs="Arial" w:hint="eastAsia"/>
              </w:rPr>
              <w:t>关联的问题：查看关联的问题；</w:t>
            </w:r>
          </w:p>
          <w:p w14:paraId="1916E3F4" w14:textId="77777777" w:rsidR="001540C0" w:rsidRDefault="001540C0" w:rsidP="001540C0">
            <w:pPr>
              <w:spacing w:line="360" w:lineRule="auto"/>
              <w:rPr>
                <w:rFonts w:ascii="微软雅黑" w:eastAsia="微软雅黑" w:hAnsi="微软雅黑" w:cs="Arial"/>
              </w:rPr>
            </w:pPr>
            <w:r>
              <w:rPr>
                <w:rFonts w:ascii="微软雅黑" w:eastAsia="微软雅黑" w:hAnsi="微软雅黑" w:cs="Arial" w:hint="eastAsia"/>
              </w:rPr>
              <w:t>关联的配置：查看关联的配置；</w:t>
            </w:r>
          </w:p>
          <w:p w14:paraId="1E33D784" w14:textId="77777777" w:rsidR="001540C0" w:rsidRPr="001540C0" w:rsidRDefault="001540C0" w:rsidP="001540C0">
            <w:pPr>
              <w:spacing w:line="360" w:lineRule="auto"/>
              <w:rPr>
                <w:rFonts w:ascii="微软雅黑" w:eastAsia="微软雅黑" w:hAnsi="微软雅黑" w:cs="Arial"/>
              </w:rPr>
            </w:pPr>
            <w:r>
              <w:rPr>
                <w:rFonts w:ascii="微软雅黑" w:eastAsia="微软雅黑" w:hAnsi="微软雅黑" w:cs="Arial" w:hint="eastAsia"/>
              </w:rPr>
              <w:t>日志：查看当前变更工单的操作日志；</w:t>
            </w:r>
          </w:p>
        </w:tc>
      </w:tr>
      <w:tr w:rsidR="004E4D49" w:rsidRPr="00674597" w14:paraId="4C734552" w14:textId="77777777" w:rsidTr="004E4D49">
        <w:tc>
          <w:tcPr>
            <w:tcW w:w="389" w:type="pct"/>
            <w:vMerge/>
          </w:tcPr>
          <w:p w14:paraId="313861FE"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5B141009"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BB7FD0A" w14:textId="77777777" w:rsidR="004E4D49" w:rsidRPr="00674597" w:rsidRDefault="003F78AE" w:rsidP="003245E3">
            <w:pPr>
              <w:spacing w:line="360" w:lineRule="auto"/>
              <w:rPr>
                <w:rFonts w:ascii="微软雅黑" w:eastAsia="微软雅黑" w:hAnsi="微软雅黑" w:cs="Arial"/>
              </w:rPr>
            </w:pPr>
            <w:r>
              <w:rPr>
                <w:rFonts w:ascii="微软雅黑" w:eastAsia="微软雅黑" w:hAnsi="微软雅黑" w:cs="Arial" w:hint="eastAsia"/>
              </w:rPr>
              <w:t>变更类别</w:t>
            </w:r>
            <w:r w:rsidRPr="009D19DD">
              <w:rPr>
                <w:rFonts w:ascii="微软雅黑" w:eastAsia="微软雅黑" w:hAnsi="微软雅黑" w:cs="Arial"/>
              </w:rPr>
              <w:t>-7.5.2</w:t>
            </w:r>
            <w:r>
              <w:rPr>
                <w:rFonts w:ascii="微软雅黑" w:eastAsia="微软雅黑" w:hAnsi="微软雅黑" w:cs="Arial" w:hint="eastAsia"/>
              </w:rPr>
              <w:t>和变更类型（一般/重大/紧急）共同规定了变更审批人、方案审核人、实施后评审人；</w:t>
            </w:r>
          </w:p>
        </w:tc>
      </w:tr>
      <w:tr w:rsidR="004E4D49" w:rsidRPr="00674597" w14:paraId="0654AC23" w14:textId="77777777" w:rsidTr="004E4D49">
        <w:tc>
          <w:tcPr>
            <w:tcW w:w="389" w:type="pct"/>
            <w:vMerge/>
          </w:tcPr>
          <w:p w14:paraId="7D3728B6"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4821CAB9"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36AF7BE" w14:textId="77777777" w:rsidR="004E4D49" w:rsidRDefault="00EC20A9" w:rsidP="003245E3">
            <w:pPr>
              <w:spacing w:line="360" w:lineRule="auto"/>
              <w:rPr>
                <w:rFonts w:ascii="微软雅黑" w:eastAsia="微软雅黑" w:hAnsi="微软雅黑" w:cs="Arial"/>
              </w:rPr>
            </w:pPr>
            <w:r>
              <w:rPr>
                <w:rFonts w:ascii="微软雅黑" w:eastAsia="微软雅黑" w:hAnsi="微软雅黑" w:cs="Arial" w:hint="eastAsia"/>
              </w:rPr>
              <w:t>（无后续流程）：变更工单状态为‘已完成’（</w:t>
            </w:r>
            <w:r w:rsidR="00094320">
              <w:rPr>
                <w:rFonts w:ascii="微软雅黑" w:eastAsia="微软雅黑" w:hAnsi="微软雅黑" w:cs="Arial" w:hint="eastAsia"/>
              </w:rPr>
              <w:t>变更创建人功能范围：备注；</w:t>
            </w:r>
            <w:r w:rsidR="00AC4B14">
              <w:rPr>
                <w:rFonts w:ascii="微软雅黑" w:eastAsia="微软雅黑" w:hAnsi="微软雅黑" w:cs="Arial" w:hint="eastAsia"/>
              </w:rPr>
              <w:t>变更管理员功能范围：</w:t>
            </w:r>
            <w:r w:rsidR="00761167">
              <w:rPr>
                <w:rFonts w:ascii="微软雅黑" w:eastAsia="微软雅黑" w:hAnsi="微软雅黑" w:cs="Arial" w:hint="eastAsia"/>
              </w:rPr>
              <w:t>修改、撤销、修改附件、修改关联、删除、打印</w:t>
            </w:r>
            <w:r w:rsidR="006F704C">
              <w:rPr>
                <w:rFonts w:ascii="微软雅黑" w:eastAsia="微软雅黑" w:hAnsi="微软雅黑" w:cs="Arial" w:hint="eastAsia"/>
              </w:rPr>
              <w:t>、备注</w:t>
            </w:r>
            <w:r w:rsidR="00AC4B14">
              <w:rPr>
                <w:rFonts w:ascii="微软雅黑" w:eastAsia="微软雅黑" w:hAnsi="微软雅黑" w:cs="Arial" w:hint="eastAsia"/>
              </w:rPr>
              <w:t>；</w:t>
            </w:r>
            <w:r>
              <w:rPr>
                <w:rFonts w:ascii="微软雅黑" w:eastAsia="微软雅黑" w:hAnsi="微软雅黑" w:cs="Arial" w:hint="eastAsia"/>
              </w:rPr>
              <w:t>）；</w:t>
            </w:r>
          </w:p>
          <w:p w14:paraId="49AF1A60" w14:textId="77777777" w:rsidR="00EC20A9" w:rsidRDefault="00EC20A9" w:rsidP="003245E3">
            <w:pPr>
              <w:spacing w:line="360" w:lineRule="auto"/>
              <w:rPr>
                <w:rFonts w:ascii="微软雅黑" w:eastAsia="微软雅黑" w:hAnsi="微软雅黑" w:cs="Arial"/>
              </w:rPr>
            </w:pPr>
            <w:r>
              <w:rPr>
                <w:rFonts w:ascii="微软雅黑" w:eastAsia="微软雅黑" w:hAnsi="微软雅黑" w:cs="Arial" w:hint="eastAsia"/>
              </w:rPr>
              <w:t>（后续流程为创建配置请求）：变更工单状态为‘已完成’；配置请求</w:t>
            </w:r>
            <w:r w:rsidR="005B6FFA">
              <w:rPr>
                <w:rFonts w:ascii="微软雅黑" w:eastAsia="微软雅黑" w:hAnsi="微软雅黑" w:cs="Arial" w:hint="eastAsia"/>
              </w:rPr>
              <w:t>工单</w:t>
            </w:r>
            <w:r>
              <w:rPr>
                <w:rFonts w:ascii="微软雅黑" w:eastAsia="微软雅黑" w:hAnsi="微软雅黑" w:cs="Arial" w:hint="eastAsia"/>
              </w:rPr>
              <w:t>进入‘待处理’节点；</w:t>
            </w:r>
          </w:p>
          <w:p w14:paraId="5D93B35C" w14:textId="77777777" w:rsidR="00EC20A9" w:rsidRPr="00674597" w:rsidRDefault="00EC20A9" w:rsidP="003245E3">
            <w:pPr>
              <w:spacing w:line="360" w:lineRule="auto"/>
              <w:rPr>
                <w:rFonts w:ascii="微软雅黑" w:eastAsia="微软雅黑" w:hAnsi="微软雅黑" w:cs="Arial"/>
              </w:rPr>
            </w:pPr>
            <w:r>
              <w:rPr>
                <w:rFonts w:ascii="微软雅黑" w:eastAsia="微软雅黑" w:hAnsi="微软雅黑" w:cs="Arial" w:hint="eastAsia"/>
              </w:rPr>
              <w:t>（后续流程为创建发布）：</w:t>
            </w:r>
            <w:r w:rsidR="008A5C5F">
              <w:rPr>
                <w:rFonts w:ascii="微软雅黑" w:eastAsia="微软雅黑" w:hAnsi="微软雅黑" w:cs="Arial" w:hint="eastAsia"/>
              </w:rPr>
              <w:t>变更工单状态为‘已完成’；</w:t>
            </w:r>
            <w:r w:rsidR="005B6FFA">
              <w:rPr>
                <w:rFonts w:ascii="微软雅黑" w:eastAsia="微软雅黑" w:hAnsi="微软雅黑" w:cs="Arial" w:hint="eastAsia"/>
              </w:rPr>
              <w:t>发布工单进入‘待评审’节点；</w:t>
            </w:r>
          </w:p>
        </w:tc>
      </w:tr>
      <w:tr w:rsidR="004E4D49" w:rsidRPr="00674597" w14:paraId="338F0C70" w14:textId="77777777" w:rsidTr="004E4D49">
        <w:tc>
          <w:tcPr>
            <w:tcW w:w="389" w:type="pct"/>
            <w:vMerge w:val="restart"/>
          </w:tcPr>
          <w:p w14:paraId="795C7AC6"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7</w:t>
            </w:r>
          </w:p>
        </w:tc>
        <w:tc>
          <w:tcPr>
            <w:tcW w:w="804" w:type="pct"/>
          </w:tcPr>
          <w:p w14:paraId="6BDF09BE"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685BC20" w14:textId="77777777" w:rsidR="004E4D49" w:rsidRPr="00674597" w:rsidRDefault="00D90038" w:rsidP="003245E3">
            <w:pPr>
              <w:spacing w:line="360" w:lineRule="auto"/>
              <w:rPr>
                <w:rFonts w:ascii="微软雅黑" w:eastAsia="微软雅黑" w:hAnsi="微软雅黑" w:cs="Arial"/>
              </w:rPr>
            </w:pPr>
            <w:r>
              <w:rPr>
                <w:rFonts w:hint="eastAsia"/>
                <w:sz w:val="24"/>
                <w:szCs w:val="24"/>
              </w:rPr>
              <w:t>修改</w:t>
            </w:r>
            <w:r w:rsidR="007E3DBC" w:rsidRPr="007E3DBC">
              <w:rPr>
                <w:sz w:val="24"/>
                <w:szCs w:val="24"/>
              </w:rPr>
              <w:t>-3.1.6</w:t>
            </w:r>
          </w:p>
        </w:tc>
      </w:tr>
      <w:tr w:rsidR="004E4D49" w:rsidRPr="00674597" w14:paraId="1FBD2EB1" w14:textId="77777777" w:rsidTr="004E4D49">
        <w:tc>
          <w:tcPr>
            <w:tcW w:w="389" w:type="pct"/>
            <w:vMerge/>
          </w:tcPr>
          <w:p w14:paraId="11DD0559"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6722E6F2"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102B3EC" w14:textId="77777777" w:rsidR="004E4D49" w:rsidRPr="00674597" w:rsidRDefault="009F0B2C" w:rsidP="003245E3">
            <w:pPr>
              <w:spacing w:line="360" w:lineRule="auto"/>
              <w:rPr>
                <w:rFonts w:ascii="微软雅黑" w:eastAsia="微软雅黑" w:hAnsi="微软雅黑" w:cs="Arial"/>
              </w:rPr>
            </w:pPr>
            <w:r>
              <w:rPr>
                <w:rFonts w:ascii="微软雅黑" w:eastAsia="微软雅黑" w:hAnsi="微软雅黑" w:cs="Arial" w:hint="eastAsia"/>
              </w:rPr>
              <w:t>变更工程师、变更管理员</w:t>
            </w:r>
          </w:p>
        </w:tc>
      </w:tr>
      <w:tr w:rsidR="004E4D49" w:rsidRPr="00557D40" w14:paraId="415573DB" w14:textId="77777777" w:rsidTr="004E4D49">
        <w:tc>
          <w:tcPr>
            <w:tcW w:w="389" w:type="pct"/>
            <w:vMerge/>
          </w:tcPr>
          <w:p w14:paraId="37B4FA7E"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34FA8479"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9B8E17D" w14:textId="77777777" w:rsidR="004E4D49" w:rsidRDefault="00DF2AE7" w:rsidP="00E118A7">
            <w:pPr>
              <w:pStyle w:val="aa"/>
              <w:numPr>
                <w:ilvl w:val="0"/>
                <w:numId w:val="57"/>
              </w:numPr>
              <w:spacing w:line="360" w:lineRule="auto"/>
              <w:ind w:firstLineChars="0"/>
              <w:rPr>
                <w:rFonts w:ascii="微软雅黑" w:eastAsia="微软雅黑" w:hAnsi="微软雅黑" w:cs="Arial"/>
              </w:rPr>
            </w:pPr>
            <w:r>
              <w:rPr>
                <w:rFonts w:ascii="微软雅黑" w:eastAsia="微软雅黑" w:hAnsi="微软雅黑" w:cs="Arial" w:hint="eastAsia"/>
              </w:rPr>
              <w:t>点击‘修改’进入变更工单信息修改页面；</w:t>
            </w:r>
          </w:p>
          <w:p w14:paraId="14AF2F7C" w14:textId="77777777" w:rsidR="00DF2AE7" w:rsidRDefault="00F52CD9" w:rsidP="00E118A7">
            <w:pPr>
              <w:pStyle w:val="aa"/>
              <w:numPr>
                <w:ilvl w:val="0"/>
                <w:numId w:val="57"/>
              </w:numPr>
              <w:spacing w:line="360" w:lineRule="auto"/>
              <w:ind w:firstLineChars="0"/>
              <w:rPr>
                <w:rFonts w:ascii="微软雅黑" w:eastAsia="微软雅黑" w:hAnsi="微软雅黑" w:cs="Arial"/>
              </w:rPr>
            </w:pPr>
            <w:r>
              <w:rPr>
                <w:rFonts w:ascii="微软雅黑" w:eastAsia="微软雅黑" w:hAnsi="微软雅黑" w:cs="Arial" w:hint="eastAsia"/>
              </w:rPr>
              <w:t>修改变更工单信息，可查看和操作的标签页包括：属性、关联的工单、关联的问题、关联的配置；</w:t>
            </w:r>
          </w:p>
          <w:p w14:paraId="1FBD6EEE" w14:textId="77777777" w:rsidR="00F52CD9" w:rsidRPr="00557D40" w:rsidRDefault="00F52CD9" w:rsidP="00E118A7">
            <w:pPr>
              <w:pStyle w:val="aa"/>
              <w:numPr>
                <w:ilvl w:val="0"/>
                <w:numId w:val="57"/>
              </w:numPr>
              <w:spacing w:line="360" w:lineRule="auto"/>
              <w:ind w:firstLineChars="0"/>
              <w:rPr>
                <w:rFonts w:ascii="微软雅黑" w:eastAsia="微软雅黑" w:hAnsi="微软雅黑" w:cs="Arial"/>
              </w:rPr>
            </w:pPr>
            <w:r>
              <w:rPr>
                <w:rFonts w:ascii="微软雅黑" w:eastAsia="微软雅黑" w:hAnsi="微软雅黑" w:cs="Arial" w:hint="eastAsia"/>
              </w:rPr>
              <w:t>修改完成后，点击‘保存</w:t>
            </w:r>
            <w:r w:rsidR="0058543B">
              <w:rPr>
                <w:rFonts w:ascii="微软雅黑" w:eastAsia="微软雅黑" w:hAnsi="微软雅黑" w:cs="Arial" w:hint="eastAsia"/>
              </w:rPr>
              <w:t>’</w:t>
            </w:r>
            <w:r>
              <w:rPr>
                <w:rFonts w:ascii="微软雅黑" w:eastAsia="微软雅黑" w:hAnsi="微软雅黑" w:cs="Arial" w:hint="eastAsia"/>
              </w:rPr>
              <w:t>完成变更信息的修改；</w:t>
            </w:r>
          </w:p>
        </w:tc>
      </w:tr>
      <w:tr w:rsidR="004E4D49" w:rsidRPr="005B6910" w14:paraId="618581D0" w14:textId="77777777" w:rsidTr="004E4D49">
        <w:tc>
          <w:tcPr>
            <w:tcW w:w="389" w:type="pct"/>
            <w:vMerge/>
          </w:tcPr>
          <w:p w14:paraId="064A78C5"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7207D9BB"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238D5AB" w14:textId="77777777" w:rsidR="004E4D49" w:rsidRDefault="00405688" w:rsidP="003245E3">
            <w:pPr>
              <w:spacing w:line="360" w:lineRule="auto"/>
              <w:rPr>
                <w:rFonts w:ascii="微软雅黑" w:eastAsia="微软雅黑" w:hAnsi="微软雅黑" w:cs="Arial"/>
              </w:rPr>
            </w:pPr>
            <w:r>
              <w:rPr>
                <w:rFonts w:ascii="微软雅黑" w:eastAsia="微软雅黑" w:hAnsi="微软雅黑" w:cs="Arial" w:hint="eastAsia"/>
              </w:rPr>
              <w:t>属性：</w:t>
            </w:r>
            <w:r w:rsidR="00E50DDE">
              <w:rPr>
                <w:rFonts w:ascii="微软雅黑" w:eastAsia="微软雅黑" w:hAnsi="微软雅黑" w:cs="Arial" w:hint="eastAsia"/>
              </w:rPr>
              <w:t>基本信息（编号-仅查看、变更单号-仅查看、当前状态-仅查看、创建人-仅查看、创建时间-仅查看、标题-带入原标题-可编辑、计划开始时间-可编辑、计划完成时间-可编辑、变更类别-可编辑</w:t>
            </w:r>
            <w:r w:rsidR="00C220CB" w:rsidRPr="00C220CB">
              <w:rPr>
                <w:rFonts w:ascii="微软雅黑" w:eastAsia="微软雅黑" w:hAnsi="微软雅黑" w:cs="Arial"/>
              </w:rPr>
              <w:t>-7.5.2</w:t>
            </w:r>
            <w:r w:rsidR="00E50DDE">
              <w:rPr>
                <w:rFonts w:ascii="微软雅黑" w:eastAsia="微软雅黑" w:hAnsi="微软雅黑" w:cs="Arial" w:hint="eastAsia"/>
              </w:rPr>
              <w:t>、变更类型-可编辑</w:t>
            </w:r>
            <w:r w:rsidR="00C220CB">
              <w:rPr>
                <w:rFonts w:ascii="微软雅黑" w:eastAsia="微软雅黑" w:hAnsi="微软雅黑" w:cs="Arial" w:hint="eastAsia"/>
              </w:rPr>
              <w:t>-一般/重大/紧急</w:t>
            </w:r>
            <w:r w:rsidR="00E50DDE">
              <w:rPr>
                <w:rFonts w:ascii="微软雅黑" w:eastAsia="微软雅黑" w:hAnsi="微软雅黑" w:cs="Arial" w:hint="eastAsia"/>
              </w:rPr>
              <w:t>、变更来源-可编辑</w:t>
            </w:r>
            <w:r w:rsidR="0000565A" w:rsidRPr="0000565A">
              <w:rPr>
                <w:rFonts w:ascii="微软雅黑" w:eastAsia="微软雅黑" w:hAnsi="微软雅黑" w:cs="Arial"/>
              </w:rPr>
              <w:t>-7.5.1</w:t>
            </w:r>
            <w:r w:rsidR="00E50DDE">
              <w:rPr>
                <w:rFonts w:ascii="微软雅黑" w:eastAsia="微软雅黑" w:hAnsi="微软雅黑" w:cs="Arial" w:hint="eastAsia"/>
              </w:rPr>
              <w:t>、审批人-跟随变</w:t>
            </w:r>
            <w:r w:rsidR="00E50DDE">
              <w:rPr>
                <w:rFonts w:ascii="微软雅黑" w:eastAsia="微软雅黑" w:hAnsi="微软雅黑" w:cs="Arial" w:hint="eastAsia"/>
              </w:rPr>
              <w:lastRenderedPageBreak/>
              <w:t>更类别、方案审核人-跟随变更类别、实施后评审人-跟随变更类别、变更原因-可富文本编辑、</w:t>
            </w:r>
            <w:r w:rsidR="00A418B0">
              <w:rPr>
                <w:rFonts w:ascii="微软雅黑" w:eastAsia="微软雅黑" w:hAnsi="微软雅黑" w:cs="Arial" w:hint="eastAsia"/>
              </w:rPr>
              <w:t>当前环境-可富文本编辑、附件-可编辑</w:t>
            </w:r>
            <w:r w:rsidR="00E50DDE">
              <w:rPr>
                <w:rFonts w:ascii="微软雅黑" w:eastAsia="微软雅黑" w:hAnsi="微软雅黑" w:cs="Arial" w:hint="eastAsia"/>
              </w:rPr>
              <w:t>）、审批信息（</w:t>
            </w:r>
            <w:r w:rsidR="00A418B0">
              <w:rPr>
                <w:rFonts w:ascii="微软雅黑" w:eastAsia="微软雅黑" w:hAnsi="微软雅黑" w:cs="Arial" w:hint="eastAsia"/>
              </w:rPr>
              <w:t>仅查看：审批人、审批意见</w:t>
            </w:r>
            <w:r w:rsidR="00E50DDE">
              <w:rPr>
                <w:rFonts w:ascii="微软雅黑" w:eastAsia="微软雅黑" w:hAnsi="微软雅黑" w:cs="Arial" w:hint="eastAsia"/>
              </w:rPr>
              <w:t>）、方案拟定（</w:t>
            </w:r>
            <w:r w:rsidR="00A418B0">
              <w:rPr>
                <w:rFonts w:ascii="微软雅黑" w:eastAsia="微软雅黑" w:hAnsi="微软雅黑" w:cs="Arial" w:hint="eastAsia"/>
              </w:rPr>
              <w:t>方案拟定人-可编辑、变更方案-可富文本编辑、回退计划-可富文本编辑、风险评估-可富文本编辑</w:t>
            </w:r>
            <w:r w:rsidR="00E50DDE">
              <w:rPr>
                <w:rFonts w:ascii="微软雅黑" w:eastAsia="微软雅黑" w:hAnsi="微软雅黑" w:cs="Arial" w:hint="eastAsia"/>
              </w:rPr>
              <w:t>）、方案评审（</w:t>
            </w:r>
            <w:r w:rsidR="00A418B0">
              <w:rPr>
                <w:rFonts w:ascii="微软雅黑" w:eastAsia="微软雅黑" w:hAnsi="微软雅黑" w:cs="Arial" w:hint="eastAsia"/>
              </w:rPr>
              <w:t>仅查看：方案审核人、方案审核时间、方案审核意见</w:t>
            </w:r>
            <w:r w:rsidR="00E50DDE">
              <w:rPr>
                <w:rFonts w:ascii="微软雅黑" w:eastAsia="微软雅黑" w:hAnsi="微软雅黑" w:cs="Arial" w:hint="eastAsia"/>
              </w:rPr>
              <w:t>）、实施信息（</w:t>
            </w:r>
            <w:r w:rsidR="00A418B0">
              <w:rPr>
                <w:rFonts w:ascii="微软雅黑" w:eastAsia="微软雅黑" w:hAnsi="微软雅黑" w:cs="Arial" w:hint="eastAsia"/>
              </w:rPr>
              <w:t>实施人-可编辑、实施时间-仅查看</w:t>
            </w:r>
            <w:r w:rsidR="00E50DDE">
              <w:rPr>
                <w:rFonts w:ascii="微软雅黑" w:eastAsia="微软雅黑" w:hAnsi="微软雅黑" w:cs="Arial" w:hint="eastAsia"/>
              </w:rPr>
              <w:t>）、实施后评审（</w:t>
            </w:r>
            <w:r w:rsidR="00A418B0">
              <w:rPr>
                <w:rFonts w:ascii="微软雅黑" w:eastAsia="微软雅黑" w:hAnsi="微软雅黑" w:cs="Arial" w:hint="eastAsia"/>
              </w:rPr>
              <w:t>仅查看：实施后评审人、实施后评审时间、实施后评审意见、关单人、关单时间</w:t>
            </w:r>
            <w:r w:rsidR="00E50DDE">
              <w:rPr>
                <w:rFonts w:ascii="微软雅黑" w:eastAsia="微软雅黑" w:hAnsi="微软雅黑" w:cs="Arial" w:hint="eastAsia"/>
              </w:rPr>
              <w:t>）；</w:t>
            </w:r>
          </w:p>
          <w:p w14:paraId="4969C8FA" w14:textId="77777777" w:rsidR="00575F5C" w:rsidRDefault="00575F5C" w:rsidP="00575F5C">
            <w:pPr>
              <w:spacing w:line="360" w:lineRule="auto"/>
              <w:rPr>
                <w:rFonts w:ascii="微软雅黑" w:eastAsia="微软雅黑" w:hAnsi="微软雅黑" w:cs="Arial"/>
              </w:rPr>
            </w:pPr>
            <w:r>
              <w:rPr>
                <w:rFonts w:ascii="微软雅黑" w:eastAsia="微软雅黑" w:hAnsi="微软雅黑" w:cs="Arial" w:hint="eastAsia"/>
              </w:rPr>
              <w:t>关联的工单：带入原关联工单，支持添加、移除关联工单（当前用户所在群组事件范围），支持按编号、关键词、服务群组（当前用户所在群组范围）、用户、开单人、部门、工单类别、开单时间段等条件搜索添加；</w:t>
            </w:r>
          </w:p>
          <w:p w14:paraId="7A500013" w14:textId="77777777" w:rsidR="00575F5C" w:rsidRDefault="00575F5C" w:rsidP="00575F5C">
            <w:pPr>
              <w:spacing w:line="360" w:lineRule="auto"/>
              <w:rPr>
                <w:rFonts w:ascii="微软雅黑" w:eastAsia="微软雅黑" w:hAnsi="微软雅黑" w:cs="Arial"/>
              </w:rPr>
            </w:pPr>
            <w:r>
              <w:rPr>
                <w:rFonts w:ascii="微软雅黑" w:eastAsia="微软雅黑" w:hAnsi="微软雅黑" w:cs="Arial" w:hint="eastAsia"/>
              </w:rPr>
              <w:t>关联的问题：</w:t>
            </w:r>
            <w:r w:rsidR="00A43593">
              <w:rPr>
                <w:rFonts w:ascii="微软雅黑" w:eastAsia="微软雅黑" w:hAnsi="微软雅黑" w:cs="Arial" w:hint="eastAsia"/>
              </w:rPr>
              <w:t>带入原关联问题，支持</w:t>
            </w:r>
            <w:r>
              <w:rPr>
                <w:rFonts w:ascii="微软雅黑" w:eastAsia="微软雅黑" w:hAnsi="微软雅黑" w:cs="Arial" w:hint="eastAsia"/>
              </w:rPr>
              <w:t>添加、移除关联的问题（</w:t>
            </w:r>
            <w:r>
              <w:rPr>
                <w:rFonts w:ascii="微软雅黑" w:eastAsia="微软雅黑" w:hAnsi="微软雅黑" w:cs="Arial" w:hint="eastAsia"/>
                <w:color w:val="FF0000"/>
              </w:rPr>
              <w:t>所有问题范围</w:t>
            </w:r>
            <w:r>
              <w:rPr>
                <w:rFonts w:ascii="微软雅黑" w:eastAsia="微软雅黑" w:hAnsi="微软雅黑" w:cs="Arial" w:hint="eastAsia"/>
              </w:rPr>
              <w:t>），支持按照创建时间段、问题类别、优先级、状态、解决人、审核人、关单人等条件进行搜索添加；</w:t>
            </w:r>
          </w:p>
          <w:p w14:paraId="6A1FD043" w14:textId="77777777" w:rsidR="00405688" w:rsidRPr="00405688" w:rsidRDefault="00575F5C" w:rsidP="00575F5C">
            <w:pPr>
              <w:spacing w:line="360" w:lineRule="auto"/>
              <w:rPr>
                <w:rFonts w:ascii="微软雅黑" w:eastAsia="微软雅黑" w:hAnsi="微软雅黑" w:cs="Arial"/>
              </w:rPr>
            </w:pPr>
            <w:r>
              <w:rPr>
                <w:rFonts w:ascii="微软雅黑" w:eastAsia="微软雅黑" w:hAnsi="微软雅黑" w:cs="Arial" w:hint="eastAsia"/>
              </w:rPr>
              <w:t>关联的配置：</w:t>
            </w:r>
            <w:r w:rsidR="00A43593">
              <w:rPr>
                <w:rFonts w:ascii="微软雅黑" w:eastAsia="微软雅黑" w:hAnsi="微软雅黑" w:cs="Arial" w:hint="eastAsia"/>
              </w:rPr>
              <w:t>带入原关联配置，</w:t>
            </w:r>
            <w:r w:rsidR="00680746">
              <w:rPr>
                <w:rFonts w:ascii="微软雅黑" w:eastAsia="微软雅黑" w:hAnsi="微软雅黑" w:cs="Arial" w:hint="eastAsia"/>
              </w:rPr>
              <w:t>支持</w:t>
            </w:r>
            <w:r>
              <w:rPr>
                <w:rFonts w:ascii="微软雅黑" w:eastAsia="微软雅黑" w:hAnsi="微软雅黑" w:cs="Arial" w:hint="eastAsia"/>
              </w:rPr>
              <w:t>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4E4D49" w:rsidRPr="00674597" w14:paraId="4531DC90" w14:textId="77777777" w:rsidTr="004E4D49">
        <w:tc>
          <w:tcPr>
            <w:tcW w:w="389" w:type="pct"/>
            <w:vMerge/>
          </w:tcPr>
          <w:p w14:paraId="59D202D8"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68C40317"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2B77567" w14:textId="77777777" w:rsidR="00760A86" w:rsidRDefault="00760A86" w:rsidP="00760A86">
            <w:pPr>
              <w:spacing w:line="360" w:lineRule="auto"/>
              <w:rPr>
                <w:rFonts w:ascii="微软雅黑" w:eastAsia="微软雅黑" w:hAnsi="微软雅黑" w:cs="Arial"/>
              </w:rPr>
            </w:pPr>
            <w:r>
              <w:rPr>
                <w:rFonts w:ascii="微软雅黑" w:eastAsia="微软雅黑" w:hAnsi="微软雅黑" w:cs="Arial" w:hint="eastAsia"/>
              </w:rPr>
              <w:t>变更创建人对处于‘</w:t>
            </w:r>
            <w:r w:rsidR="000B3F13">
              <w:rPr>
                <w:rFonts w:ascii="微软雅黑" w:eastAsia="微软雅黑" w:hAnsi="微软雅黑" w:cs="Arial" w:hint="eastAsia"/>
              </w:rPr>
              <w:t>待审批</w:t>
            </w:r>
            <w:r>
              <w:rPr>
                <w:rFonts w:ascii="微软雅黑" w:eastAsia="微软雅黑" w:hAnsi="微软雅黑" w:cs="Arial" w:hint="eastAsia"/>
              </w:rPr>
              <w:t>’、‘</w:t>
            </w:r>
            <w:r w:rsidR="000B3F13">
              <w:rPr>
                <w:rFonts w:ascii="微软雅黑" w:eastAsia="微软雅黑" w:hAnsi="微软雅黑" w:cs="Arial" w:hint="eastAsia"/>
              </w:rPr>
              <w:t>审批拒绝</w:t>
            </w:r>
            <w:r>
              <w:rPr>
                <w:rFonts w:ascii="微软雅黑" w:eastAsia="微软雅黑" w:hAnsi="微软雅黑" w:cs="Arial" w:hint="eastAsia"/>
              </w:rPr>
              <w:t>’状态的</w:t>
            </w:r>
            <w:r w:rsidR="001C1090">
              <w:rPr>
                <w:rFonts w:ascii="微软雅黑" w:eastAsia="微软雅黑" w:hAnsi="微软雅黑" w:cs="Arial" w:hint="eastAsia"/>
              </w:rPr>
              <w:t>变更</w:t>
            </w:r>
            <w:r>
              <w:rPr>
                <w:rFonts w:ascii="微软雅黑" w:eastAsia="微软雅黑" w:hAnsi="微软雅黑" w:cs="Arial" w:hint="eastAsia"/>
              </w:rPr>
              <w:t>可进行修改操作；</w:t>
            </w:r>
          </w:p>
          <w:p w14:paraId="131FC76A" w14:textId="77777777" w:rsidR="004E4D49" w:rsidRPr="00674597" w:rsidRDefault="000D1924" w:rsidP="000D1924">
            <w:pPr>
              <w:spacing w:line="360" w:lineRule="auto"/>
              <w:rPr>
                <w:rFonts w:ascii="微软雅黑" w:eastAsia="微软雅黑" w:hAnsi="微软雅黑" w:cs="Arial"/>
              </w:rPr>
            </w:pPr>
            <w:r>
              <w:rPr>
                <w:rFonts w:ascii="微软雅黑" w:eastAsia="微软雅黑" w:hAnsi="微软雅黑" w:cs="Arial" w:hint="eastAsia"/>
              </w:rPr>
              <w:t>变更</w:t>
            </w:r>
            <w:r w:rsidR="00760A86">
              <w:rPr>
                <w:rFonts w:ascii="微软雅黑" w:eastAsia="微软雅黑" w:hAnsi="微软雅黑" w:cs="Arial" w:hint="eastAsia"/>
              </w:rPr>
              <w:t>管理员可对所有流程节点的</w:t>
            </w:r>
            <w:r>
              <w:rPr>
                <w:rFonts w:ascii="微软雅黑" w:eastAsia="微软雅黑" w:hAnsi="微软雅黑" w:cs="Arial" w:hint="eastAsia"/>
              </w:rPr>
              <w:t>变更工单</w:t>
            </w:r>
            <w:r w:rsidR="00760A86">
              <w:rPr>
                <w:rFonts w:ascii="微软雅黑" w:eastAsia="微软雅黑" w:hAnsi="微软雅黑" w:cs="Arial" w:hint="eastAsia"/>
              </w:rPr>
              <w:t>进行修改操作；</w:t>
            </w:r>
          </w:p>
        </w:tc>
      </w:tr>
      <w:tr w:rsidR="004E4D49" w:rsidRPr="00674597" w14:paraId="4578E2D2" w14:textId="77777777" w:rsidTr="004E4D49">
        <w:tc>
          <w:tcPr>
            <w:tcW w:w="389" w:type="pct"/>
            <w:vMerge/>
          </w:tcPr>
          <w:p w14:paraId="24E75CDA"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5AE1D72F"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5090490" w14:textId="77777777" w:rsidR="00847AFB" w:rsidRDefault="00847AFB" w:rsidP="00847AFB">
            <w:pPr>
              <w:spacing w:line="360" w:lineRule="auto"/>
              <w:rPr>
                <w:rFonts w:ascii="微软雅黑" w:eastAsia="微软雅黑" w:hAnsi="微软雅黑" w:cs="Arial"/>
              </w:rPr>
            </w:pPr>
            <w:r>
              <w:rPr>
                <w:rFonts w:ascii="微软雅黑" w:eastAsia="微软雅黑" w:hAnsi="微软雅黑" w:cs="Arial" w:hint="eastAsia"/>
              </w:rPr>
              <w:t>对于处于‘待审批’、‘审批拒绝’状态的</w:t>
            </w:r>
            <w:r w:rsidR="008439AF">
              <w:rPr>
                <w:rFonts w:ascii="微软雅黑" w:eastAsia="微软雅黑" w:hAnsi="微软雅黑" w:cs="Arial" w:hint="eastAsia"/>
              </w:rPr>
              <w:t>变更</w:t>
            </w:r>
            <w:r>
              <w:rPr>
                <w:rFonts w:ascii="微软雅黑" w:eastAsia="微软雅黑" w:hAnsi="微软雅黑" w:cs="Arial" w:hint="eastAsia"/>
              </w:rPr>
              <w:t>，当变更创建人执行修改操作并保存后，变更工单进入 ‘待审批’状态且调用修改后的变更类别中配置的变更审批人、方案审核人、实施后评审人执行业务流转；</w:t>
            </w:r>
          </w:p>
          <w:p w14:paraId="6600BDA9" w14:textId="77777777" w:rsidR="004E4D49" w:rsidRPr="00674597" w:rsidRDefault="00847AFB" w:rsidP="00847AFB">
            <w:pPr>
              <w:spacing w:line="360" w:lineRule="auto"/>
              <w:rPr>
                <w:rFonts w:ascii="微软雅黑" w:eastAsia="微软雅黑" w:hAnsi="微软雅黑" w:cs="Arial"/>
              </w:rPr>
            </w:pPr>
            <w:r>
              <w:rPr>
                <w:rFonts w:ascii="微软雅黑" w:eastAsia="微软雅黑" w:hAnsi="微软雅黑" w:cs="Arial" w:hint="eastAsia"/>
              </w:rPr>
              <w:t>变更管理员对变更工单进行修改操作后，仅影响变更工单的内容信息，但不会对变更</w:t>
            </w:r>
            <w:r w:rsidR="008718F2">
              <w:rPr>
                <w:rFonts w:ascii="微软雅黑" w:eastAsia="微软雅黑" w:hAnsi="微软雅黑" w:cs="Arial" w:hint="eastAsia"/>
              </w:rPr>
              <w:t>工单</w:t>
            </w:r>
            <w:r>
              <w:rPr>
                <w:rFonts w:ascii="微软雅黑" w:eastAsia="微软雅黑" w:hAnsi="微软雅黑" w:cs="Arial" w:hint="eastAsia"/>
              </w:rPr>
              <w:t>业务节点和流向造成影响；</w:t>
            </w:r>
          </w:p>
        </w:tc>
      </w:tr>
      <w:tr w:rsidR="004E4D49" w:rsidRPr="00674597" w14:paraId="553AAFAC" w14:textId="77777777" w:rsidTr="004E4D49">
        <w:tc>
          <w:tcPr>
            <w:tcW w:w="389" w:type="pct"/>
            <w:vMerge w:val="restart"/>
          </w:tcPr>
          <w:p w14:paraId="49A277BE"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8</w:t>
            </w:r>
          </w:p>
        </w:tc>
        <w:tc>
          <w:tcPr>
            <w:tcW w:w="804" w:type="pct"/>
          </w:tcPr>
          <w:p w14:paraId="78D88B9D"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670ECD7" w14:textId="77777777" w:rsidR="004E4D49" w:rsidRPr="00674597" w:rsidRDefault="00E54EDE" w:rsidP="003245E3">
            <w:pPr>
              <w:spacing w:line="360" w:lineRule="auto"/>
              <w:rPr>
                <w:rFonts w:ascii="微软雅黑" w:eastAsia="微软雅黑" w:hAnsi="微软雅黑" w:cs="Arial"/>
              </w:rPr>
            </w:pPr>
            <w:r>
              <w:rPr>
                <w:rFonts w:hint="eastAsia"/>
                <w:sz w:val="24"/>
                <w:szCs w:val="24"/>
              </w:rPr>
              <w:t>撤销</w:t>
            </w:r>
            <w:r w:rsidRPr="00E54EDE">
              <w:rPr>
                <w:sz w:val="24"/>
                <w:szCs w:val="24"/>
              </w:rPr>
              <w:t>-3.1.2</w:t>
            </w:r>
          </w:p>
        </w:tc>
      </w:tr>
      <w:tr w:rsidR="004E4D49" w:rsidRPr="00674597" w14:paraId="4F9EEE31" w14:textId="77777777" w:rsidTr="004E4D49">
        <w:tc>
          <w:tcPr>
            <w:tcW w:w="389" w:type="pct"/>
            <w:vMerge/>
          </w:tcPr>
          <w:p w14:paraId="477242D5"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057ACE0F"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33FBF69" w14:textId="77777777" w:rsidR="004E4D49" w:rsidRPr="00674597" w:rsidRDefault="00E54EDE" w:rsidP="003245E3">
            <w:pPr>
              <w:spacing w:line="360" w:lineRule="auto"/>
              <w:rPr>
                <w:rFonts w:ascii="微软雅黑" w:eastAsia="微软雅黑" w:hAnsi="微软雅黑" w:cs="Arial"/>
              </w:rPr>
            </w:pPr>
            <w:r>
              <w:rPr>
                <w:rFonts w:ascii="微软雅黑" w:eastAsia="微软雅黑" w:hAnsi="微软雅黑" w:cs="Arial" w:hint="eastAsia"/>
              </w:rPr>
              <w:t>变更工程师、变更管理员</w:t>
            </w:r>
          </w:p>
        </w:tc>
      </w:tr>
      <w:tr w:rsidR="004E4D49" w:rsidRPr="00557D40" w14:paraId="1A51D34D" w14:textId="77777777" w:rsidTr="004E4D49">
        <w:tc>
          <w:tcPr>
            <w:tcW w:w="389" w:type="pct"/>
            <w:vMerge/>
          </w:tcPr>
          <w:p w14:paraId="1F24BFD8"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5FE0867A"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393DB53" w14:textId="77777777" w:rsidR="004E4D49" w:rsidRPr="00557D40" w:rsidRDefault="00196497" w:rsidP="003245E3">
            <w:pPr>
              <w:pStyle w:val="aa"/>
              <w:spacing w:line="360" w:lineRule="auto"/>
              <w:ind w:firstLineChars="0" w:firstLine="0"/>
              <w:rPr>
                <w:rFonts w:ascii="微软雅黑" w:eastAsia="微软雅黑" w:hAnsi="微软雅黑" w:cs="Arial"/>
              </w:rPr>
            </w:pPr>
            <w:r>
              <w:rPr>
                <w:rFonts w:ascii="微软雅黑" w:eastAsia="微软雅黑" w:hAnsi="微软雅黑" w:cs="Arial" w:hint="eastAsia"/>
              </w:rPr>
              <w:t>1.点击‘撤销’可对具体变更执行撤销操作，需填写撤销备注-富文本编辑；</w:t>
            </w:r>
          </w:p>
        </w:tc>
      </w:tr>
      <w:tr w:rsidR="004E4D49" w:rsidRPr="005B6910" w14:paraId="0274B807" w14:textId="77777777" w:rsidTr="004E4D49">
        <w:tc>
          <w:tcPr>
            <w:tcW w:w="389" w:type="pct"/>
            <w:vMerge/>
          </w:tcPr>
          <w:p w14:paraId="5023E3C6"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0BE6029E"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1FF1927" w14:textId="77777777" w:rsidR="004E4D49" w:rsidRPr="005B6910" w:rsidRDefault="004E4D49" w:rsidP="003245E3">
            <w:pPr>
              <w:spacing w:line="360" w:lineRule="auto"/>
              <w:rPr>
                <w:rFonts w:ascii="微软雅黑" w:eastAsia="微软雅黑" w:hAnsi="微软雅黑" w:cs="Arial"/>
              </w:rPr>
            </w:pPr>
          </w:p>
        </w:tc>
      </w:tr>
      <w:tr w:rsidR="004E4D49" w:rsidRPr="00674597" w14:paraId="59866100" w14:textId="77777777" w:rsidTr="004E4D49">
        <w:tc>
          <w:tcPr>
            <w:tcW w:w="389" w:type="pct"/>
            <w:vMerge/>
          </w:tcPr>
          <w:p w14:paraId="52C48343"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57EC8D50"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8F61D17" w14:textId="77777777" w:rsidR="004E4D49" w:rsidRDefault="0094792D" w:rsidP="003245E3">
            <w:pPr>
              <w:spacing w:line="360" w:lineRule="auto"/>
              <w:rPr>
                <w:rFonts w:ascii="微软雅黑" w:eastAsia="微软雅黑" w:hAnsi="微软雅黑" w:cs="Arial"/>
              </w:rPr>
            </w:pPr>
            <w:r>
              <w:rPr>
                <w:rFonts w:ascii="微软雅黑" w:eastAsia="微软雅黑" w:hAnsi="微软雅黑" w:cs="Arial" w:hint="eastAsia"/>
              </w:rPr>
              <w:t>变更创建人可对处于‘待审批’、‘审批拒绝’、‘方案审核拒绝’状态的变更工单执行撤销操作；</w:t>
            </w:r>
          </w:p>
          <w:p w14:paraId="04C6CBD5" w14:textId="77777777" w:rsidR="0094792D" w:rsidRPr="0094792D" w:rsidRDefault="00A74D41" w:rsidP="003245E3">
            <w:pPr>
              <w:spacing w:line="360" w:lineRule="auto"/>
              <w:rPr>
                <w:rFonts w:ascii="微软雅黑" w:eastAsia="微软雅黑" w:hAnsi="微软雅黑" w:cs="Arial"/>
              </w:rPr>
            </w:pPr>
            <w:r>
              <w:rPr>
                <w:rFonts w:ascii="微软雅黑" w:eastAsia="微软雅黑" w:hAnsi="微软雅黑" w:cs="Arial" w:hint="eastAsia"/>
              </w:rPr>
              <w:t>变更管理员可对所有业务节点的变更进行撤销操作；</w:t>
            </w:r>
          </w:p>
        </w:tc>
      </w:tr>
      <w:tr w:rsidR="004E4D49" w:rsidRPr="00674597" w14:paraId="0E0D60FE" w14:textId="77777777" w:rsidTr="004E4D49">
        <w:tc>
          <w:tcPr>
            <w:tcW w:w="389" w:type="pct"/>
            <w:vMerge/>
          </w:tcPr>
          <w:p w14:paraId="134426CD"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38914C3B"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9265165" w14:textId="77777777" w:rsidR="004E4D49" w:rsidRPr="00674597" w:rsidRDefault="007074C0" w:rsidP="00254649">
            <w:pPr>
              <w:spacing w:line="360" w:lineRule="auto"/>
              <w:rPr>
                <w:rFonts w:ascii="微软雅黑" w:eastAsia="微软雅黑" w:hAnsi="微软雅黑" w:cs="Arial"/>
              </w:rPr>
            </w:pPr>
            <w:r>
              <w:rPr>
                <w:rFonts w:ascii="微软雅黑" w:eastAsia="微软雅黑" w:hAnsi="微软雅黑" w:cs="Arial" w:hint="eastAsia"/>
              </w:rPr>
              <w:t>已撤销（</w:t>
            </w:r>
            <w:r w:rsidR="006C6304">
              <w:rPr>
                <w:rFonts w:ascii="微软雅黑" w:eastAsia="微软雅黑" w:hAnsi="微软雅黑" w:cs="Arial" w:hint="eastAsia"/>
              </w:rPr>
              <w:t>变更创建人功能范围：备注；变更管理员功能范围：</w:t>
            </w:r>
            <w:r w:rsidR="0023300B">
              <w:rPr>
                <w:rFonts w:ascii="微软雅黑" w:eastAsia="微软雅黑" w:hAnsi="微软雅黑" w:cs="Arial" w:hint="eastAsia"/>
              </w:rPr>
              <w:t>修改、修改附件、修改关联、删除、打印</w:t>
            </w:r>
            <w:r w:rsidR="005F431E">
              <w:rPr>
                <w:rFonts w:ascii="微软雅黑" w:eastAsia="微软雅黑" w:hAnsi="微软雅黑" w:cs="Arial" w:hint="eastAsia"/>
              </w:rPr>
              <w:t>、备注</w:t>
            </w:r>
            <w:r w:rsidR="006C6304">
              <w:rPr>
                <w:rFonts w:ascii="微软雅黑" w:eastAsia="微软雅黑" w:hAnsi="微软雅黑" w:cs="Arial" w:hint="eastAsia"/>
              </w:rPr>
              <w:t>；</w:t>
            </w:r>
            <w:r>
              <w:rPr>
                <w:rFonts w:ascii="微软雅黑" w:eastAsia="微软雅黑" w:hAnsi="微软雅黑" w:cs="Arial" w:hint="eastAsia"/>
              </w:rPr>
              <w:t>）</w:t>
            </w:r>
          </w:p>
        </w:tc>
      </w:tr>
      <w:tr w:rsidR="004E4D49" w:rsidRPr="00674597" w14:paraId="401D46AA" w14:textId="77777777" w:rsidTr="004E4D49">
        <w:tc>
          <w:tcPr>
            <w:tcW w:w="389" w:type="pct"/>
            <w:vMerge w:val="restart"/>
          </w:tcPr>
          <w:p w14:paraId="324EA6D3"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9</w:t>
            </w:r>
          </w:p>
        </w:tc>
        <w:tc>
          <w:tcPr>
            <w:tcW w:w="804" w:type="pct"/>
          </w:tcPr>
          <w:p w14:paraId="0E62A91F"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9FED423" w14:textId="77777777" w:rsidR="004E4D49" w:rsidRPr="00674597" w:rsidRDefault="000D07D3" w:rsidP="003245E3">
            <w:pPr>
              <w:spacing w:line="360" w:lineRule="auto"/>
              <w:rPr>
                <w:rFonts w:ascii="微软雅黑" w:eastAsia="微软雅黑" w:hAnsi="微软雅黑" w:cs="Arial"/>
              </w:rPr>
            </w:pPr>
            <w:r>
              <w:rPr>
                <w:rFonts w:hint="eastAsia"/>
                <w:sz w:val="24"/>
                <w:szCs w:val="24"/>
              </w:rPr>
              <w:t>转办</w:t>
            </w:r>
            <w:r w:rsidRPr="000D07D3">
              <w:rPr>
                <w:sz w:val="24"/>
                <w:szCs w:val="24"/>
              </w:rPr>
              <w:t>-3.3.1</w:t>
            </w:r>
          </w:p>
        </w:tc>
      </w:tr>
      <w:tr w:rsidR="004E4D49" w:rsidRPr="00674597" w14:paraId="67BADE34" w14:textId="77777777" w:rsidTr="004E4D49">
        <w:tc>
          <w:tcPr>
            <w:tcW w:w="389" w:type="pct"/>
            <w:vMerge/>
          </w:tcPr>
          <w:p w14:paraId="3E2CBCA7"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554E24CA"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1E63638" w14:textId="77777777" w:rsidR="004E4D49" w:rsidRPr="00674597" w:rsidRDefault="000D07D3" w:rsidP="003245E3">
            <w:pPr>
              <w:spacing w:line="360" w:lineRule="auto"/>
              <w:rPr>
                <w:rFonts w:ascii="微软雅黑" w:eastAsia="微软雅黑" w:hAnsi="微软雅黑" w:cs="Arial"/>
              </w:rPr>
            </w:pPr>
            <w:r>
              <w:rPr>
                <w:rFonts w:ascii="微软雅黑" w:eastAsia="微软雅黑" w:hAnsi="微软雅黑" w:cs="Arial" w:hint="eastAsia"/>
              </w:rPr>
              <w:t>变更管理员</w:t>
            </w:r>
          </w:p>
        </w:tc>
      </w:tr>
      <w:tr w:rsidR="004E4D49" w:rsidRPr="00557D40" w14:paraId="7393FD01" w14:textId="77777777" w:rsidTr="004E4D49">
        <w:tc>
          <w:tcPr>
            <w:tcW w:w="389" w:type="pct"/>
            <w:vMerge/>
          </w:tcPr>
          <w:p w14:paraId="06EB6542"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0F984BD4"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0A1B5FE" w14:textId="77777777" w:rsidR="004E4D49" w:rsidRDefault="00BA5B14" w:rsidP="00E118A7">
            <w:pPr>
              <w:pStyle w:val="aa"/>
              <w:numPr>
                <w:ilvl w:val="0"/>
                <w:numId w:val="58"/>
              </w:numPr>
              <w:spacing w:line="360" w:lineRule="auto"/>
              <w:ind w:firstLineChars="0"/>
              <w:rPr>
                <w:rFonts w:ascii="微软雅黑" w:eastAsia="微软雅黑" w:hAnsi="微软雅黑" w:cs="Arial"/>
              </w:rPr>
            </w:pPr>
            <w:r>
              <w:rPr>
                <w:rFonts w:ascii="微软雅黑" w:eastAsia="微软雅黑" w:hAnsi="微软雅黑" w:cs="Arial" w:hint="eastAsia"/>
              </w:rPr>
              <w:t>点击‘转办’进入</w:t>
            </w:r>
            <w:r w:rsidR="00A90E6D">
              <w:rPr>
                <w:rFonts w:ascii="微软雅黑" w:eastAsia="微软雅黑" w:hAnsi="微软雅黑" w:cs="Arial" w:hint="eastAsia"/>
              </w:rPr>
              <w:t>转办信息填写页面；</w:t>
            </w:r>
          </w:p>
          <w:p w14:paraId="36CFB108" w14:textId="77777777" w:rsidR="00A90E6D" w:rsidRDefault="00A90E6D" w:rsidP="00E118A7">
            <w:pPr>
              <w:pStyle w:val="aa"/>
              <w:numPr>
                <w:ilvl w:val="0"/>
                <w:numId w:val="58"/>
              </w:numPr>
              <w:spacing w:line="360" w:lineRule="auto"/>
              <w:ind w:firstLineChars="0"/>
              <w:rPr>
                <w:rFonts w:ascii="微软雅黑" w:eastAsia="微软雅黑" w:hAnsi="微软雅黑" w:cs="Arial"/>
              </w:rPr>
            </w:pPr>
            <w:r>
              <w:rPr>
                <w:rFonts w:ascii="微软雅黑" w:eastAsia="微软雅黑" w:hAnsi="微软雅黑" w:cs="Arial" w:hint="eastAsia"/>
              </w:rPr>
              <w:t>填写转办信息，可查看和操作的标签页包括：属性；</w:t>
            </w:r>
          </w:p>
          <w:p w14:paraId="58C75EFD" w14:textId="77777777" w:rsidR="00A90E6D" w:rsidRPr="00557D40" w:rsidRDefault="00A90E6D" w:rsidP="00E118A7">
            <w:pPr>
              <w:pStyle w:val="aa"/>
              <w:numPr>
                <w:ilvl w:val="0"/>
                <w:numId w:val="58"/>
              </w:numPr>
              <w:spacing w:line="360" w:lineRule="auto"/>
              <w:ind w:firstLineChars="0"/>
              <w:rPr>
                <w:rFonts w:ascii="微软雅黑" w:eastAsia="微软雅黑" w:hAnsi="微软雅黑" w:cs="Arial"/>
              </w:rPr>
            </w:pPr>
            <w:r>
              <w:rPr>
                <w:rFonts w:ascii="微软雅黑" w:eastAsia="微软雅黑" w:hAnsi="微软雅黑" w:cs="Arial" w:hint="eastAsia"/>
              </w:rPr>
              <w:t>填写完成后，点击‘保存’完成转办操作；</w:t>
            </w:r>
          </w:p>
        </w:tc>
      </w:tr>
      <w:tr w:rsidR="004E4D49" w:rsidRPr="005B6910" w14:paraId="2CE1042C" w14:textId="77777777" w:rsidTr="004E4D49">
        <w:tc>
          <w:tcPr>
            <w:tcW w:w="389" w:type="pct"/>
            <w:vMerge/>
          </w:tcPr>
          <w:p w14:paraId="0F5DFB30"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237A229A"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F8E3056" w14:textId="77777777" w:rsidR="004E4D49" w:rsidRPr="005B6910" w:rsidRDefault="00A90E6D" w:rsidP="00111C50">
            <w:pPr>
              <w:spacing w:line="360" w:lineRule="auto"/>
              <w:rPr>
                <w:rFonts w:ascii="微软雅黑" w:eastAsia="微软雅黑" w:hAnsi="微软雅黑" w:cs="Arial"/>
              </w:rPr>
            </w:pPr>
            <w:r>
              <w:rPr>
                <w:rFonts w:ascii="微软雅黑" w:eastAsia="微软雅黑" w:hAnsi="微软雅黑" w:cs="Arial" w:hint="eastAsia"/>
              </w:rPr>
              <w:t>属性：</w:t>
            </w:r>
            <w:r w:rsidR="00111C50">
              <w:rPr>
                <w:rFonts w:ascii="微软雅黑" w:eastAsia="微软雅黑" w:hAnsi="微软雅黑" w:cs="Arial" w:hint="eastAsia"/>
              </w:rPr>
              <w:t>基本信息（标题-仅查看、变更原因-仅查看、当前环境-仅查看）、变更信息（仅查看：编号、变更单号、当前状态、当前操作人、创建人、创建时间）、分类信息（仅查看：变更类别、变更类型、变更来源、计划开始时间、计划完成时间）、变更进度（进度图）</w:t>
            </w:r>
            <w:r w:rsidR="00B62B89">
              <w:rPr>
                <w:rFonts w:ascii="微软雅黑" w:eastAsia="微软雅黑" w:hAnsi="微软雅黑" w:cs="Arial" w:hint="eastAsia"/>
              </w:rPr>
              <w:t>、转办（指定人-选择、备注-富文本编辑）；</w:t>
            </w:r>
          </w:p>
        </w:tc>
      </w:tr>
      <w:tr w:rsidR="004E4D49" w:rsidRPr="00674597" w14:paraId="2EBDE219" w14:textId="77777777" w:rsidTr="004E4D49">
        <w:tc>
          <w:tcPr>
            <w:tcW w:w="389" w:type="pct"/>
            <w:vMerge/>
          </w:tcPr>
          <w:p w14:paraId="4F69D6E9"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2A669B10"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D57764D" w14:textId="77777777" w:rsidR="004E4D49" w:rsidRDefault="00F55A46" w:rsidP="003245E3">
            <w:pPr>
              <w:spacing w:line="360" w:lineRule="auto"/>
              <w:rPr>
                <w:rFonts w:ascii="微软雅黑" w:eastAsia="微软雅黑" w:hAnsi="微软雅黑" w:cs="Arial"/>
              </w:rPr>
            </w:pPr>
            <w:r>
              <w:rPr>
                <w:rFonts w:ascii="微软雅黑" w:eastAsia="微软雅黑" w:hAnsi="微软雅黑" w:cs="Arial" w:hint="eastAsia"/>
              </w:rPr>
              <w:t>仅变更管理员可执行转办操作，</w:t>
            </w:r>
            <w:r w:rsidR="00B51C55">
              <w:rPr>
                <w:rFonts w:ascii="微软雅黑" w:eastAsia="微软雅黑" w:hAnsi="微软雅黑" w:cs="Arial" w:hint="eastAsia"/>
              </w:rPr>
              <w:t>转办业务处理逻辑如下：</w:t>
            </w:r>
          </w:p>
          <w:p w14:paraId="5F62385E" w14:textId="77777777" w:rsidR="00B51C55" w:rsidRPr="001E012F" w:rsidRDefault="00900DEA" w:rsidP="00E118A7">
            <w:pPr>
              <w:pStyle w:val="aa"/>
              <w:numPr>
                <w:ilvl w:val="0"/>
                <w:numId w:val="59"/>
              </w:numPr>
              <w:spacing w:line="360" w:lineRule="auto"/>
              <w:ind w:firstLineChars="0"/>
              <w:rPr>
                <w:rFonts w:ascii="微软雅黑" w:eastAsia="微软雅黑" w:hAnsi="微软雅黑" w:cs="Arial"/>
              </w:rPr>
            </w:pPr>
            <w:r w:rsidRPr="001E012F">
              <w:rPr>
                <w:rFonts w:ascii="微软雅黑" w:eastAsia="微软雅黑" w:hAnsi="微软雅黑" w:cs="Arial" w:hint="eastAsia"/>
              </w:rPr>
              <w:t>待审批状态的变更：转办到</w:t>
            </w:r>
            <w:r w:rsidR="001E012F" w:rsidRPr="001E012F">
              <w:rPr>
                <w:rFonts w:ascii="微软雅黑" w:eastAsia="微软雅黑" w:hAnsi="微软雅黑" w:cs="Arial" w:hint="eastAsia"/>
              </w:rPr>
              <w:t>新的审批人（指定人）</w:t>
            </w:r>
          </w:p>
          <w:p w14:paraId="56196A87" w14:textId="77777777" w:rsidR="001E012F" w:rsidRDefault="001E012F" w:rsidP="00E118A7">
            <w:pPr>
              <w:pStyle w:val="aa"/>
              <w:numPr>
                <w:ilvl w:val="0"/>
                <w:numId w:val="59"/>
              </w:numPr>
              <w:spacing w:line="360" w:lineRule="auto"/>
              <w:ind w:firstLineChars="0"/>
              <w:rPr>
                <w:rFonts w:ascii="微软雅黑" w:eastAsia="微软雅黑" w:hAnsi="微软雅黑" w:cs="Arial"/>
              </w:rPr>
            </w:pPr>
            <w:r>
              <w:rPr>
                <w:rFonts w:ascii="微软雅黑" w:eastAsia="微软雅黑" w:hAnsi="微软雅黑" w:cs="Arial" w:hint="eastAsia"/>
              </w:rPr>
              <w:t>方案制定中状态的变更：转办到新的</w:t>
            </w:r>
            <w:r w:rsidR="005037A8">
              <w:rPr>
                <w:rFonts w:ascii="微软雅黑" w:eastAsia="微软雅黑" w:hAnsi="微软雅黑" w:cs="Arial" w:hint="eastAsia"/>
              </w:rPr>
              <w:t>方案拟定人（指定人）；</w:t>
            </w:r>
          </w:p>
          <w:p w14:paraId="2818AAF7" w14:textId="77777777" w:rsidR="005037A8" w:rsidRDefault="006D1920" w:rsidP="00E118A7">
            <w:pPr>
              <w:pStyle w:val="aa"/>
              <w:numPr>
                <w:ilvl w:val="0"/>
                <w:numId w:val="59"/>
              </w:numPr>
              <w:spacing w:line="360" w:lineRule="auto"/>
              <w:ind w:firstLineChars="0"/>
              <w:rPr>
                <w:rFonts w:ascii="微软雅黑" w:eastAsia="微软雅黑" w:hAnsi="微软雅黑" w:cs="Arial"/>
              </w:rPr>
            </w:pPr>
            <w:r>
              <w:rPr>
                <w:rFonts w:ascii="微软雅黑" w:eastAsia="微软雅黑" w:hAnsi="微软雅黑" w:cs="Arial" w:hint="eastAsia"/>
              </w:rPr>
              <w:t>方案待审核状态的变更：转办到新的</w:t>
            </w:r>
            <w:r w:rsidR="004735E7">
              <w:rPr>
                <w:rFonts w:ascii="微软雅黑" w:eastAsia="微软雅黑" w:hAnsi="微软雅黑" w:cs="Arial" w:hint="eastAsia"/>
              </w:rPr>
              <w:t>方案审核人（指定人）；</w:t>
            </w:r>
          </w:p>
          <w:p w14:paraId="55638B1D" w14:textId="77777777" w:rsidR="004735E7" w:rsidRDefault="00CE59E3" w:rsidP="00E118A7">
            <w:pPr>
              <w:pStyle w:val="aa"/>
              <w:numPr>
                <w:ilvl w:val="0"/>
                <w:numId w:val="59"/>
              </w:numPr>
              <w:spacing w:line="360" w:lineRule="auto"/>
              <w:ind w:firstLineChars="0"/>
              <w:rPr>
                <w:rFonts w:ascii="微软雅黑" w:eastAsia="微软雅黑" w:hAnsi="微软雅黑" w:cs="Arial"/>
              </w:rPr>
            </w:pPr>
            <w:r>
              <w:rPr>
                <w:rFonts w:ascii="微软雅黑" w:eastAsia="微软雅黑" w:hAnsi="微软雅黑" w:cs="Arial" w:hint="eastAsia"/>
              </w:rPr>
              <w:t>方案审核拒绝状态的变更：转办到新的</w:t>
            </w:r>
            <w:r w:rsidR="006021C6">
              <w:rPr>
                <w:rFonts w:ascii="微软雅黑" w:eastAsia="微软雅黑" w:hAnsi="微软雅黑" w:cs="Arial" w:hint="eastAsia"/>
              </w:rPr>
              <w:t>方案拟定人</w:t>
            </w:r>
            <w:r>
              <w:rPr>
                <w:rFonts w:ascii="微软雅黑" w:eastAsia="微软雅黑" w:hAnsi="微软雅黑" w:cs="Arial" w:hint="eastAsia"/>
              </w:rPr>
              <w:t>（指定人）；</w:t>
            </w:r>
          </w:p>
          <w:p w14:paraId="66DCB904" w14:textId="77777777" w:rsidR="00CE59E3" w:rsidRDefault="00CD50BB" w:rsidP="00E118A7">
            <w:pPr>
              <w:pStyle w:val="aa"/>
              <w:numPr>
                <w:ilvl w:val="0"/>
                <w:numId w:val="59"/>
              </w:numPr>
              <w:spacing w:line="360" w:lineRule="auto"/>
              <w:ind w:firstLineChars="0"/>
              <w:rPr>
                <w:rFonts w:ascii="微软雅黑" w:eastAsia="微软雅黑" w:hAnsi="微软雅黑" w:cs="Arial"/>
              </w:rPr>
            </w:pPr>
            <w:r>
              <w:rPr>
                <w:rFonts w:ascii="微软雅黑" w:eastAsia="微软雅黑" w:hAnsi="微软雅黑" w:cs="Arial" w:hint="eastAsia"/>
              </w:rPr>
              <w:t>变更实施中状态的变更：转办到新的变更实施人（指定人）；</w:t>
            </w:r>
          </w:p>
          <w:p w14:paraId="3CB2B45B" w14:textId="77777777" w:rsidR="00874669" w:rsidRPr="001E012F" w:rsidRDefault="009B2BB3" w:rsidP="00E118A7">
            <w:pPr>
              <w:pStyle w:val="aa"/>
              <w:numPr>
                <w:ilvl w:val="0"/>
                <w:numId w:val="59"/>
              </w:numPr>
              <w:spacing w:line="360" w:lineRule="auto"/>
              <w:ind w:firstLineChars="0"/>
              <w:rPr>
                <w:rFonts w:ascii="微软雅黑" w:eastAsia="微软雅黑" w:hAnsi="微软雅黑" w:cs="Arial"/>
              </w:rPr>
            </w:pPr>
            <w:r>
              <w:rPr>
                <w:rFonts w:ascii="微软雅黑" w:eastAsia="微软雅黑" w:hAnsi="微软雅黑" w:cs="Arial" w:hint="eastAsia"/>
              </w:rPr>
              <w:t>实施完成状态的变更：转办到新的</w:t>
            </w:r>
            <w:r w:rsidR="00E234E9">
              <w:rPr>
                <w:rFonts w:ascii="微软雅黑" w:eastAsia="微软雅黑" w:hAnsi="微软雅黑" w:cs="Arial" w:hint="eastAsia"/>
              </w:rPr>
              <w:t>实施后评审人（指定人）；</w:t>
            </w:r>
          </w:p>
        </w:tc>
      </w:tr>
      <w:tr w:rsidR="004E4D49" w:rsidRPr="00674597" w14:paraId="38A2EA60" w14:textId="77777777" w:rsidTr="004E4D49">
        <w:tc>
          <w:tcPr>
            <w:tcW w:w="389" w:type="pct"/>
            <w:vMerge/>
          </w:tcPr>
          <w:p w14:paraId="4597A728"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65F48DB5"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1ED5355" w14:textId="77777777" w:rsidR="004E4D49" w:rsidRPr="00674597" w:rsidRDefault="00124132" w:rsidP="003245E3">
            <w:pPr>
              <w:spacing w:line="360" w:lineRule="auto"/>
              <w:rPr>
                <w:rFonts w:ascii="微软雅黑" w:eastAsia="微软雅黑" w:hAnsi="微软雅黑" w:cs="Arial"/>
              </w:rPr>
            </w:pPr>
            <w:r>
              <w:rPr>
                <w:rFonts w:ascii="微软雅黑" w:eastAsia="微软雅黑" w:hAnsi="微软雅黑" w:cs="Arial" w:hint="eastAsia"/>
              </w:rPr>
              <w:t>保持原节点状态</w:t>
            </w:r>
          </w:p>
        </w:tc>
      </w:tr>
      <w:tr w:rsidR="004E4D49" w:rsidRPr="00674597" w14:paraId="1C47F20B" w14:textId="77777777" w:rsidTr="004E4D49">
        <w:tc>
          <w:tcPr>
            <w:tcW w:w="389" w:type="pct"/>
            <w:vMerge w:val="restart"/>
          </w:tcPr>
          <w:p w14:paraId="5D064083"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10</w:t>
            </w:r>
          </w:p>
        </w:tc>
        <w:tc>
          <w:tcPr>
            <w:tcW w:w="804" w:type="pct"/>
          </w:tcPr>
          <w:p w14:paraId="53E5C10C"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02BD2EF" w14:textId="77777777" w:rsidR="004E4D49" w:rsidRPr="00674597" w:rsidRDefault="002B6DEF" w:rsidP="003245E3">
            <w:pPr>
              <w:spacing w:line="360" w:lineRule="auto"/>
              <w:rPr>
                <w:rFonts w:ascii="微软雅黑" w:eastAsia="微软雅黑" w:hAnsi="微软雅黑" w:cs="Arial"/>
              </w:rPr>
            </w:pPr>
            <w:r>
              <w:rPr>
                <w:rFonts w:hint="eastAsia"/>
                <w:sz w:val="24"/>
                <w:szCs w:val="24"/>
              </w:rPr>
              <w:t>转单</w:t>
            </w:r>
            <w:r w:rsidRPr="002B6DEF">
              <w:rPr>
                <w:sz w:val="24"/>
                <w:szCs w:val="24"/>
              </w:rPr>
              <w:t>-3.2.7</w:t>
            </w:r>
          </w:p>
        </w:tc>
      </w:tr>
      <w:tr w:rsidR="004E4D49" w:rsidRPr="00674597" w14:paraId="1CC601A6" w14:textId="77777777" w:rsidTr="004E4D49">
        <w:tc>
          <w:tcPr>
            <w:tcW w:w="389" w:type="pct"/>
            <w:vMerge/>
          </w:tcPr>
          <w:p w14:paraId="0F1D53F6"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732AAE2D"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768DBD3" w14:textId="77777777" w:rsidR="004E4D49" w:rsidRPr="00674597" w:rsidRDefault="004D446F" w:rsidP="003245E3">
            <w:pPr>
              <w:spacing w:line="360" w:lineRule="auto"/>
              <w:rPr>
                <w:rFonts w:ascii="微软雅黑" w:eastAsia="微软雅黑" w:hAnsi="微软雅黑" w:cs="Arial"/>
              </w:rPr>
            </w:pPr>
            <w:r>
              <w:rPr>
                <w:rFonts w:ascii="微软雅黑" w:eastAsia="微软雅黑" w:hAnsi="微软雅黑" w:cs="Arial" w:hint="eastAsia"/>
              </w:rPr>
              <w:t>变更工程师、变更管理员</w:t>
            </w:r>
          </w:p>
        </w:tc>
      </w:tr>
      <w:tr w:rsidR="004E4D49" w:rsidRPr="00557D40" w14:paraId="30AFE7B5" w14:textId="77777777" w:rsidTr="004E4D49">
        <w:tc>
          <w:tcPr>
            <w:tcW w:w="389" w:type="pct"/>
            <w:vMerge/>
          </w:tcPr>
          <w:p w14:paraId="733A0888"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14663156"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F7F6152" w14:textId="77777777" w:rsidR="004E4D49" w:rsidRDefault="00AD4710" w:rsidP="00E118A7">
            <w:pPr>
              <w:pStyle w:val="aa"/>
              <w:numPr>
                <w:ilvl w:val="0"/>
                <w:numId w:val="60"/>
              </w:numPr>
              <w:spacing w:line="360" w:lineRule="auto"/>
              <w:ind w:firstLineChars="0"/>
              <w:rPr>
                <w:rFonts w:ascii="微软雅黑" w:eastAsia="微软雅黑" w:hAnsi="微软雅黑" w:cs="Arial"/>
              </w:rPr>
            </w:pPr>
            <w:r>
              <w:rPr>
                <w:rFonts w:ascii="微软雅黑" w:eastAsia="微软雅黑" w:hAnsi="微软雅黑" w:cs="Arial" w:hint="eastAsia"/>
              </w:rPr>
              <w:t>对于‘方案制定中’、‘方案审核拒绝’状态的变更工单，当前方案拟定人可以执行转单操作；对于</w:t>
            </w:r>
            <w:r w:rsidR="00403D81">
              <w:rPr>
                <w:rFonts w:ascii="微软雅黑" w:eastAsia="微软雅黑" w:hAnsi="微软雅黑" w:cs="Arial" w:hint="eastAsia"/>
              </w:rPr>
              <w:t>‘变更实施中’状态的变更工单，当前变更实施人可以执行转单操作；</w:t>
            </w:r>
          </w:p>
          <w:p w14:paraId="44C55FA7" w14:textId="77777777" w:rsidR="00C8212C" w:rsidRDefault="00C8212C" w:rsidP="00E118A7">
            <w:pPr>
              <w:pStyle w:val="aa"/>
              <w:numPr>
                <w:ilvl w:val="0"/>
                <w:numId w:val="60"/>
              </w:numPr>
              <w:spacing w:line="360" w:lineRule="auto"/>
              <w:ind w:firstLineChars="0"/>
              <w:rPr>
                <w:rFonts w:ascii="微软雅黑" w:eastAsia="微软雅黑" w:hAnsi="微软雅黑" w:cs="Arial"/>
              </w:rPr>
            </w:pPr>
            <w:r>
              <w:rPr>
                <w:rFonts w:ascii="微软雅黑" w:eastAsia="微软雅黑" w:hAnsi="微软雅黑" w:cs="Arial" w:hint="eastAsia"/>
              </w:rPr>
              <w:t>转单操作可查看和操作的标签页包括：</w:t>
            </w:r>
            <w:r w:rsidR="004A78F3">
              <w:rPr>
                <w:rFonts w:ascii="微软雅黑" w:eastAsia="微软雅黑" w:hAnsi="微软雅黑" w:cs="Arial" w:hint="eastAsia"/>
              </w:rPr>
              <w:t>属性、关联的工单、关联的问题、关联的配置、日志；</w:t>
            </w:r>
          </w:p>
          <w:p w14:paraId="62F373D7" w14:textId="77777777" w:rsidR="004A78F3" w:rsidRPr="00557D40" w:rsidRDefault="004A78F3" w:rsidP="00E118A7">
            <w:pPr>
              <w:pStyle w:val="aa"/>
              <w:numPr>
                <w:ilvl w:val="0"/>
                <w:numId w:val="60"/>
              </w:numPr>
              <w:spacing w:line="360" w:lineRule="auto"/>
              <w:ind w:firstLineChars="0"/>
              <w:rPr>
                <w:rFonts w:ascii="微软雅黑" w:eastAsia="微软雅黑" w:hAnsi="微软雅黑" w:cs="Arial"/>
              </w:rPr>
            </w:pPr>
            <w:r>
              <w:rPr>
                <w:rFonts w:ascii="微软雅黑" w:eastAsia="微软雅黑" w:hAnsi="微软雅黑" w:cs="Arial" w:hint="eastAsia"/>
              </w:rPr>
              <w:t>完成转单信息填写后，点击‘保存’完成转单操作；</w:t>
            </w:r>
          </w:p>
        </w:tc>
      </w:tr>
      <w:tr w:rsidR="004E4D49" w:rsidRPr="005B6910" w14:paraId="670676F0" w14:textId="77777777" w:rsidTr="004E4D49">
        <w:tc>
          <w:tcPr>
            <w:tcW w:w="389" w:type="pct"/>
            <w:vMerge/>
          </w:tcPr>
          <w:p w14:paraId="6758D41B"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55CE0957"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C494045" w14:textId="77777777" w:rsidR="004E4D49" w:rsidRDefault="004A78F3" w:rsidP="003245E3">
            <w:pPr>
              <w:spacing w:line="360" w:lineRule="auto"/>
              <w:rPr>
                <w:rFonts w:ascii="微软雅黑" w:eastAsia="微软雅黑" w:hAnsi="微软雅黑" w:cs="Arial"/>
              </w:rPr>
            </w:pPr>
            <w:r>
              <w:rPr>
                <w:rFonts w:ascii="微软雅黑" w:eastAsia="微软雅黑" w:hAnsi="微软雅黑" w:cs="Arial" w:hint="eastAsia"/>
              </w:rPr>
              <w:t>属性：</w:t>
            </w:r>
            <w:r w:rsidR="00661E42">
              <w:rPr>
                <w:rFonts w:ascii="微软雅黑" w:eastAsia="微软雅黑" w:hAnsi="微软雅黑" w:cs="Arial" w:hint="eastAsia"/>
              </w:rPr>
              <w:t>基本信息（标题-仅查看、变更原因-仅查看、当前环境-仅查看、附件-带入原附件-支持编辑）、变更信息（仅查看：编号、变更单号、当前状态、当前操作人、创建人、创建时间）、分类信息（仅查看：变更类别、变更类型、变更来源、计划开始时间、计划完成时间）、变更进度（进度图）、审批信息（仅查看：审批人、审批意见）、方案拟定（方案拟定人-</w:t>
            </w:r>
            <w:r w:rsidR="00695C23">
              <w:rPr>
                <w:rFonts w:ascii="微软雅黑" w:eastAsia="微软雅黑" w:hAnsi="微软雅黑" w:cs="Arial" w:hint="eastAsia"/>
              </w:rPr>
              <w:t>可编辑</w:t>
            </w:r>
            <w:r w:rsidR="00661E42">
              <w:rPr>
                <w:rFonts w:ascii="微软雅黑" w:eastAsia="微软雅黑" w:hAnsi="微软雅黑" w:cs="Arial" w:hint="eastAsia"/>
              </w:rPr>
              <w:t>、变更方案-仅查看、回退计划-仅查看、风险评估-仅查看）</w:t>
            </w:r>
            <w:r w:rsidR="00486DA0">
              <w:rPr>
                <w:rFonts w:ascii="微软雅黑" w:eastAsia="微软雅黑" w:hAnsi="微软雅黑" w:cs="Arial" w:hint="eastAsia"/>
              </w:rPr>
              <w:t>、方案评审（仅查看：方案审核人、方案审核时间、方案审核意见）、实施信息（实施人-可编辑）、变更转单通知-复选框-变更转单操作系统通知标记；</w:t>
            </w:r>
          </w:p>
          <w:p w14:paraId="013385F7" w14:textId="77777777" w:rsidR="005957C3" w:rsidRDefault="005957C3" w:rsidP="005957C3">
            <w:pPr>
              <w:spacing w:line="360" w:lineRule="auto"/>
              <w:rPr>
                <w:rFonts w:ascii="微软雅黑" w:eastAsia="微软雅黑" w:hAnsi="微软雅黑" w:cs="Arial"/>
              </w:rPr>
            </w:pPr>
            <w:r>
              <w:rPr>
                <w:rFonts w:ascii="微软雅黑" w:eastAsia="微软雅黑" w:hAnsi="微软雅黑" w:cs="Arial" w:hint="eastAsia"/>
              </w:rPr>
              <w:t>关联的工单：查看关联的事件；</w:t>
            </w:r>
          </w:p>
          <w:p w14:paraId="30A7019D" w14:textId="77777777" w:rsidR="005957C3" w:rsidRDefault="005957C3" w:rsidP="005957C3">
            <w:pPr>
              <w:spacing w:line="360" w:lineRule="auto"/>
              <w:rPr>
                <w:rFonts w:ascii="微软雅黑" w:eastAsia="微软雅黑" w:hAnsi="微软雅黑" w:cs="Arial"/>
              </w:rPr>
            </w:pPr>
            <w:r>
              <w:rPr>
                <w:rFonts w:ascii="微软雅黑" w:eastAsia="微软雅黑" w:hAnsi="微软雅黑" w:cs="Arial" w:hint="eastAsia"/>
              </w:rPr>
              <w:t>关联的问题：查看关联的问题；</w:t>
            </w:r>
          </w:p>
          <w:p w14:paraId="11F5B650" w14:textId="77777777" w:rsidR="005957C3" w:rsidRDefault="005957C3" w:rsidP="005957C3">
            <w:pPr>
              <w:spacing w:line="360" w:lineRule="auto"/>
              <w:rPr>
                <w:rFonts w:ascii="微软雅黑" w:eastAsia="微软雅黑" w:hAnsi="微软雅黑" w:cs="Arial"/>
              </w:rPr>
            </w:pPr>
            <w:r>
              <w:rPr>
                <w:rFonts w:ascii="微软雅黑" w:eastAsia="微软雅黑" w:hAnsi="微软雅黑" w:cs="Arial" w:hint="eastAsia"/>
              </w:rPr>
              <w:t>关联的配置：查看关联的配置；</w:t>
            </w:r>
          </w:p>
          <w:p w14:paraId="1A5FC49D" w14:textId="77777777" w:rsidR="004A78F3" w:rsidRPr="005B6910" w:rsidRDefault="005957C3" w:rsidP="005957C3">
            <w:pPr>
              <w:spacing w:line="360" w:lineRule="auto"/>
              <w:rPr>
                <w:rFonts w:ascii="微软雅黑" w:eastAsia="微软雅黑" w:hAnsi="微软雅黑" w:cs="Arial"/>
              </w:rPr>
            </w:pPr>
            <w:r>
              <w:rPr>
                <w:rFonts w:ascii="微软雅黑" w:eastAsia="微软雅黑" w:hAnsi="微软雅黑" w:cs="Arial" w:hint="eastAsia"/>
              </w:rPr>
              <w:t>日志：查看当前变更工单的操作日志；</w:t>
            </w:r>
          </w:p>
        </w:tc>
      </w:tr>
      <w:tr w:rsidR="004E4D49" w:rsidRPr="00674597" w14:paraId="4DC2D66C" w14:textId="77777777" w:rsidTr="004E4D49">
        <w:tc>
          <w:tcPr>
            <w:tcW w:w="389" w:type="pct"/>
            <w:vMerge/>
          </w:tcPr>
          <w:p w14:paraId="7E0DCAB6"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72269177"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CA76B0E" w14:textId="77777777" w:rsidR="004E4D49" w:rsidRPr="00674597" w:rsidRDefault="004867FD" w:rsidP="003245E3">
            <w:pPr>
              <w:spacing w:line="360" w:lineRule="auto"/>
              <w:rPr>
                <w:rFonts w:ascii="微软雅黑" w:eastAsia="微软雅黑" w:hAnsi="微软雅黑" w:cs="Arial"/>
              </w:rPr>
            </w:pPr>
            <w:r>
              <w:rPr>
                <w:rFonts w:ascii="微软雅黑" w:eastAsia="微软雅黑" w:hAnsi="微软雅黑" w:cs="Arial" w:hint="eastAsia"/>
              </w:rPr>
              <w:t>对于‘方案制定中’、‘方案审核拒绝’状态的变更工单，当前方案拟定人可以执行转单操作；对于‘变更实施中’状态的变更工单，当前变更实施人可以执行转单操作；</w:t>
            </w:r>
          </w:p>
        </w:tc>
      </w:tr>
      <w:tr w:rsidR="004E4D49" w:rsidRPr="00674597" w14:paraId="78AA8653" w14:textId="77777777" w:rsidTr="004E4D49">
        <w:tc>
          <w:tcPr>
            <w:tcW w:w="389" w:type="pct"/>
            <w:vMerge/>
          </w:tcPr>
          <w:p w14:paraId="46A8BB03"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521B2A65"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7364964" w14:textId="77777777" w:rsidR="004E4D49" w:rsidRPr="00674597" w:rsidRDefault="006406F4" w:rsidP="003245E3">
            <w:pPr>
              <w:spacing w:line="360" w:lineRule="auto"/>
              <w:rPr>
                <w:rFonts w:ascii="微软雅黑" w:eastAsia="微软雅黑" w:hAnsi="微软雅黑" w:cs="Arial"/>
              </w:rPr>
            </w:pPr>
            <w:r>
              <w:rPr>
                <w:rFonts w:ascii="微软雅黑" w:eastAsia="微软雅黑" w:hAnsi="微软雅黑" w:cs="Arial" w:hint="eastAsia"/>
              </w:rPr>
              <w:t>保持原业务节点状态</w:t>
            </w:r>
          </w:p>
        </w:tc>
      </w:tr>
      <w:tr w:rsidR="004E4D49" w:rsidRPr="00674597" w14:paraId="0C6E5871" w14:textId="77777777" w:rsidTr="004E4D49">
        <w:tc>
          <w:tcPr>
            <w:tcW w:w="389" w:type="pct"/>
            <w:vMerge w:val="restart"/>
          </w:tcPr>
          <w:p w14:paraId="40F007E0"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11</w:t>
            </w:r>
          </w:p>
        </w:tc>
        <w:tc>
          <w:tcPr>
            <w:tcW w:w="804" w:type="pct"/>
          </w:tcPr>
          <w:p w14:paraId="536B019A"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B2959FF" w14:textId="77777777" w:rsidR="004E4D49" w:rsidRPr="00674597" w:rsidRDefault="007776A7" w:rsidP="003245E3">
            <w:pPr>
              <w:spacing w:line="360" w:lineRule="auto"/>
              <w:rPr>
                <w:rFonts w:ascii="微软雅黑" w:eastAsia="微软雅黑" w:hAnsi="微软雅黑" w:cs="Arial"/>
              </w:rPr>
            </w:pPr>
            <w:r>
              <w:rPr>
                <w:rFonts w:hint="eastAsia"/>
                <w:sz w:val="24"/>
                <w:szCs w:val="24"/>
              </w:rPr>
              <w:t>挂起</w:t>
            </w:r>
            <w:r w:rsidRPr="007776A7">
              <w:rPr>
                <w:sz w:val="24"/>
                <w:szCs w:val="24"/>
              </w:rPr>
              <w:t>-3.2.10</w:t>
            </w:r>
          </w:p>
        </w:tc>
      </w:tr>
      <w:tr w:rsidR="004E4D49" w:rsidRPr="00674597" w14:paraId="0C36E97C" w14:textId="77777777" w:rsidTr="004E4D49">
        <w:tc>
          <w:tcPr>
            <w:tcW w:w="389" w:type="pct"/>
            <w:vMerge/>
          </w:tcPr>
          <w:p w14:paraId="0043A180"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3D9752B0"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14C03B3" w14:textId="77777777" w:rsidR="004E4D49" w:rsidRPr="00674597" w:rsidRDefault="008B61CF" w:rsidP="003245E3">
            <w:pPr>
              <w:spacing w:line="360" w:lineRule="auto"/>
              <w:rPr>
                <w:rFonts w:ascii="微软雅黑" w:eastAsia="微软雅黑" w:hAnsi="微软雅黑" w:cs="Arial"/>
              </w:rPr>
            </w:pPr>
            <w:r>
              <w:rPr>
                <w:rFonts w:ascii="微软雅黑" w:eastAsia="微软雅黑" w:hAnsi="微软雅黑" w:cs="Arial" w:hint="eastAsia"/>
              </w:rPr>
              <w:t>变更工程师、变更管理员</w:t>
            </w:r>
          </w:p>
        </w:tc>
      </w:tr>
      <w:tr w:rsidR="004E4D49" w:rsidRPr="00557D40" w14:paraId="61F25BEE" w14:textId="77777777" w:rsidTr="004E4D49">
        <w:tc>
          <w:tcPr>
            <w:tcW w:w="389" w:type="pct"/>
            <w:vMerge/>
          </w:tcPr>
          <w:p w14:paraId="31A7EC7A"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1227C12A"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A2A2E9E" w14:textId="77777777" w:rsidR="004E4D49" w:rsidRDefault="00295021" w:rsidP="00E118A7">
            <w:pPr>
              <w:pStyle w:val="aa"/>
              <w:numPr>
                <w:ilvl w:val="0"/>
                <w:numId w:val="61"/>
              </w:numPr>
              <w:spacing w:line="360" w:lineRule="auto"/>
              <w:ind w:firstLineChars="0"/>
              <w:rPr>
                <w:rFonts w:ascii="微软雅黑" w:eastAsia="微软雅黑" w:hAnsi="微软雅黑" w:cs="Arial"/>
              </w:rPr>
            </w:pPr>
            <w:r>
              <w:rPr>
                <w:rFonts w:ascii="微软雅黑" w:eastAsia="微软雅黑" w:hAnsi="微软雅黑" w:cs="Arial" w:hint="eastAsia"/>
              </w:rPr>
              <w:t>对于‘方案制定中’、‘方案审核拒绝’状态的变更工单，当前方案拟定人可以执行挂起操作；对于‘变更实施中’状态的变更工单，当前变更实施人可以执行挂起操作；</w:t>
            </w:r>
          </w:p>
          <w:p w14:paraId="5F4B2C61" w14:textId="77777777" w:rsidR="00D51C0A" w:rsidRPr="00D51C0A" w:rsidRDefault="00710978" w:rsidP="00E118A7">
            <w:pPr>
              <w:pStyle w:val="aa"/>
              <w:numPr>
                <w:ilvl w:val="0"/>
                <w:numId w:val="61"/>
              </w:numPr>
              <w:spacing w:line="360" w:lineRule="auto"/>
              <w:ind w:firstLineChars="0"/>
              <w:rPr>
                <w:rFonts w:ascii="微软雅黑" w:eastAsia="微软雅黑" w:hAnsi="微软雅黑" w:cs="Arial"/>
              </w:rPr>
            </w:pPr>
            <w:r>
              <w:rPr>
                <w:rFonts w:ascii="微软雅黑" w:eastAsia="微软雅黑" w:hAnsi="微软雅黑" w:cs="Arial" w:hint="eastAsia"/>
              </w:rPr>
              <w:t>点击‘挂起’对具体变更工单执行挂起操作，需填写挂起备注-富文本编辑；</w:t>
            </w:r>
          </w:p>
        </w:tc>
      </w:tr>
      <w:tr w:rsidR="004E4D49" w:rsidRPr="005B6910" w14:paraId="5191A487" w14:textId="77777777" w:rsidTr="004E4D49">
        <w:tc>
          <w:tcPr>
            <w:tcW w:w="389" w:type="pct"/>
            <w:vMerge/>
          </w:tcPr>
          <w:p w14:paraId="29BD995F"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69B1982B"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D278E79" w14:textId="77777777" w:rsidR="004E4D49" w:rsidRPr="005B6910" w:rsidRDefault="004E4D49" w:rsidP="003245E3">
            <w:pPr>
              <w:spacing w:line="360" w:lineRule="auto"/>
              <w:rPr>
                <w:rFonts w:ascii="微软雅黑" w:eastAsia="微软雅黑" w:hAnsi="微软雅黑" w:cs="Arial"/>
              </w:rPr>
            </w:pPr>
          </w:p>
        </w:tc>
      </w:tr>
      <w:tr w:rsidR="004E4D49" w:rsidRPr="00674597" w14:paraId="0267BC7F" w14:textId="77777777" w:rsidTr="004E4D49">
        <w:tc>
          <w:tcPr>
            <w:tcW w:w="389" w:type="pct"/>
            <w:vMerge/>
          </w:tcPr>
          <w:p w14:paraId="5B61B073"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4DBB0AB6" w14:textId="77777777" w:rsidR="004E4D49" w:rsidRPr="00674597" w:rsidRDefault="004E4D49"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B96C747" w14:textId="77777777" w:rsidR="004E4D49" w:rsidRPr="00674597" w:rsidRDefault="004F3095" w:rsidP="003245E3">
            <w:pPr>
              <w:spacing w:line="360" w:lineRule="auto"/>
              <w:rPr>
                <w:rFonts w:ascii="微软雅黑" w:eastAsia="微软雅黑" w:hAnsi="微软雅黑" w:cs="Arial"/>
              </w:rPr>
            </w:pPr>
            <w:r>
              <w:rPr>
                <w:rFonts w:ascii="微软雅黑" w:eastAsia="微软雅黑" w:hAnsi="微软雅黑" w:cs="Arial" w:hint="eastAsia"/>
              </w:rPr>
              <w:t>对于‘方案制定中’、‘方案审核拒绝’状态的变更工单，当前方案拟定人可以执行挂起操作；对于‘变更实施中’状态的变更工单，当前变更实施人可以执行挂起操作；</w:t>
            </w:r>
          </w:p>
        </w:tc>
      </w:tr>
      <w:tr w:rsidR="004E4D49" w:rsidRPr="00674597" w14:paraId="3FB2777A" w14:textId="77777777" w:rsidTr="004E4D49">
        <w:tc>
          <w:tcPr>
            <w:tcW w:w="389" w:type="pct"/>
            <w:vMerge/>
          </w:tcPr>
          <w:p w14:paraId="60B71579" w14:textId="77777777" w:rsidR="004E4D49" w:rsidRPr="00674597" w:rsidRDefault="004E4D49" w:rsidP="003245E3">
            <w:pPr>
              <w:spacing w:line="360" w:lineRule="auto"/>
              <w:jc w:val="center"/>
              <w:rPr>
                <w:rFonts w:ascii="微软雅黑" w:eastAsia="微软雅黑" w:hAnsi="微软雅黑" w:cs="Arial"/>
                <w:b/>
              </w:rPr>
            </w:pPr>
          </w:p>
        </w:tc>
        <w:tc>
          <w:tcPr>
            <w:tcW w:w="804" w:type="pct"/>
          </w:tcPr>
          <w:p w14:paraId="6ABFABC8" w14:textId="77777777" w:rsidR="004E4D49" w:rsidRPr="00674597" w:rsidRDefault="004E4D49"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62E0CEB" w14:textId="77777777" w:rsidR="004E4D49" w:rsidRPr="00674597" w:rsidRDefault="004F3095" w:rsidP="003A56A9">
            <w:pPr>
              <w:spacing w:line="360" w:lineRule="auto"/>
              <w:rPr>
                <w:rFonts w:ascii="微软雅黑" w:eastAsia="微软雅黑" w:hAnsi="微软雅黑" w:cs="Arial"/>
              </w:rPr>
            </w:pPr>
            <w:r>
              <w:rPr>
                <w:rFonts w:ascii="微软雅黑" w:eastAsia="微软雅黑" w:hAnsi="微软雅黑" w:cs="Arial" w:hint="eastAsia"/>
              </w:rPr>
              <w:t>挂起</w:t>
            </w:r>
            <w:r w:rsidR="007A702B">
              <w:rPr>
                <w:rFonts w:ascii="微软雅黑" w:eastAsia="微软雅黑" w:hAnsi="微软雅黑" w:cs="Arial" w:hint="eastAsia"/>
              </w:rPr>
              <w:t>（变更创建人功能范围：备注</w:t>
            </w:r>
            <w:r w:rsidR="00A74406">
              <w:rPr>
                <w:rFonts w:ascii="微软雅黑" w:eastAsia="微软雅黑" w:hAnsi="微软雅黑" w:cs="Arial" w:hint="eastAsia"/>
              </w:rPr>
              <w:t>；</w:t>
            </w:r>
            <w:r w:rsidR="00771106">
              <w:rPr>
                <w:rFonts w:ascii="微软雅黑" w:eastAsia="微软雅黑" w:hAnsi="微软雅黑" w:cs="Arial" w:hint="eastAsia"/>
              </w:rPr>
              <w:t>&lt;原状态为方案制定中、方案审核拒绝的</w:t>
            </w:r>
            <w:r w:rsidR="00A47858">
              <w:rPr>
                <w:rFonts w:ascii="微软雅黑" w:eastAsia="微软雅黑" w:hAnsi="微软雅黑" w:cs="Arial" w:hint="eastAsia"/>
              </w:rPr>
              <w:t>变更</w:t>
            </w:r>
            <w:r w:rsidR="00771106">
              <w:rPr>
                <w:rFonts w:ascii="微软雅黑" w:eastAsia="微软雅黑" w:hAnsi="微软雅黑" w:cs="Arial" w:hint="eastAsia"/>
              </w:rPr>
              <w:t>&gt;</w:t>
            </w:r>
            <w:r w:rsidR="00A74406">
              <w:rPr>
                <w:rFonts w:ascii="微软雅黑" w:eastAsia="微软雅黑" w:hAnsi="微软雅黑" w:cs="Arial" w:hint="eastAsia"/>
              </w:rPr>
              <w:t>方案拟定人功能范围：恢复</w:t>
            </w:r>
            <w:r w:rsidR="005A0E14">
              <w:rPr>
                <w:rFonts w:ascii="微软雅黑" w:eastAsia="微软雅黑" w:hAnsi="微软雅黑" w:cs="Arial" w:hint="eastAsia"/>
              </w:rPr>
              <w:t>、备注</w:t>
            </w:r>
            <w:r w:rsidR="00A74406">
              <w:rPr>
                <w:rFonts w:ascii="微软雅黑" w:eastAsia="微软雅黑" w:hAnsi="微软雅黑" w:cs="Arial" w:hint="eastAsia"/>
              </w:rPr>
              <w:t>；</w:t>
            </w:r>
            <w:r w:rsidR="003A56A9">
              <w:rPr>
                <w:rFonts w:ascii="微软雅黑" w:eastAsia="微软雅黑" w:hAnsi="微软雅黑" w:cs="Arial" w:hint="eastAsia"/>
              </w:rPr>
              <w:t>&lt;原状态为变更实施中的</w:t>
            </w:r>
            <w:r w:rsidR="00A47858">
              <w:rPr>
                <w:rFonts w:ascii="微软雅黑" w:eastAsia="微软雅黑" w:hAnsi="微软雅黑" w:cs="Arial" w:hint="eastAsia"/>
              </w:rPr>
              <w:t>变更</w:t>
            </w:r>
            <w:r w:rsidR="003A56A9">
              <w:rPr>
                <w:rFonts w:ascii="微软雅黑" w:eastAsia="微软雅黑" w:hAnsi="微软雅黑" w:cs="Arial" w:hint="eastAsia"/>
              </w:rPr>
              <w:t>&gt;</w:t>
            </w:r>
            <w:r w:rsidR="00A74406">
              <w:rPr>
                <w:rFonts w:ascii="微软雅黑" w:eastAsia="微软雅黑" w:hAnsi="微软雅黑" w:cs="Arial" w:hint="eastAsia"/>
              </w:rPr>
              <w:t>变更实施人功能范围：恢复</w:t>
            </w:r>
            <w:r w:rsidR="005A0E14">
              <w:rPr>
                <w:rFonts w:ascii="微软雅黑" w:eastAsia="微软雅黑" w:hAnsi="微软雅黑" w:cs="Arial" w:hint="eastAsia"/>
              </w:rPr>
              <w:t>、备注</w:t>
            </w:r>
            <w:r w:rsidR="00A74406">
              <w:rPr>
                <w:rFonts w:ascii="微软雅黑" w:eastAsia="微软雅黑" w:hAnsi="微软雅黑" w:cs="Arial" w:hint="eastAsia"/>
              </w:rPr>
              <w:t>；</w:t>
            </w:r>
            <w:r w:rsidR="00237020">
              <w:rPr>
                <w:rFonts w:ascii="微软雅黑" w:eastAsia="微软雅黑" w:hAnsi="微软雅黑" w:cs="Arial" w:hint="eastAsia"/>
              </w:rPr>
              <w:t>变更管理员功能范围：恢复、</w:t>
            </w:r>
            <w:r w:rsidR="00566544">
              <w:rPr>
                <w:rFonts w:ascii="微软雅黑" w:eastAsia="微软雅黑" w:hAnsi="微软雅黑" w:cs="Arial" w:hint="eastAsia"/>
              </w:rPr>
              <w:t>修改、修改附件、修改关联、删除、打印、备注</w:t>
            </w:r>
            <w:r w:rsidR="00237020">
              <w:rPr>
                <w:rFonts w:ascii="微软雅黑" w:eastAsia="微软雅黑" w:hAnsi="微软雅黑" w:cs="Arial" w:hint="eastAsia"/>
              </w:rPr>
              <w:t>；</w:t>
            </w:r>
            <w:r w:rsidR="007A702B">
              <w:rPr>
                <w:rFonts w:ascii="微软雅黑" w:eastAsia="微软雅黑" w:hAnsi="微软雅黑" w:cs="Arial" w:hint="eastAsia"/>
              </w:rPr>
              <w:t>）</w:t>
            </w:r>
          </w:p>
        </w:tc>
      </w:tr>
      <w:tr w:rsidR="00510F4B" w:rsidRPr="00674597" w14:paraId="48C37356" w14:textId="77777777" w:rsidTr="00510F4B">
        <w:tc>
          <w:tcPr>
            <w:tcW w:w="389" w:type="pct"/>
            <w:vMerge w:val="restart"/>
          </w:tcPr>
          <w:p w14:paraId="3C9E5092" w14:textId="77777777" w:rsidR="00510F4B" w:rsidRPr="00674597" w:rsidRDefault="00510F4B" w:rsidP="003245E3">
            <w:pPr>
              <w:spacing w:line="360" w:lineRule="auto"/>
              <w:jc w:val="center"/>
              <w:rPr>
                <w:rFonts w:ascii="微软雅黑" w:eastAsia="微软雅黑" w:hAnsi="微软雅黑" w:cs="Arial"/>
                <w:b/>
              </w:rPr>
            </w:pPr>
            <w:r>
              <w:rPr>
                <w:rFonts w:ascii="微软雅黑" w:eastAsia="微软雅黑" w:hAnsi="微软雅黑" w:cs="Arial" w:hint="eastAsia"/>
                <w:b/>
              </w:rPr>
              <w:t>12</w:t>
            </w:r>
          </w:p>
        </w:tc>
        <w:tc>
          <w:tcPr>
            <w:tcW w:w="804" w:type="pct"/>
          </w:tcPr>
          <w:p w14:paraId="2085D54C" w14:textId="77777777" w:rsidR="00510F4B" w:rsidRPr="00674597" w:rsidRDefault="00510F4B"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954796F" w14:textId="77777777" w:rsidR="00510F4B" w:rsidRPr="00674597" w:rsidRDefault="00B216E3" w:rsidP="003245E3">
            <w:pPr>
              <w:spacing w:line="360" w:lineRule="auto"/>
              <w:rPr>
                <w:rFonts w:ascii="微软雅黑" w:eastAsia="微软雅黑" w:hAnsi="微软雅黑" w:cs="Arial"/>
              </w:rPr>
            </w:pPr>
            <w:r>
              <w:rPr>
                <w:rFonts w:hint="eastAsia"/>
                <w:sz w:val="24"/>
                <w:szCs w:val="24"/>
              </w:rPr>
              <w:t>恢复</w:t>
            </w:r>
            <w:r w:rsidRPr="00B216E3">
              <w:rPr>
                <w:sz w:val="24"/>
                <w:szCs w:val="24"/>
              </w:rPr>
              <w:t>-3.2.11</w:t>
            </w:r>
          </w:p>
        </w:tc>
      </w:tr>
      <w:tr w:rsidR="00510F4B" w:rsidRPr="00674597" w14:paraId="14E3FDB1" w14:textId="77777777" w:rsidTr="00510F4B">
        <w:tc>
          <w:tcPr>
            <w:tcW w:w="389" w:type="pct"/>
            <w:vMerge/>
          </w:tcPr>
          <w:p w14:paraId="0D2C862F" w14:textId="77777777" w:rsidR="00510F4B" w:rsidRPr="00674597" w:rsidRDefault="00510F4B" w:rsidP="003245E3">
            <w:pPr>
              <w:spacing w:line="360" w:lineRule="auto"/>
              <w:jc w:val="center"/>
              <w:rPr>
                <w:rFonts w:ascii="微软雅黑" w:eastAsia="微软雅黑" w:hAnsi="微软雅黑" w:cs="Arial"/>
                <w:b/>
              </w:rPr>
            </w:pPr>
          </w:p>
        </w:tc>
        <w:tc>
          <w:tcPr>
            <w:tcW w:w="804" w:type="pct"/>
          </w:tcPr>
          <w:p w14:paraId="002467AF" w14:textId="77777777" w:rsidR="00510F4B" w:rsidRPr="00674597" w:rsidRDefault="00510F4B"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FAA574E" w14:textId="77777777" w:rsidR="00510F4B" w:rsidRPr="00674597" w:rsidRDefault="00771106" w:rsidP="003245E3">
            <w:pPr>
              <w:spacing w:line="360" w:lineRule="auto"/>
              <w:rPr>
                <w:rFonts w:ascii="微软雅黑" w:eastAsia="微软雅黑" w:hAnsi="微软雅黑" w:cs="Arial"/>
              </w:rPr>
            </w:pPr>
            <w:r>
              <w:rPr>
                <w:rFonts w:ascii="微软雅黑" w:eastAsia="微软雅黑" w:hAnsi="微软雅黑" w:cs="Arial" w:hint="eastAsia"/>
              </w:rPr>
              <w:t>变更工程师、变更管理员</w:t>
            </w:r>
          </w:p>
        </w:tc>
      </w:tr>
      <w:tr w:rsidR="00510F4B" w:rsidRPr="00557D40" w14:paraId="20F97AE0" w14:textId="77777777" w:rsidTr="00510F4B">
        <w:tc>
          <w:tcPr>
            <w:tcW w:w="389" w:type="pct"/>
            <w:vMerge/>
          </w:tcPr>
          <w:p w14:paraId="0988338C" w14:textId="77777777" w:rsidR="00510F4B" w:rsidRPr="00674597" w:rsidRDefault="00510F4B" w:rsidP="003245E3">
            <w:pPr>
              <w:spacing w:line="360" w:lineRule="auto"/>
              <w:jc w:val="center"/>
              <w:rPr>
                <w:rFonts w:ascii="微软雅黑" w:eastAsia="微软雅黑" w:hAnsi="微软雅黑" w:cs="Arial"/>
                <w:b/>
              </w:rPr>
            </w:pPr>
          </w:p>
        </w:tc>
        <w:tc>
          <w:tcPr>
            <w:tcW w:w="804" w:type="pct"/>
          </w:tcPr>
          <w:p w14:paraId="492E2907" w14:textId="77777777" w:rsidR="00510F4B" w:rsidRPr="00674597" w:rsidRDefault="00510F4B"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AE8D329" w14:textId="77777777" w:rsidR="00510F4B" w:rsidRPr="00557D40" w:rsidRDefault="00771106" w:rsidP="00A47858">
            <w:pPr>
              <w:pStyle w:val="aa"/>
              <w:spacing w:line="360" w:lineRule="auto"/>
              <w:ind w:firstLineChars="0" w:firstLine="0"/>
              <w:rPr>
                <w:rFonts w:ascii="微软雅黑" w:eastAsia="微软雅黑" w:hAnsi="微软雅黑" w:cs="Arial"/>
              </w:rPr>
            </w:pPr>
            <w:r>
              <w:rPr>
                <w:rFonts w:ascii="微软雅黑" w:eastAsia="微软雅黑" w:hAnsi="微软雅黑" w:cs="Arial" w:hint="eastAsia"/>
              </w:rPr>
              <w:t>1.</w:t>
            </w:r>
            <w:r w:rsidR="00A47858">
              <w:rPr>
                <w:rFonts w:ascii="微软雅黑" w:eastAsia="微软雅黑" w:hAnsi="微软雅黑" w:cs="Arial" w:hint="eastAsia"/>
              </w:rPr>
              <w:t xml:space="preserve"> &lt;原状态为方案制定中、方案审核拒绝的变更&gt;方案拟定人、&lt;原状态为变更实施中的变更&gt;变更实施人、变更管理员可以对已挂起的变更执行恢复操作；</w:t>
            </w:r>
          </w:p>
        </w:tc>
      </w:tr>
      <w:tr w:rsidR="00510F4B" w:rsidRPr="005B6910" w14:paraId="63F20A1D" w14:textId="77777777" w:rsidTr="00510F4B">
        <w:tc>
          <w:tcPr>
            <w:tcW w:w="389" w:type="pct"/>
            <w:vMerge/>
          </w:tcPr>
          <w:p w14:paraId="1DEBB8F2" w14:textId="77777777" w:rsidR="00510F4B" w:rsidRPr="00674597" w:rsidRDefault="00510F4B" w:rsidP="003245E3">
            <w:pPr>
              <w:spacing w:line="360" w:lineRule="auto"/>
              <w:jc w:val="center"/>
              <w:rPr>
                <w:rFonts w:ascii="微软雅黑" w:eastAsia="微软雅黑" w:hAnsi="微软雅黑" w:cs="Arial"/>
                <w:b/>
              </w:rPr>
            </w:pPr>
          </w:p>
        </w:tc>
        <w:tc>
          <w:tcPr>
            <w:tcW w:w="804" w:type="pct"/>
          </w:tcPr>
          <w:p w14:paraId="7722E005" w14:textId="77777777" w:rsidR="00510F4B" w:rsidRPr="00674597" w:rsidRDefault="00510F4B"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FF9244B" w14:textId="77777777" w:rsidR="00510F4B" w:rsidRPr="005B6910" w:rsidRDefault="00510F4B" w:rsidP="003245E3">
            <w:pPr>
              <w:spacing w:line="360" w:lineRule="auto"/>
              <w:rPr>
                <w:rFonts w:ascii="微软雅黑" w:eastAsia="微软雅黑" w:hAnsi="微软雅黑" w:cs="Arial"/>
              </w:rPr>
            </w:pPr>
          </w:p>
        </w:tc>
      </w:tr>
      <w:tr w:rsidR="00510F4B" w:rsidRPr="00674597" w14:paraId="41AD2B4D" w14:textId="77777777" w:rsidTr="00510F4B">
        <w:tc>
          <w:tcPr>
            <w:tcW w:w="389" w:type="pct"/>
            <w:vMerge/>
          </w:tcPr>
          <w:p w14:paraId="577AF591" w14:textId="77777777" w:rsidR="00510F4B" w:rsidRPr="00674597" w:rsidRDefault="00510F4B" w:rsidP="003245E3">
            <w:pPr>
              <w:spacing w:line="360" w:lineRule="auto"/>
              <w:jc w:val="center"/>
              <w:rPr>
                <w:rFonts w:ascii="微软雅黑" w:eastAsia="微软雅黑" w:hAnsi="微软雅黑" w:cs="Arial"/>
                <w:b/>
              </w:rPr>
            </w:pPr>
          </w:p>
        </w:tc>
        <w:tc>
          <w:tcPr>
            <w:tcW w:w="804" w:type="pct"/>
          </w:tcPr>
          <w:p w14:paraId="232B9F42" w14:textId="77777777" w:rsidR="00510F4B" w:rsidRPr="00674597" w:rsidRDefault="00510F4B"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B8969D0" w14:textId="77777777" w:rsidR="00510F4B" w:rsidRPr="00674597" w:rsidRDefault="004D681F" w:rsidP="003245E3">
            <w:pPr>
              <w:spacing w:line="360" w:lineRule="auto"/>
              <w:rPr>
                <w:rFonts w:ascii="微软雅黑" w:eastAsia="微软雅黑" w:hAnsi="微软雅黑" w:cs="Arial"/>
              </w:rPr>
            </w:pPr>
            <w:r>
              <w:rPr>
                <w:rFonts w:ascii="微软雅黑" w:eastAsia="微软雅黑" w:hAnsi="微软雅黑" w:cs="Arial" w:hint="eastAsia"/>
              </w:rPr>
              <w:t>&lt;原状态为方案制定中、方案审核拒绝的变更&gt;方案拟定人、&lt;原状态为变更实施中的变更&gt;变更实施人、变更管理员可以对已挂起的变更执行恢复操作；</w:t>
            </w:r>
          </w:p>
        </w:tc>
      </w:tr>
      <w:tr w:rsidR="00510F4B" w:rsidRPr="00674597" w14:paraId="62AD7637" w14:textId="77777777" w:rsidTr="00510F4B">
        <w:tc>
          <w:tcPr>
            <w:tcW w:w="389" w:type="pct"/>
            <w:vMerge/>
          </w:tcPr>
          <w:p w14:paraId="2B63018A" w14:textId="77777777" w:rsidR="00510F4B" w:rsidRPr="00674597" w:rsidRDefault="00510F4B" w:rsidP="003245E3">
            <w:pPr>
              <w:spacing w:line="360" w:lineRule="auto"/>
              <w:jc w:val="center"/>
              <w:rPr>
                <w:rFonts w:ascii="微软雅黑" w:eastAsia="微软雅黑" w:hAnsi="微软雅黑" w:cs="Arial"/>
                <w:b/>
              </w:rPr>
            </w:pPr>
          </w:p>
        </w:tc>
        <w:tc>
          <w:tcPr>
            <w:tcW w:w="804" w:type="pct"/>
          </w:tcPr>
          <w:p w14:paraId="103ED970" w14:textId="77777777" w:rsidR="00510F4B" w:rsidRPr="00674597" w:rsidRDefault="00510F4B"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6284A0B" w14:textId="77777777" w:rsidR="00510F4B" w:rsidRPr="00674597" w:rsidRDefault="004D681F" w:rsidP="003245E3">
            <w:pPr>
              <w:spacing w:line="360" w:lineRule="auto"/>
              <w:rPr>
                <w:rFonts w:ascii="微软雅黑" w:eastAsia="微软雅黑" w:hAnsi="微软雅黑" w:cs="Arial"/>
              </w:rPr>
            </w:pPr>
            <w:r>
              <w:rPr>
                <w:rFonts w:ascii="微软雅黑" w:eastAsia="微软雅黑" w:hAnsi="微软雅黑" w:cs="Arial" w:hint="eastAsia"/>
              </w:rPr>
              <w:t>恢复挂起前的业务节点状态</w:t>
            </w:r>
          </w:p>
        </w:tc>
      </w:tr>
      <w:tr w:rsidR="00510F4B" w:rsidRPr="00674597" w14:paraId="32E31CC7" w14:textId="77777777" w:rsidTr="00510F4B">
        <w:tc>
          <w:tcPr>
            <w:tcW w:w="389" w:type="pct"/>
            <w:vMerge w:val="restart"/>
          </w:tcPr>
          <w:p w14:paraId="339CFD3D" w14:textId="77777777" w:rsidR="00510F4B" w:rsidRPr="00674597" w:rsidRDefault="00510F4B" w:rsidP="003245E3">
            <w:pPr>
              <w:spacing w:line="360" w:lineRule="auto"/>
              <w:jc w:val="center"/>
              <w:rPr>
                <w:rFonts w:ascii="微软雅黑" w:eastAsia="微软雅黑" w:hAnsi="微软雅黑" w:cs="Arial"/>
                <w:b/>
              </w:rPr>
            </w:pPr>
            <w:r>
              <w:rPr>
                <w:rFonts w:ascii="微软雅黑" w:eastAsia="微软雅黑" w:hAnsi="微软雅黑" w:cs="Arial" w:hint="eastAsia"/>
                <w:b/>
              </w:rPr>
              <w:t>13</w:t>
            </w:r>
          </w:p>
        </w:tc>
        <w:tc>
          <w:tcPr>
            <w:tcW w:w="804" w:type="pct"/>
          </w:tcPr>
          <w:p w14:paraId="28ABDE29" w14:textId="77777777" w:rsidR="00510F4B" w:rsidRPr="00674597" w:rsidRDefault="00510F4B"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4768BEE" w14:textId="77777777" w:rsidR="00510F4B" w:rsidRPr="00674597" w:rsidRDefault="0095262D" w:rsidP="003245E3">
            <w:pPr>
              <w:spacing w:line="360" w:lineRule="auto"/>
              <w:rPr>
                <w:rFonts w:ascii="微软雅黑" w:eastAsia="微软雅黑" w:hAnsi="微软雅黑" w:cs="Arial"/>
              </w:rPr>
            </w:pPr>
            <w:r>
              <w:rPr>
                <w:rFonts w:hint="eastAsia"/>
                <w:sz w:val="24"/>
                <w:szCs w:val="24"/>
              </w:rPr>
              <w:t>重开</w:t>
            </w:r>
            <w:r w:rsidRPr="0095262D">
              <w:rPr>
                <w:sz w:val="24"/>
                <w:szCs w:val="24"/>
              </w:rPr>
              <w:t>-3.1.4</w:t>
            </w:r>
          </w:p>
        </w:tc>
      </w:tr>
      <w:tr w:rsidR="00510F4B" w:rsidRPr="00674597" w14:paraId="17BC0506" w14:textId="77777777" w:rsidTr="00510F4B">
        <w:tc>
          <w:tcPr>
            <w:tcW w:w="389" w:type="pct"/>
            <w:vMerge/>
          </w:tcPr>
          <w:p w14:paraId="4DD3C6AC" w14:textId="77777777" w:rsidR="00510F4B" w:rsidRPr="00674597" w:rsidRDefault="00510F4B" w:rsidP="003245E3">
            <w:pPr>
              <w:spacing w:line="360" w:lineRule="auto"/>
              <w:jc w:val="center"/>
              <w:rPr>
                <w:rFonts w:ascii="微软雅黑" w:eastAsia="微软雅黑" w:hAnsi="微软雅黑" w:cs="Arial"/>
                <w:b/>
              </w:rPr>
            </w:pPr>
          </w:p>
        </w:tc>
        <w:tc>
          <w:tcPr>
            <w:tcW w:w="804" w:type="pct"/>
          </w:tcPr>
          <w:p w14:paraId="5079A028" w14:textId="77777777" w:rsidR="00510F4B" w:rsidRPr="00674597" w:rsidRDefault="00510F4B"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501F90B" w14:textId="77777777" w:rsidR="00510F4B" w:rsidRPr="00674597" w:rsidRDefault="008D7E22" w:rsidP="003245E3">
            <w:pPr>
              <w:spacing w:line="360" w:lineRule="auto"/>
              <w:rPr>
                <w:rFonts w:ascii="微软雅黑" w:eastAsia="微软雅黑" w:hAnsi="微软雅黑" w:cs="Arial"/>
              </w:rPr>
            </w:pPr>
            <w:r>
              <w:rPr>
                <w:rFonts w:ascii="微软雅黑" w:eastAsia="微软雅黑" w:hAnsi="微软雅黑" w:cs="Arial" w:hint="eastAsia"/>
              </w:rPr>
              <w:t>变更工程师、变更管理员</w:t>
            </w:r>
          </w:p>
        </w:tc>
      </w:tr>
      <w:tr w:rsidR="00510F4B" w:rsidRPr="00557D40" w14:paraId="48CBF282" w14:textId="77777777" w:rsidTr="00510F4B">
        <w:tc>
          <w:tcPr>
            <w:tcW w:w="389" w:type="pct"/>
            <w:vMerge/>
          </w:tcPr>
          <w:p w14:paraId="23196B7B" w14:textId="77777777" w:rsidR="00510F4B" w:rsidRPr="00674597" w:rsidRDefault="00510F4B" w:rsidP="003245E3">
            <w:pPr>
              <w:spacing w:line="360" w:lineRule="auto"/>
              <w:jc w:val="center"/>
              <w:rPr>
                <w:rFonts w:ascii="微软雅黑" w:eastAsia="微软雅黑" w:hAnsi="微软雅黑" w:cs="Arial"/>
                <w:b/>
              </w:rPr>
            </w:pPr>
          </w:p>
        </w:tc>
        <w:tc>
          <w:tcPr>
            <w:tcW w:w="804" w:type="pct"/>
          </w:tcPr>
          <w:p w14:paraId="213D1F48" w14:textId="77777777" w:rsidR="00510F4B" w:rsidRPr="00674597" w:rsidRDefault="00510F4B"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0E5DF94" w14:textId="77777777" w:rsidR="00510F4B" w:rsidRDefault="001C1090" w:rsidP="00E118A7">
            <w:pPr>
              <w:pStyle w:val="aa"/>
              <w:numPr>
                <w:ilvl w:val="0"/>
                <w:numId w:val="62"/>
              </w:numPr>
              <w:spacing w:line="360" w:lineRule="auto"/>
              <w:ind w:firstLineChars="0"/>
              <w:rPr>
                <w:rFonts w:ascii="微软雅黑" w:eastAsia="微软雅黑" w:hAnsi="微软雅黑" w:cs="Arial"/>
              </w:rPr>
            </w:pPr>
            <w:r>
              <w:rPr>
                <w:rFonts w:ascii="微软雅黑" w:eastAsia="微软雅黑" w:hAnsi="微软雅黑" w:cs="Arial" w:hint="eastAsia"/>
              </w:rPr>
              <w:t>变更创建人</w:t>
            </w:r>
            <w:r w:rsidR="00D478EA">
              <w:rPr>
                <w:rFonts w:ascii="微软雅黑" w:eastAsia="微软雅黑" w:hAnsi="微软雅黑" w:cs="Arial" w:hint="eastAsia"/>
              </w:rPr>
              <w:t>、变更管理员可以对‘实施失败’状态的变更执行重开操作；</w:t>
            </w:r>
          </w:p>
          <w:p w14:paraId="4DBF031C" w14:textId="77777777" w:rsidR="0086787F" w:rsidRDefault="0086787F" w:rsidP="00E118A7">
            <w:pPr>
              <w:pStyle w:val="aa"/>
              <w:numPr>
                <w:ilvl w:val="0"/>
                <w:numId w:val="62"/>
              </w:numPr>
              <w:spacing w:line="360" w:lineRule="auto"/>
              <w:ind w:firstLineChars="0"/>
              <w:rPr>
                <w:rFonts w:ascii="微软雅黑" w:eastAsia="微软雅黑" w:hAnsi="微软雅黑" w:cs="Arial"/>
              </w:rPr>
            </w:pPr>
            <w:r>
              <w:rPr>
                <w:rFonts w:ascii="微软雅黑" w:eastAsia="微软雅黑" w:hAnsi="微软雅黑" w:cs="Arial" w:hint="eastAsia"/>
              </w:rPr>
              <w:t>点击‘重开’进入变更重开页面，可查看和操作的标签页包括：属性、关联的工单、关联的问题、关联的配置；</w:t>
            </w:r>
          </w:p>
          <w:p w14:paraId="33E73AEA" w14:textId="77777777" w:rsidR="0086787F" w:rsidRPr="00557D40" w:rsidRDefault="003A39BD" w:rsidP="00E118A7">
            <w:pPr>
              <w:pStyle w:val="aa"/>
              <w:numPr>
                <w:ilvl w:val="0"/>
                <w:numId w:val="62"/>
              </w:numPr>
              <w:spacing w:line="360" w:lineRule="auto"/>
              <w:ind w:firstLineChars="0"/>
              <w:rPr>
                <w:rFonts w:ascii="微软雅黑" w:eastAsia="微软雅黑" w:hAnsi="微软雅黑" w:cs="Arial"/>
              </w:rPr>
            </w:pPr>
            <w:r>
              <w:rPr>
                <w:rFonts w:ascii="微软雅黑" w:eastAsia="微软雅黑" w:hAnsi="微软雅黑" w:cs="Arial" w:hint="eastAsia"/>
              </w:rPr>
              <w:t>修改重开信息后，点击‘保存’完成重开操作，重开的变更工单进入‘待审批’业务节点；</w:t>
            </w:r>
          </w:p>
        </w:tc>
      </w:tr>
      <w:tr w:rsidR="00510F4B" w:rsidRPr="005B6910" w14:paraId="6B08F4A7" w14:textId="77777777" w:rsidTr="00510F4B">
        <w:tc>
          <w:tcPr>
            <w:tcW w:w="389" w:type="pct"/>
            <w:vMerge/>
          </w:tcPr>
          <w:p w14:paraId="5323345A" w14:textId="77777777" w:rsidR="00510F4B" w:rsidRPr="00674597" w:rsidRDefault="00510F4B" w:rsidP="003245E3">
            <w:pPr>
              <w:spacing w:line="360" w:lineRule="auto"/>
              <w:jc w:val="center"/>
              <w:rPr>
                <w:rFonts w:ascii="微软雅黑" w:eastAsia="微软雅黑" w:hAnsi="微软雅黑" w:cs="Arial"/>
                <w:b/>
              </w:rPr>
            </w:pPr>
          </w:p>
        </w:tc>
        <w:tc>
          <w:tcPr>
            <w:tcW w:w="804" w:type="pct"/>
          </w:tcPr>
          <w:p w14:paraId="089C3358" w14:textId="77777777" w:rsidR="00510F4B" w:rsidRPr="00674597" w:rsidRDefault="00510F4B"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B6A77DB" w14:textId="77777777" w:rsidR="00506C38" w:rsidRDefault="00506C38" w:rsidP="00506C38">
            <w:pPr>
              <w:spacing w:line="360" w:lineRule="auto"/>
              <w:rPr>
                <w:rFonts w:ascii="微软雅黑" w:eastAsia="微软雅黑" w:hAnsi="微软雅黑" w:cs="Arial"/>
              </w:rPr>
            </w:pPr>
            <w:r>
              <w:rPr>
                <w:rFonts w:ascii="微软雅黑" w:eastAsia="微软雅黑" w:hAnsi="微软雅黑" w:cs="Arial" w:hint="eastAsia"/>
              </w:rPr>
              <w:t>属性：基本信息（编号-仅查看、变更单号-仅查看、当前状态-仅查看、创建人-仅查看、创建时间-仅查看、标题-带入原标题-可编辑、计划开始时间-可编辑、计划完成时间-可编辑、变更类别-可编辑、变更类型-可编辑、变更来源-可编辑、审批人-跟随变更类别、方案审核人-跟随变更类别、实施后评审人-跟随变更类别、变更原因-可富文本编辑、当前环境-可富文本编辑、附件-可编辑）、审批信息（仅查看：审批人、审批意见）、方案拟定（方案拟定人-可编辑、变更方案-可富文本编辑、回退计划-可富文本编辑、风险评估-可富文本编辑）、方案评审（仅查看：方案审核人、方案审核时间、方案审核意见）、实施信息（实施人-可编辑、实施时间-仅查看）、实施后评审（仅查看：实施后评审人、实施后评审时间、实施后评审意见、关单人、关单时间）；</w:t>
            </w:r>
          </w:p>
          <w:p w14:paraId="6E84F1EF" w14:textId="77777777" w:rsidR="00506C38" w:rsidRDefault="00506C38" w:rsidP="00506C38">
            <w:pPr>
              <w:spacing w:line="360" w:lineRule="auto"/>
              <w:rPr>
                <w:rFonts w:ascii="微软雅黑" w:eastAsia="微软雅黑" w:hAnsi="微软雅黑" w:cs="Arial"/>
              </w:rPr>
            </w:pPr>
            <w:r>
              <w:rPr>
                <w:rFonts w:ascii="微软雅黑" w:eastAsia="微软雅黑" w:hAnsi="微软雅黑" w:cs="Arial" w:hint="eastAsia"/>
              </w:rPr>
              <w:t>关联的工单：带入原关联工单，支持添加、移除关联工单（当前用户所在群组事件范围），支持按编号、关键词、服务群组（当前用户所在群组范围）、用户、开单人、部门、工单类别、开单时间段等条件搜索添加；</w:t>
            </w:r>
          </w:p>
          <w:p w14:paraId="7D4254E2" w14:textId="77777777" w:rsidR="00506C38" w:rsidRDefault="00506C38" w:rsidP="00506C38">
            <w:pPr>
              <w:spacing w:line="360" w:lineRule="auto"/>
              <w:rPr>
                <w:rFonts w:ascii="微软雅黑" w:eastAsia="微软雅黑" w:hAnsi="微软雅黑" w:cs="Arial"/>
              </w:rPr>
            </w:pPr>
            <w:r>
              <w:rPr>
                <w:rFonts w:ascii="微软雅黑" w:eastAsia="微软雅黑" w:hAnsi="微软雅黑" w:cs="Arial" w:hint="eastAsia"/>
              </w:rPr>
              <w:t>关联的问题：带入原关联问题，支持添加、移除关联的问题（</w:t>
            </w:r>
            <w:r>
              <w:rPr>
                <w:rFonts w:ascii="微软雅黑" w:eastAsia="微软雅黑" w:hAnsi="微软雅黑" w:cs="Arial" w:hint="eastAsia"/>
                <w:color w:val="FF0000"/>
              </w:rPr>
              <w:t>所有问题范围</w:t>
            </w:r>
            <w:r>
              <w:rPr>
                <w:rFonts w:ascii="微软雅黑" w:eastAsia="微软雅黑" w:hAnsi="微软雅黑" w:cs="Arial" w:hint="eastAsia"/>
              </w:rPr>
              <w:t>），支持按照创建时间段、问题类别、优先级、状态、解决人、审核人、关单人等条件进行搜索添加；</w:t>
            </w:r>
          </w:p>
          <w:p w14:paraId="74BF5411" w14:textId="77777777" w:rsidR="00892060" w:rsidRPr="00892060" w:rsidRDefault="00506C38" w:rsidP="00506C38">
            <w:pPr>
              <w:spacing w:line="360" w:lineRule="auto"/>
              <w:rPr>
                <w:rFonts w:ascii="微软雅黑" w:eastAsia="微软雅黑" w:hAnsi="微软雅黑" w:cs="Arial"/>
              </w:rPr>
            </w:pPr>
            <w:r>
              <w:rPr>
                <w:rFonts w:ascii="微软雅黑" w:eastAsia="微软雅黑" w:hAnsi="微软雅黑" w:cs="Arial" w:hint="eastAsia"/>
              </w:rPr>
              <w:t>关联的配置：带入原关联配置，支持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w:t>
            </w:r>
            <w:r>
              <w:rPr>
                <w:rFonts w:ascii="微软雅黑" w:eastAsia="微软雅黑" w:hAnsi="微软雅黑" w:cs="Arial" w:hint="eastAsia"/>
              </w:rPr>
              <w:lastRenderedPageBreak/>
              <w:t>索添加；</w:t>
            </w:r>
          </w:p>
        </w:tc>
      </w:tr>
      <w:tr w:rsidR="00510F4B" w:rsidRPr="00674597" w14:paraId="5A0D2874" w14:textId="77777777" w:rsidTr="00510F4B">
        <w:tc>
          <w:tcPr>
            <w:tcW w:w="389" w:type="pct"/>
            <w:vMerge/>
          </w:tcPr>
          <w:p w14:paraId="519E9AD6" w14:textId="77777777" w:rsidR="00510F4B" w:rsidRPr="00674597" w:rsidRDefault="00510F4B" w:rsidP="003245E3">
            <w:pPr>
              <w:spacing w:line="360" w:lineRule="auto"/>
              <w:jc w:val="center"/>
              <w:rPr>
                <w:rFonts w:ascii="微软雅黑" w:eastAsia="微软雅黑" w:hAnsi="微软雅黑" w:cs="Arial"/>
                <w:b/>
              </w:rPr>
            </w:pPr>
          </w:p>
        </w:tc>
        <w:tc>
          <w:tcPr>
            <w:tcW w:w="804" w:type="pct"/>
          </w:tcPr>
          <w:p w14:paraId="4CA6DA6F" w14:textId="77777777" w:rsidR="00510F4B" w:rsidRPr="00674597" w:rsidRDefault="00510F4B"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816B43C" w14:textId="77777777" w:rsidR="00510F4B" w:rsidRPr="00674597" w:rsidRDefault="00510F4B" w:rsidP="003245E3">
            <w:pPr>
              <w:spacing w:line="360" w:lineRule="auto"/>
              <w:rPr>
                <w:rFonts w:ascii="微软雅黑" w:eastAsia="微软雅黑" w:hAnsi="微软雅黑" w:cs="Arial"/>
              </w:rPr>
            </w:pPr>
          </w:p>
        </w:tc>
      </w:tr>
      <w:tr w:rsidR="00510F4B" w:rsidRPr="00674597" w14:paraId="6529354F" w14:textId="77777777" w:rsidTr="00510F4B">
        <w:tc>
          <w:tcPr>
            <w:tcW w:w="389" w:type="pct"/>
            <w:vMerge/>
          </w:tcPr>
          <w:p w14:paraId="45D5CEFE" w14:textId="77777777" w:rsidR="00510F4B" w:rsidRPr="00674597" w:rsidRDefault="00510F4B" w:rsidP="003245E3">
            <w:pPr>
              <w:spacing w:line="360" w:lineRule="auto"/>
              <w:jc w:val="center"/>
              <w:rPr>
                <w:rFonts w:ascii="微软雅黑" w:eastAsia="微软雅黑" w:hAnsi="微软雅黑" w:cs="Arial"/>
                <w:b/>
              </w:rPr>
            </w:pPr>
          </w:p>
        </w:tc>
        <w:tc>
          <w:tcPr>
            <w:tcW w:w="804" w:type="pct"/>
          </w:tcPr>
          <w:p w14:paraId="3672D2D8" w14:textId="77777777" w:rsidR="00510F4B" w:rsidRPr="00674597" w:rsidRDefault="00510F4B"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E0F89DF" w14:textId="77777777" w:rsidR="00510F4B" w:rsidRPr="00674597" w:rsidRDefault="0047244A" w:rsidP="003245E3">
            <w:pPr>
              <w:spacing w:line="360" w:lineRule="auto"/>
              <w:rPr>
                <w:rFonts w:ascii="微软雅黑" w:eastAsia="微软雅黑" w:hAnsi="微软雅黑" w:cs="Arial"/>
              </w:rPr>
            </w:pPr>
            <w:r>
              <w:rPr>
                <w:rFonts w:ascii="微软雅黑" w:eastAsia="微软雅黑" w:hAnsi="微软雅黑" w:cs="Arial" w:hint="eastAsia"/>
              </w:rPr>
              <w:t>待审批</w:t>
            </w:r>
          </w:p>
        </w:tc>
      </w:tr>
      <w:tr w:rsidR="00B113A0" w:rsidRPr="00674597" w14:paraId="59C611A3" w14:textId="77777777" w:rsidTr="00B113A0">
        <w:tc>
          <w:tcPr>
            <w:tcW w:w="389" w:type="pct"/>
            <w:vMerge w:val="restart"/>
          </w:tcPr>
          <w:p w14:paraId="78EEF6EE" w14:textId="77777777" w:rsidR="00B113A0" w:rsidRPr="00674597" w:rsidRDefault="00B113A0" w:rsidP="003245E3">
            <w:pPr>
              <w:spacing w:line="360" w:lineRule="auto"/>
              <w:jc w:val="center"/>
              <w:rPr>
                <w:rFonts w:ascii="微软雅黑" w:eastAsia="微软雅黑" w:hAnsi="微软雅黑" w:cs="Arial"/>
                <w:b/>
              </w:rPr>
            </w:pPr>
            <w:r>
              <w:rPr>
                <w:rFonts w:ascii="微软雅黑" w:eastAsia="微软雅黑" w:hAnsi="微软雅黑" w:cs="Arial" w:hint="eastAsia"/>
                <w:b/>
              </w:rPr>
              <w:t>14</w:t>
            </w:r>
          </w:p>
        </w:tc>
        <w:tc>
          <w:tcPr>
            <w:tcW w:w="804" w:type="pct"/>
          </w:tcPr>
          <w:p w14:paraId="0284037F" w14:textId="77777777" w:rsidR="00B113A0" w:rsidRPr="00674597" w:rsidRDefault="00B113A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D86DC81" w14:textId="77777777" w:rsidR="00B113A0" w:rsidRPr="00674597" w:rsidRDefault="00356342" w:rsidP="003245E3">
            <w:pPr>
              <w:spacing w:line="360" w:lineRule="auto"/>
              <w:rPr>
                <w:rFonts w:ascii="微软雅黑" w:eastAsia="微软雅黑" w:hAnsi="微软雅黑" w:cs="Arial"/>
              </w:rPr>
            </w:pPr>
            <w:r>
              <w:rPr>
                <w:rFonts w:ascii="微软雅黑" w:eastAsia="微软雅黑" w:hAnsi="微软雅黑" w:cs="Arial" w:hint="eastAsia"/>
              </w:rPr>
              <w:t>备注</w:t>
            </w:r>
            <w:r w:rsidRPr="00356342">
              <w:rPr>
                <w:rFonts w:ascii="微软雅黑" w:eastAsia="微软雅黑" w:hAnsi="微软雅黑" w:cs="Arial"/>
              </w:rPr>
              <w:t>-3.1.8</w:t>
            </w:r>
          </w:p>
        </w:tc>
      </w:tr>
      <w:tr w:rsidR="00B113A0" w:rsidRPr="00674597" w14:paraId="02CCEA41" w14:textId="77777777" w:rsidTr="00B113A0">
        <w:tc>
          <w:tcPr>
            <w:tcW w:w="389" w:type="pct"/>
            <w:vMerge/>
          </w:tcPr>
          <w:p w14:paraId="1E9F83B7" w14:textId="77777777" w:rsidR="00B113A0" w:rsidRPr="00674597" w:rsidRDefault="00B113A0" w:rsidP="003245E3">
            <w:pPr>
              <w:spacing w:line="360" w:lineRule="auto"/>
              <w:jc w:val="center"/>
              <w:rPr>
                <w:rFonts w:ascii="微软雅黑" w:eastAsia="微软雅黑" w:hAnsi="微软雅黑" w:cs="Arial"/>
                <w:b/>
              </w:rPr>
            </w:pPr>
          </w:p>
        </w:tc>
        <w:tc>
          <w:tcPr>
            <w:tcW w:w="804" w:type="pct"/>
          </w:tcPr>
          <w:p w14:paraId="688CD3BA" w14:textId="77777777" w:rsidR="00B113A0" w:rsidRPr="00674597" w:rsidRDefault="00B113A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DA37503" w14:textId="77777777" w:rsidR="00B113A0" w:rsidRPr="00674597" w:rsidRDefault="00356342" w:rsidP="003245E3">
            <w:pPr>
              <w:spacing w:line="360" w:lineRule="auto"/>
              <w:rPr>
                <w:rFonts w:ascii="微软雅黑" w:eastAsia="微软雅黑" w:hAnsi="微软雅黑" w:cs="Arial"/>
              </w:rPr>
            </w:pPr>
            <w:r>
              <w:rPr>
                <w:rFonts w:ascii="微软雅黑" w:eastAsia="微软雅黑" w:hAnsi="微软雅黑" w:cs="Arial" w:hint="eastAsia"/>
              </w:rPr>
              <w:t>变更工程师、变更管理员</w:t>
            </w:r>
          </w:p>
        </w:tc>
      </w:tr>
      <w:tr w:rsidR="00B113A0" w:rsidRPr="00557D40" w14:paraId="255F9DF9" w14:textId="77777777" w:rsidTr="00B113A0">
        <w:tc>
          <w:tcPr>
            <w:tcW w:w="389" w:type="pct"/>
            <w:vMerge/>
          </w:tcPr>
          <w:p w14:paraId="0A438453" w14:textId="77777777" w:rsidR="00B113A0" w:rsidRPr="00674597" w:rsidRDefault="00B113A0" w:rsidP="003245E3">
            <w:pPr>
              <w:spacing w:line="360" w:lineRule="auto"/>
              <w:jc w:val="center"/>
              <w:rPr>
                <w:rFonts w:ascii="微软雅黑" w:eastAsia="微软雅黑" w:hAnsi="微软雅黑" w:cs="Arial"/>
                <w:b/>
              </w:rPr>
            </w:pPr>
          </w:p>
        </w:tc>
        <w:tc>
          <w:tcPr>
            <w:tcW w:w="804" w:type="pct"/>
          </w:tcPr>
          <w:p w14:paraId="5B382D49" w14:textId="77777777" w:rsidR="00B113A0" w:rsidRPr="00674597" w:rsidRDefault="00B113A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52E1EC8" w14:textId="77777777" w:rsidR="00B113A0" w:rsidRPr="00B113A0" w:rsidRDefault="00536E71" w:rsidP="00536E71">
            <w:pPr>
              <w:spacing w:line="360" w:lineRule="auto"/>
              <w:rPr>
                <w:rFonts w:ascii="微软雅黑" w:eastAsia="微软雅黑" w:hAnsi="微软雅黑" w:cs="Arial"/>
              </w:rPr>
            </w:pPr>
            <w:r>
              <w:rPr>
                <w:rFonts w:ascii="微软雅黑" w:eastAsia="微软雅黑" w:hAnsi="微软雅黑" w:cs="Arial" w:hint="eastAsia"/>
              </w:rPr>
              <w:t>1. 选中具体变更，点击‘备注’添加备注信息-富文本编辑；</w:t>
            </w:r>
          </w:p>
        </w:tc>
      </w:tr>
      <w:tr w:rsidR="00B113A0" w:rsidRPr="00892060" w14:paraId="33AB36E8" w14:textId="77777777" w:rsidTr="00B113A0">
        <w:tc>
          <w:tcPr>
            <w:tcW w:w="389" w:type="pct"/>
            <w:vMerge/>
          </w:tcPr>
          <w:p w14:paraId="603C1F97" w14:textId="77777777" w:rsidR="00B113A0" w:rsidRPr="00674597" w:rsidRDefault="00B113A0" w:rsidP="003245E3">
            <w:pPr>
              <w:spacing w:line="360" w:lineRule="auto"/>
              <w:jc w:val="center"/>
              <w:rPr>
                <w:rFonts w:ascii="微软雅黑" w:eastAsia="微软雅黑" w:hAnsi="微软雅黑" w:cs="Arial"/>
                <w:b/>
              </w:rPr>
            </w:pPr>
          </w:p>
        </w:tc>
        <w:tc>
          <w:tcPr>
            <w:tcW w:w="804" w:type="pct"/>
          </w:tcPr>
          <w:p w14:paraId="7D94BE4A" w14:textId="77777777" w:rsidR="00B113A0" w:rsidRPr="00674597" w:rsidRDefault="00B113A0" w:rsidP="003245E3">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E55264D" w14:textId="77777777" w:rsidR="00B113A0" w:rsidRPr="00892060" w:rsidRDefault="00B113A0" w:rsidP="003245E3">
            <w:pPr>
              <w:spacing w:line="360" w:lineRule="auto"/>
              <w:rPr>
                <w:rFonts w:ascii="微软雅黑" w:eastAsia="微软雅黑" w:hAnsi="微软雅黑" w:cs="Arial"/>
              </w:rPr>
            </w:pPr>
          </w:p>
        </w:tc>
      </w:tr>
      <w:tr w:rsidR="00B113A0" w:rsidRPr="00674597" w14:paraId="14DBDE9B" w14:textId="77777777" w:rsidTr="00B113A0">
        <w:tc>
          <w:tcPr>
            <w:tcW w:w="389" w:type="pct"/>
            <w:vMerge/>
          </w:tcPr>
          <w:p w14:paraId="4A664171" w14:textId="77777777" w:rsidR="00B113A0" w:rsidRPr="00674597" w:rsidRDefault="00B113A0" w:rsidP="003245E3">
            <w:pPr>
              <w:spacing w:line="360" w:lineRule="auto"/>
              <w:jc w:val="center"/>
              <w:rPr>
                <w:rFonts w:ascii="微软雅黑" w:eastAsia="微软雅黑" w:hAnsi="微软雅黑" w:cs="Arial"/>
                <w:b/>
              </w:rPr>
            </w:pPr>
          </w:p>
        </w:tc>
        <w:tc>
          <w:tcPr>
            <w:tcW w:w="804" w:type="pct"/>
          </w:tcPr>
          <w:p w14:paraId="4FE959C0" w14:textId="77777777" w:rsidR="00B113A0" w:rsidRPr="00674597" w:rsidRDefault="00B113A0" w:rsidP="003245E3">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6250273" w14:textId="77777777" w:rsidR="00B113A0" w:rsidRPr="00674597" w:rsidRDefault="00536E71" w:rsidP="003245E3">
            <w:pPr>
              <w:spacing w:line="360" w:lineRule="auto"/>
              <w:rPr>
                <w:rFonts w:ascii="微软雅黑" w:eastAsia="微软雅黑" w:hAnsi="微软雅黑" w:cs="Arial"/>
              </w:rPr>
            </w:pPr>
            <w:r>
              <w:rPr>
                <w:rFonts w:ascii="微软雅黑" w:eastAsia="微软雅黑" w:hAnsi="微软雅黑" w:cs="Arial" w:hint="eastAsia"/>
              </w:rPr>
              <w:t>变更创建人、变更管理员可以对任何业务节点的变更执行添加备注操作。</w:t>
            </w:r>
          </w:p>
        </w:tc>
      </w:tr>
      <w:tr w:rsidR="00B113A0" w:rsidRPr="00674597" w14:paraId="58B9A27D" w14:textId="77777777" w:rsidTr="00B113A0">
        <w:tc>
          <w:tcPr>
            <w:tcW w:w="389" w:type="pct"/>
            <w:vMerge/>
          </w:tcPr>
          <w:p w14:paraId="51F79834" w14:textId="77777777" w:rsidR="00B113A0" w:rsidRPr="00674597" w:rsidRDefault="00B113A0" w:rsidP="003245E3">
            <w:pPr>
              <w:spacing w:line="360" w:lineRule="auto"/>
              <w:jc w:val="center"/>
              <w:rPr>
                <w:rFonts w:ascii="微软雅黑" w:eastAsia="微软雅黑" w:hAnsi="微软雅黑" w:cs="Arial"/>
                <w:b/>
              </w:rPr>
            </w:pPr>
          </w:p>
        </w:tc>
        <w:tc>
          <w:tcPr>
            <w:tcW w:w="804" w:type="pct"/>
          </w:tcPr>
          <w:p w14:paraId="2296F010" w14:textId="77777777" w:rsidR="00B113A0" w:rsidRPr="00674597" w:rsidRDefault="00B113A0" w:rsidP="003245E3">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384623E" w14:textId="77777777" w:rsidR="00B113A0" w:rsidRPr="00674597" w:rsidRDefault="00B113A0" w:rsidP="003245E3">
            <w:pPr>
              <w:spacing w:line="360" w:lineRule="auto"/>
              <w:rPr>
                <w:rFonts w:ascii="微软雅黑" w:eastAsia="微软雅黑" w:hAnsi="微软雅黑" w:cs="Arial"/>
              </w:rPr>
            </w:pPr>
          </w:p>
        </w:tc>
      </w:tr>
    </w:tbl>
    <w:p w14:paraId="649B7790" w14:textId="77777777" w:rsidR="00B113A0" w:rsidRDefault="00B113A0" w:rsidP="00B113A0"/>
    <w:p w14:paraId="3B46CD91" w14:textId="77777777" w:rsidR="0060259F" w:rsidRPr="00B06058" w:rsidRDefault="0042150A" w:rsidP="00E118A7">
      <w:pPr>
        <w:pStyle w:val="3"/>
        <w:numPr>
          <w:ilvl w:val="2"/>
          <w:numId w:val="7"/>
        </w:numPr>
        <w:ind w:left="0" w:firstLine="0"/>
        <w:rPr>
          <w:sz w:val="28"/>
          <w:szCs w:val="28"/>
        </w:rPr>
      </w:pPr>
      <w:bookmarkStart w:id="27" w:name="_Toc90541096"/>
      <w:r w:rsidRPr="00B06058">
        <w:rPr>
          <w:rFonts w:hint="eastAsia"/>
          <w:sz w:val="28"/>
          <w:szCs w:val="28"/>
        </w:rPr>
        <w:lastRenderedPageBreak/>
        <w:t>用户功能需求</w:t>
      </w:r>
      <w:bookmarkEnd w:id="27"/>
    </w:p>
    <w:p w14:paraId="26490FFD" w14:textId="77777777" w:rsidR="0060259F" w:rsidRPr="0060259F" w:rsidRDefault="00F908AF" w:rsidP="0060259F">
      <w:pPr>
        <w:spacing w:line="360" w:lineRule="auto"/>
        <w:rPr>
          <w:sz w:val="24"/>
          <w:szCs w:val="24"/>
        </w:rPr>
      </w:pPr>
      <w:r>
        <w:rPr>
          <w:noProof/>
          <w:sz w:val="24"/>
          <w:szCs w:val="24"/>
        </w:rPr>
        <w:drawing>
          <wp:inline distT="0" distB="0" distL="0" distR="0" wp14:anchorId="19B08C8B" wp14:editId="250C7655">
            <wp:extent cx="5274310" cy="5960188"/>
            <wp:effectExtent l="0" t="0" r="2540" b="2540"/>
            <wp:docPr id="17" name="图片 17" descr="C:\Users\Administrator\Desktop\ITSS运维管理\图片\变更.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Desktop\ITSS运维管理\图片\变更.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5960188"/>
                    </a:xfrm>
                    <a:prstGeom prst="rect">
                      <a:avLst/>
                    </a:prstGeom>
                    <a:noFill/>
                    <a:ln>
                      <a:noFill/>
                    </a:ln>
                  </pic:spPr>
                </pic:pic>
              </a:graphicData>
            </a:graphic>
          </wp:inline>
        </w:drawing>
      </w:r>
    </w:p>
    <w:p w14:paraId="5BF72E5B" w14:textId="77777777" w:rsidR="003B4785" w:rsidRPr="00FD0996" w:rsidRDefault="009B2F45" w:rsidP="00E118A7">
      <w:pPr>
        <w:pStyle w:val="4"/>
        <w:numPr>
          <w:ilvl w:val="0"/>
          <w:numId w:val="63"/>
        </w:numPr>
        <w:ind w:left="0" w:firstLine="0"/>
      </w:pPr>
      <w:r w:rsidRPr="00FD0996">
        <w:rPr>
          <w:rFonts w:hint="eastAsia"/>
        </w:rPr>
        <w:t>我的变更</w:t>
      </w:r>
    </w:p>
    <w:p w14:paraId="34BA43E8" w14:textId="77777777" w:rsidR="00EB65F4" w:rsidRDefault="008C0FC3"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我的变更功能权限的工作人员可以查看本人创建的变更信息</w:t>
      </w:r>
      <w:r w:rsidR="00CD2E63">
        <w:rPr>
          <w:rFonts w:ascii="Times New Roman" w:hAnsi="Times New Roman" w:cs="Times New Roman" w:hint="eastAsia"/>
          <w:color w:val="000000"/>
          <w:sz w:val="24"/>
          <w:szCs w:val="24"/>
        </w:rPr>
        <w:t>（作为创建人的）</w:t>
      </w:r>
      <w:r w:rsidR="004623BE">
        <w:rPr>
          <w:rFonts w:ascii="Times New Roman" w:hAnsi="Times New Roman" w:cs="Times New Roman" w:hint="eastAsia"/>
          <w:color w:val="000000"/>
          <w:sz w:val="24"/>
          <w:szCs w:val="24"/>
        </w:rPr>
        <w:t>，可以快速创建变更单</w:t>
      </w:r>
      <w:r w:rsidR="00CC4091">
        <w:rPr>
          <w:rFonts w:ascii="Times New Roman" w:hAnsi="Times New Roman" w:cs="Times New Roman" w:hint="eastAsia"/>
          <w:color w:val="000000"/>
          <w:sz w:val="24"/>
          <w:szCs w:val="24"/>
        </w:rPr>
        <w:t>。</w:t>
      </w:r>
      <w:r w:rsidR="009D4763">
        <w:rPr>
          <w:rFonts w:ascii="Times New Roman" w:hAnsi="Times New Roman" w:cs="Times New Roman" w:hint="eastAsia"/>
          <w:color w:val="000000"/>
          <w:sz w:val="24"/>
          <w:szCs w:val="24"/>
        </w:rPr>
        <w:t>可以查看变更工单详情，在详情页面</w:t>
      </w:r>
      <w:r>
        <w:rPr>
          <w:rFonts w:ascii="Times New Roman" w:hAnsi="Times New Roman" w:cs="Times New Roman" w:hint="eastAsia"/>
          <w:color w:val="000000"/>
          <w:sz w:val="24"/>
          <w:szCs w:val="24"/>
        </w:rPr>
        <w:t>根据</w:t>
      </w:r>
      <w:r w:rsidR="006D4881">
        <w:rPr>
          <w:rFonts w:ascii="Times New Roman" w:hAnsi="Times New Roman" w:cs="Times New Roman" w:hint="eastAsia"/>
          <w:color w:val="000000"/>
          <w:sz w:val="24"/>
          <w:szCs w:val="24"/>
        </w:rPr>
        <w:t>本人</w:t>
      </w:r>
      <w:r>
        <w:rPr>
          <w:rFonts w:ascii="Times New Roman" w:hAnsi="Times New Roman" w:cs="Times New Roman" w:hint="eastAsia"/>
          <w:color w:val="000000"/>
          <w:sz w:val="24"/>
          <w:szCs w:val="24"/>
        </w:rPr>
        <w:t>职责权限</w:t>
      </w:r>
      <w:r w:rsidR="00465BEB">
        <w:rPr>
          <w:rFonts w:ascii="Times New Roman" w:hAnsi="Times New Roman" w:cs="Times New Roman" w:hint="eastAsia"/>
          <w:color w:val="000000"/>
          <w:sz w:val="24"/>
          <w:szCs w:val="24"/>
        </w:rPr>
        <w:t>（若有权限）</w:t>
      </w:r>
      <w:r w:rsidR="00F70479">
        <w:rPr>
          <w:rFonts w:ascii="Times New Roman" w:hAnsi="Times New Roman" w:cs="Times New Roman" w:hint="eastAsia"/>
          <w:color w:val="000000"/>
          <w:sz w:val="24"/>
          <w:szCs w:val="24"/>
        </w:rPr>
        <w:t>可</w:t>
      </w:r>
      <w:r>
        <w:rPr>
          <w:rFonts w:ascii="Times New Roman" w:hAnsi="Times New Roman" w:cs="Times New Roman" w:hint="eastAsia"/>
          <w:color w:val="000000"/>
          <w:sz w:val="24"/>
          <w:szCs w:val="24"/>
        </w:rPr>
        <w:t>分别进行以下操作：变更审批（依赖变更类别</w:t>
      </w:r>
      <w:r w:rsidR="00C41802">
        <w:rPr>
          <w:rFonts w:ascii="Times New Roman" w:hAnsi="Times New Roman" w:cs="Times New Roman" w:hint="eastAsia"/>
          <w:color w:val="000000"/>
          <w:sz w:val="24"/>
          <w:szCs w:val="24"/>
        </w:rPr>
        <w:t>管理</w:t>
      </w:r>
      <w:r>
        <w:rPr>
          <w:rFonts w:ascii="Times New Roman" w:hAnsi="Times New Roman" w:cs="Times New Roman" w:hint="eastAsia"/>
          <w:color w:val="000000"/>
          <w:sz w:val="24"/>
          <w:szCs w:val="24"/>
        </w:rPr>
        <w:t>配置：支持多级审批配置）、</w:t>
      </w:r>
      <w:r w:rsidR="006D772D">
        <w:rPr>
          <w:rFonts w:ascii="Times New Roman" w:hAnsi="Times New Roman" w:cs="Times New Roman" w:hint="eastAsia"/>
          <w:color w:val="000000"/>
          <w:sz w:val="24"/>
          <w:szCs w:val="24"/>
        </w:rPr>
        <w:t>制定方案、方案审核</w:t>
      </w:r>
      <w:r w:rsidR="00AB73C7">
        <w:rPr>
          <w:rFonts w:ascii="Times New Roman" w:hAnsi="Times New Roman" w:cs="Times New Roman" w:hint="eastAsia"/>
          <w:color w:val="000000"/>
          <w:sz w:val="24"/>
          <w:szCs w:val="24"/>
        </w:rPr>
        <w:t>（依赖变更类别管理配置）</w:t>
      </w:r>
      <w:r w:rsidR="006D772D">
        <w:rPr>
          <w:rFonts w:ascii="Times New Roman" w:hAnsi="Times New Roman" w:cs="Times New Roman" w:hint="eastAsia"/>
          <w:color w:val="000000"/>
          <w:sz w:val="24"/>
          <w:szCs w:val="24"/>
        </w:rPr>
        <w:t>、</w:t>
      </w:r>
      <w:r w:rsidR="00EB65F4">
        <w:rPr>
          <w:rFonts w:ascii="Times New Roman" w:hAnsi="Times New Roman" w:cs="Times New Roman" w:hint="eastAsia"/>
          <w:color w:val="000000"/>
          <w:sz w:val="24"/>
          <w:szCs w:val="24"/>
        </w:rPr>
        <w:t>变</w:t>
      </w:r>
      <w:r w:rsidR="00EB65F4">
        <w:rPr>
          <w:rFonts w:ascii="Times New Roman" w:hAnsi="Times New Roman" w:cs="Times New Roman" w:hint="eastAsia"/>
          <w:color w:val="000000"/>
          <w:sz w:val="24"/>
          <w:szCs w:val="24"/>
        </w:rPr>
        <w:lastRenderedPageBreak/>
        <w:t>更</w:t>
      </w:r>
      <w:r w:rsidR="006D772D">
        <w:rPr>
          <w:rFonts w:ascii="Times New Roman" w:hAnsi="Times New Roman" w:cs="Times New Roman" w:hint="eastAsia"/>
          <w:color w:val="000000"/>
          <w:sz w:val="24"/>
          <w:szCs w:val="24"/>
        </w:rPr>
        <w:t>实施、实施后评审</w:t>
      </w:r>
      <w:r w:rsidR="00147402">
        <w:rPr>
          <w:rFonts w:ascii="Times New Roman" w:hAnsi="Times New Roman" w:cs="Times New Roman" w:hint="eastAsia"/>
          <w:color w:val="000000"/>
          <w:sz w:val="24"/>
          <w:szCs w:val="24"/>
        </w:rPr>
        <w:t>（依赖变更类别管理配置）</w:t>
      </w:r>
      <w:r w:rsidR="00C63161">
        <w:rPr>
          <w:rFonts w:ascii="Times New Roman" w:hAnsi="Times New Roman" w:cs="Times New Roman" w:hint="eastAsia"/>
          <w:color w:val="000000"/>
          <w:sz w:val="24"/>
          <w:szCs w:val="24"/>
        </w:rPr>
        <w:t>-</w:t>
      </w:r>
      <w:r w:rsidR="00FD6A7D">
        <w:rPr>
          <w:rFonts w:ascii="Times New Roman" w:hAnsi="Times New Roman" w:cs="Times New Roman" w:hint="eastAsia"/>
          <w:color w:val="000000"/>
          <w:sz w:val="24"/>
          <w:szCs w:val="24"/>
        </w:rPr>
        <w:t>变更发布</w:t>
      </w:r>
      <w:r w:rsidR="00FD6A7D">
        <w:rPr>
          <w:rFonts w:ascii="Times New Roman" w:hAnsi="Times New Roman" w:cs="Times New Roman" w:hint="eastAsia"/>
          <w:color w:val="000000"/>
          <w:sz w:val="24"/>
          <w:szCs w:val="24"/>
        </w:rPr>
        <w:t>/</w:t>
      </w:r>
      <w:r w:rsidR="00FD6A7D">
        <w:rPr>
          <w:rFonts w:ascii="Times New Roman" w:hAnsi="Times New Roman" w:cs="Times New Roman" w:hint="eastAsia"/>
          <w:color w:val="000000"/>
          <w:sz w:val="24"/>
          <w:szCs w:val="24"/>
        </w:rPr>
        <w:t>请求配置</w:t>
      </w:r>
      <w:r w:rsidR="006B3547">
        <w:rPr>
          <w:rFonts w:ascii="Times New Roman" w:hAnsi="Times New Roman" w:cs="Times New Roman" w:hint="eastAsia"/>
          <w:color w:val="000000"/>
          <w:sz w:val="24"/>
          <w:szCs w:val="24"/>
        </w:rPr>
        <w:t>；</w:t>
      </w:r>
      <w:r w:rsidR="00EB1C8C">
        <w:rPr>
          <w:rFonts w:ascii="Times New Roman" w:hAnsi="Times New Roman" w:cs="Times New Roman" w:hint="eastAsia"/>
          <w:color w:val="000000"/>
          <w:sz w:val="24"/>
          <w:szCs w:val="24"/>
        </w:rPr>
        <w:t>在变更业务执行流程中</w:t>
      </w:r>
      <w:r w:rsidR="00CD2E63">
        <w:rPr>
          <w:rFonts w:ascii="Times New Roman" w:hAnsi="Times New Roman" w:cs="Times New Roman" w:hint="eastAsia"/>
          <w:color w:val="000000"/>
          <w:sz w:val="24"/>
          <w:szCs w:val="24"/>
        </w:rPr>
        <w:t>，</w:t>
      </w:r>
      <w:r w:rsidR="0099076E">
        <w:rPr>
          <w:rFonts w:ascii="Times New Roman" w:hAnsi="Times New Roman" w:cs="Times New Roman" w:hint="eastAsia"/>
          <w:color w:val="000000"/>
          <w:sz w:val="24"/>
          <w:szCs w:val="24"/>
        </w:rPr>
        <w:t>根据变更工单的业务节点，创建人可分别执行以下操作：</w:t>
      </w:r>
    </w:p>
    <w:p w14:paraId="68CBF5DE" w14:textId="77777777" w:rsidR="0099076E" w:rsidRPr="001B2E00" w:rsidRDefault="001E46B1" w:rsidP="00E118A7">
      <w:pPr>
        <w:pStyle w:val="aa"/>
        <w:numPr>
          <w:ilvl w:val="3"/>
          <w:numId w:val="7"/>
        </w:numPr>
        <w:spacing w:line="360" w:lineRule="auto"/>
        <w:ind w:left="567" w:firstLineChars="0"/>
        <w:jc w:val="left"/>
        <w:rPr>
          <w:rFonts w:ascii="Times New Roman" w:hAnsi="Times New Roman" w:cs="Times New Roman"/>
          <w:color w:val="000000"/>
          <w:sz w:val="24"/>
          <w:szCs w:val="24"/>
        </w:rPr>
      </w:pPr>
      <w:r w:rsidRPr="001B2E00">
        <w:rPr>
          <w:rFonts w:ascii="Times New Roman" w:hAnsi="Times New Roman" w:cs="Times New Roman" w:hint="eastAsia"/>
          <w:color w:val="000000"/>
          <w:sz w:val="24"/>
          <w:szCs w:val="24"/>
        </w:rPr>
        <w:t>待审批状态的变更：</w:t>
      </w:r>
      <w:r w:rsidR="001B2E00" w:rsidRPr="001B2E00">
        <w:rPr>
          <w:rFonts w:ascii="Times New Roman" w:hAnsi="Times New Roman" w:cs="Times New Roman" w:hint="eastAsia"/>
          <w:color w:val="000000"/>
          <w:sz w:val="24"/>
          <w:szCs w:val="24"/>
        </w:rPr>
        <w:t>修改、撤销、备注；</w:t>
      </w:r>
    </w:p>
    <w:p w14:paraId="73A436A3" w14:textId="77777777" w:rsidR="001B2E00" w:rsidRDefault="00323F7A" w:rsidP="00E118A7">
      <w:pPr>
        <w:pStyle w:val="aa"/>
        <w:numPr>
          <w:ilvl w:val="3"/>
          <w:numId w:val="7"/>
        </w:numPr>
        <w:spacing w:line="360" w:lineRule="auto"/>
        <w:ind w:left="567"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审批拒绝状态的变更：</w:t>
      </w:r>
      <w:r w:rsidRPr="001B2E00">
        <w:rPr>
          <w:rFonts w:ascii="Times New Roman" w:hAnsi="Times New Roman" w:cs="Times New Roman" w:hint="eastAsia"/>
          <w:color w:val="000000"/>
          <w:sz w:val="24"/>
          <w:szCs w:val="24"/>
        </w:rPr>
        <w:t>修改、撤销、备注；</w:t>
      </w:r>
    </w:p>
    <w:p w14:paraId="7DD1081E" w14:textId="77777777" w:rsidR="00323F7A" w:rsidRDefault="00323F7A" w:rsidP="00E118A7">
      <w:pPr>
        <w:pStyle w:val="aa"/>
        <w:numPr>
          <w:ilvl w:val="3"/>
          <w:numId w:val="7"/>
        </w:numPr>
        <w:spacing w:line="360" w:lineRule="auto"/>
        <w:ind w:left="567"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方案制定中状态的变更：备注；</w:t>
      </w:r>
    </w:p>
    <w:p w14:paraId="57315F4F" w14:textId="77777777" w:rsidR="00323F7A" w:rsidRDefault="00323F7A" w:rsidP="00E118A7">
      <w:pPr>
        <w:pStyle w:val="aa"/>
        <w:numPr>
          <w:ilvl w:val="3"/>
          <w:numId w:val="7"/>
        </w:numPr>
        <w:spacing w:line="360" w:lineRule="auto"/>
        <w:ind w:left="567"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方案待审核状态的变更：备注；</w:t>
      </w:r>
    </w:p>
    <w:p w14:paraId="1C222FA5" w14:textId="77777777" w:rsidR="00323F7A" w:rsidRDefault="00323F7A" w:rsidP="00E118A7">
      <w:pPr>
        <w:pStyle w:val="aa"/>
        <w:numPr>
          <w:ilvl w:val="3"/>
          <w:numId w:val="7"/>
        </w:numPr>
        <w:spacing w:line="360" w:lineRule="auto"/>
        <w:ind w:left="567"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方案审核拒绝状态的变更：撤销、备注；</w:t>
      </w:r>
    </w:p>
    <w:p w14:paraId="668A8D87" w14:textId="77777777" w:rsidR="00323F7A" w:rsidRDefault="00323F7A" w:rsidP="00E118A7">
      <w:pPr>
        <w:pStyle w:val="aa"/>
        <w:numPr>
          <w:ilvl w:val="3"/>
          <w:numId w:val="7"/>
        </w:numPr>
        <w:spacing w:line="360" w:lineRule="auto"/>
        <w:ind w:left="567"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变更实施中状态的变更：</w:t>
      </w:r>
      <w:r w:rsidR="005766F8">
        <w:rPr>
          <w:rFonts w:ascii="Times New Roman" w:hAnsi="Times New Roman" w:cs="Times New Roman" w:hint="eastAsia"/>
          <w:color w:val="000000"/>
          <w:sz w:val="24"/>
          <w:szCs w:val="24"/>
        </w:rPr>
        <w:t>备注；</w:t>
      </w:r>
    </w:p>
    <w:p w14:paraId="6C6463E9" w14:textId="77777777" w:rsidR="005766F8" w:rsidRDefault="005766F8" w:rsidP="00E118A7">
      <w:pPr>
        <w:pStyle w:val="aa"/>
        <w:numPr>
          <w:ilvl w:val="3"/>
          <w:numId w:val="7"/>
        </w:numPr>
        <w:spacing w:line="360" w:lineRule="auto"/>
        <w:ind w:left="567"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实施失败状态的变更：重开、备注；</w:t>
      </w:r>
    </w:p>
    <w:p w14:paraId="6259C2C0" w14:textId="77777777" w:rsidR="005766F8" w:rsidRDefault="005766F8" w:rsidP="00E118A7">
      <w:pPr>
        <w:pStyle w:val="aa"/>
        <w:numPr>
          <w:ilvl w:val="3"/>
          <w:numId w:val="7"/>
        </w:numPr>
        <w:spacing w:line="360" w:lineRule="auto"/>
        <w:ind w:left="567"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实施完成状态的变更：备注；</w:t>
      </w:r>
    </w:p>
    <w:p w14:paraId="2891292D" w14:textId="77777777" w:rsidR="005766F8" w:rsidRDefault="00DD7664" w:rsidP="00E118A7">
      <w:pPr>
        <w:pStyle w:val="aa"/>
        <w:numPr>
          <w:ilvl w:val="3"/>
          <w:numId w:val="7"/>
        </w:numPr>
        <w:spacing w:line="360" w:lineRule="auto"/>
        <w:ind w:left="567"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已完成状态的变更：备注；</w:t>
      </w:r>
    </w:p>
    <w:p w14:paraId="63E56CA0" w14:textId="77777777" w:rsidR="00DE5B0E" w:rsidRDefault="00DE5B0E" w:rsidP="00E118A7">
      <w:pPr>
        <w:pStyle w:val="aa"/>
        <w:numPr>
          <w:ilvl w:val="3"/>
          <w:numId w:val="7"/>
        </w:numPr>
        <w:spacing w:line="360" w:lineRule="auto"/>
        <w:ind w:left="567"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已撤销状态的变更：</w:t>
      </w:r>
      <w:r w:rsidR="00A907A1">
        <w:rPr>
          <w:rFonts w:ascii="微软雅黑" w:eastAsia="微软雅黑" w:hAnsi="微软雅黑" w:cs="Arial" w:hint="eastAsia"/>
        </w:rPr>
        <w:t>备注；</w:t>
      </w:r>
    </w:p>
    <w:tbl>
      <w:tblPr>
        <w:tblW w:w="10490" w:type="dxa"/>
        <w:tblInd w:w="-1026" w:type="dxa"/>
        <w:tblLook w:val="04A0" w:firstRow="1" w:lastRow="0" w:firstColumn="1" w:lastColumn="0" w:noHBand="0" w:noVBand="1"/>
      </w:tblPr>
      <w:tblGrid>
        <w:gridCol w:w="708"/>
        <w:gridCol w:w="710"/>
        <w:gridCol w:w="709"/>
        <w:gridCol w:w="708"/>
        <w:gridCol w:w="1276"/>
        <w:gridCol w:w="5387"/>
        <w:gridCol w:w="992"/>
      </w:tblGrid>
      <w:tr w:rsidR="002B6BCF" w:rsidRPr="00AF1C94" w14:paraId="307C9E5E" w14:textId="77777777" w:rsidTr="0055488A">
        <w:trPr>
          <w:trHeight w:val="285"/>
        </w:trPr>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38528B0" w14:textId="77777777" w:rsidR="002B6BCF" w:rsidRPr="003952F7" w:rsidRDefault="002B6BCF"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71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676DDB9" w14:textId="77777777" w:rsidR="002B6BCF" w:rsidRPr="003952F7" w:rsidRDefault="002B6BCF"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924F0BA" w14:textId="77777777" w:rsidR="002B6BCF" w:rsidRPr="003952F7" w:rsidRDefault="002B6BCF"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933E657" w14:textId="77777777" w:rsidR="002B6BCF" w:rsidRPr="003952F7" w:rsidRDefault="002B6BCF"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27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718581F" w14:textId="77777777" w:rsidR="002B6BCF" w:rsidRPr="003952F7" w:rsidRDefault="002B6BCF"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538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BF95FCC" w14:textId="77777777" w:rsidR="002B6BCF" w:rsidRPr="003952F7" w:rsidRDefault="002B6BCF" w:rsidP="00D5515E">
            <w:pPr>
              <w:widowControl/>
              <w:jc w:val="center"/>
              <w:rPr>
                <w:rFonts w:ascii="等线" w:eastAsia="等线" w:hAnsi="等线" w:cs="宋体"/>
                <w:b/>
                <w:kern w:val="0"/>
                <w:szCs w:val="21"/>
              </w:rPr>
            </w:pPr>
            <w:r w:rsidRPr="003952F7">
              <w:rPr>
                <w:rFonts w:ascii="等线" w:eastAsia="等线" w:hAnsi="等线" w:cs="宋体" w:hint="eastAsia"/>
                <w:b/>
                <w:kern w:val="0"/>
                <w:szCs w:val="21"/>
              </w:rPr>
              <w:t>功能描述</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8DCFA56" w14:textId="77777777" w:rsidR="002B6BCF" w:rsidRPr="003952F7" w:rsidRDefault="002B6BCF"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2B6BCF" w:rsidRPr="00AF1C94" w14:paraId="3A27BC92" w14:textId="77777777" w:rsidTr="0055488A">
        <w:trPr>
          <w:trHeight w:val="285"/>
        </w:trPr>
        <w:tc>
          <w:tcPr>
            <w:tcW w:w="70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D44FEB" w14:textId="77777777" w:rsidR="002B6BCF" w:rsidRPr="00AF1C94" w:rsidRDefault="002B6BCF" w:rsidP="00AF1C94">
            <w:pPr>
              <w:widowControl/>
              <w:jc w:val="center"/>
              <w:rPr>
                <w:rFonts w:ascii="等线" w:eastAsia="等线" w:hAnsi="等线" w:cs="宋体"/>
                <w:color w:val="000000"/>
                <w:kern w:val="0"/>
                <w:sz w:val="22"/>
              </w:rPr>
            </w:pPr>
            <w:r w:rsidRPr="00AF1C94">
              <w:rPr>
                <w:rFonts w:ascii="等线" w:eastAsia="等线" w:hAnsi="等线" w:cs="宋体" w:hint="eastAsia"/>
                <w:color w:val="000000"/>
                <w:kern w:val="0"/>
                <w:sz w:val="22"/>
              </w:rPr>
              <w:t>我的变更-3.1</w:t>
            </w: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0AC70E" w14:textId="77777777" w:rsidR="002B6BCF" w:rsidRPr="00AF1C94" w:rsidRDefault="002B6BCF" w:rsidP="00AF1C94">
            <w:pPr>
              <w:widowControl/>
              <w:jc w:val="center"/>
              <w:rPr>
                <w:rFonts w:ascii="等线" w:eastAsia="等线" w:hAnsi="等线" w:cs="宋体"/>
                <w:color w:val="FF0000"/>
                <w:kern w:val="0"/>
                <w:sz w:val="22"/>
              </w:rPr>
            </w:pPr>
            <w:r w:rsidRPr="00AF1C94">
              <w:rPr>
                <w:rFonts w:ascii="等线" w:eastAsia="等线" w:hAnsi="等线" w:cs="宋体" w:hint="eastAsia"/>
                <w:color w:val="FF0000"/>
                <w:kern w:val="0"/>
                <w:sz w:val="22"/>
              </w:rPr>
              <w:t>变更添加-3.1.1</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835860" w14:textId="77777777" w:rsidR="002B6BCF" w:rsidRPr="00AF1C94" w:rsidRDefault="002B6BCF" w:rsidP="00AF1C94">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E2311F" w14:textId="77777777" w:rsidR="002B6BCF" w:rsidRPr="00AF1C94" w:rsidRDefault="002B6BCF" w:rsidP="00AF1C94">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83285D" w14:textId="77777777" w:rsidR="002B6BCF" w:rsidRPr="00AF1C94" w:rsidRDefault="00123CDD" w:rsidP="00AF1C9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B030CF" w14:textId="77777777" w:rsidR="002B6BCF" w:rsidRPr="00AF1C94" w:rsidRDefault="006549A6" w:rsidP="00D5515E">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开单</w:t>
            </w:r>
            <w:r>
              <w:rPr>
                <w:rFonts w:hint="eastAsia"/>
                <w:sz w:val="24"/>
                <w:szCs w:val="24"/>
              </w:rPr>
              <w:t>/</w:t>
            </w:r>
            <w:r>
              <w:rPr>
                <w:rFonts w:hint="eastAsia"/>
                <w:sz w:val="24"/>
                <w:szCs w:val="24"/>
              </w:rPr>
              <w:t>创建变更</w:t>
            </w:r>
            <w:r w:rsidRPr="004B7849">
              <w:rPr>
                <w:sz w:val="24"/>
                <w:szCs w:val="24"/>
              </w:rPr>
              <w:t>-3.1.1</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C4D3CF0" w14:textId="77777777" w:rsidR="002B6BCF" w:rsidRPr="00AF1C94" w:rsidRDefault="00293566" w:rsidP="00AF1C94">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2B6BCF" w:rsidRPr="00AF1C94" w14:paraId="6EA756B6"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217A10C5" w14:textId="77777777" w:rsidR="002B6BCF" w:rsidRPr="00AF1C94" w:rsidRDefault="002B6BCF" w:rsidP="00AF1C94">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E22656" w14:textId="77777777" w:rsidR="002B6BCF" w:rsidRPr="00AF1C94" w:rsidRDefault="002B6BCF" w:rsidP="00AF1C94">
            <w:pPr>
              <w:widowControl/>
              <w:jc w:val="center"/>
              <w:rPr>
                <w:rFonts w:ascii="等线" w:eastAsia="等线" w:hAnsi="等线" w:cs="宋体"/>
                <w:color w:val="FF0000"/>
                <w:kern w:val="0"/>
                <w:sz w:val="22"/>
              </w:rPr>
            </w:pPr>
            <w:r w:rsidRPr="00AF1C94">
              <w:rPr>
                <w:rFonts w:ascii="等线" w:eastAsia="等线" w:hAnsi="等线" w:cs="宋体" w:hint="eastAsia"/>
                <w:color w:val="FF0000"/>
                <w:kern w:val="0"/>
                <w:sz w:val="22"/>
              </w:rPr>
              <w:t>撤销-3.1.2</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E5AA1B" w14:textId="77777777" w:rsidR="002B6BCF" w:rsidRPr="00AF1C94" w:rsidRDefault="002B6BCF" w:rsidP="00AF1C94">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BB80C3" w14:textId="77777777" w:rsidR="002B6BCF" w:rsidRPr="00AF1C94" w:rsidRDefault="002B6BCF" w:rsidP="00AF1C94">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478018" w14:textId="77777777" w:rsidR="002B6BCF" w:rsidRPr="00AF1C94" w:rsidRDefault="00E553B2" w:rsidP="00AF1C9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0A0EF5" w14:textId="77777777" w:rsidR="002B6BCF" w:rsidRPr="00AF1C94" w:rsidRDefault="00E553B2" w:rsidP="00D5515E">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撤销</w:t>
            </w:r>
            <w:r w:rsidRPr="00E54EDE">
              <w:rPr>
                <w:sz w:val="24"/>
                <w:szCs w:val="24"/>
              </w:rPr>
              <w:t>-3.1.2</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BEC989B" w14:textId="77777777" w:rsidR="002B6BCF" w:rsidRPr="00AF1C94" w:rsidRDefault="00293566" w:rsidP="00AF1C94">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2B6BCF" w:rsidRPr="00AF1C94" w14:paraId="2A698245"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24B66D3E" w14:textId="77777777" w:rsidR="002B6BCF" w:rsidRPr="00AF1C94" w:rsidRDefault="002B6BCF" w:rsidP="00AF1C94">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89B75F" w14:textId="77777777" w:rsidR="002B6BCF" w:rsidRPr="00AF1C94" w:rsidRDefault="002B6BCF" w:rsidP="00AF1C94">
            <w:pPr>
              <w:widowControl/>
              <w:jc w:val="center"/>
              <w:rPr>
                <w:rFonts w:ascii="等线" w:eastAsia="等线" w:hAnsi="等线" w:cs="宋体"/>
                <w:color w:val="000000"/>
                <w:kern w:val="0"/>
                <w:sz w:val="22"/>
              </w:rPr>
            </w:pPr>
            <w:r w:rsidRPr="00AF1C94">
              <w:rPr>
                <w:rFonts w:ascii="等线" w:eastAsia="等线" w:hAnsi="等线" w:cs="宋体" w:hint="eastAsia"/>
                <w:color w:val="000000"/>
                <w:kern w:val="0"/>
                <w:sz w:val="22"/>
              </w:rPr>
              <w:t>修改关联-3.1.3</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4C74CE" w14:textId="77777777" w:rsidR="002B6BCF" w:rsidRPr="00AF1C94" w:rsidRDefault="002B6BCF" w:rsidP="00AF1C94">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29CCA5" w14:textId="77777777" w:rsidR="002B6BCF" w:rsidRPr="00AF1C94" w:rsidRDefault="002B6BCF" w:rsidP="00AF1C94">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9C8631" w14:textId="77777777" w:rsidR="002B6BCF" w:rsidRPr="00AF1C94" w:rsidRDefault="00D5515E" w:rsidP="00AF1C9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D5051C" w14:textId="77777777" w:rsidR="002B6BCF" w:rsidRPr="00AF1C94" w:rsidRDefault="00D5515E" w:rsidP="00D5515E">
            <w:pPr>
              <w:widowControl/>
              <w:rPr>
                <w:rFonts w:ascii="等线" w:eastAsia="等线" w:hAnsi="等线" w:cs="宋体"/>
                <w:color w:val="000000"/>
                <w:kern w:val="0"/>
                <w:sz w:val="22"/>
              </w:rPr>
            </w:pPr>
            <w:r>
              <w:rPr>
                <w:rFonts w:ascii="等线" w:eastAsia="等线" w:hAnsi="等线" w:cs="宋体" w:hint="eastAsia"/>
                <w:color w:val="000000"/>
                <w:kern w:val="0"/>
                <w:sz w:val="22"/>
              </w:rPr>
              <w:t>1.选中具体变更，点击‘修改关联’，可对关联的工单、关联的问题、关联的配置进行修改 操作；操作同业务功能设计-</w:t>
            </w:r>
            <w:r>
              <w:rPr>
                <w:rFonts w:hint="eastAsia"/>
                <w:sz w:val="24"/>
                <w:szCs w:val="24"/>
              </w:rPr>
              <w:t>修改</w:t>
            </w:r>
            <w:r w:rsidRPr="007E3DBC">
              <w:rPr>
                <w:sz w:val="24"/>
                <w:szCs w:val="24"/>
              </w:rPr>
              <w:t>-3.1.6</w:t>
            </w:r>
            <w:r w:rsidR="00DF5A96">
              <w:rPr>
                <w:rFonts w:hint="eastAsia"/>
                <w:sz w:val="24"/>
                <w:szCs w:val="24"/>
              </w:rPr>
              <w:t>中的关联修改</w:t>
            </w:r>
            <w:r>
              <w:rPr>
                <w:rFonts w:hint="eastAsia"/>
                <w:sz w:val="24"/>
                <w:szCs w:val="24"/>
              </w:rPr>
              <w:t>；</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731BE97" w14:textId="77777777" w:rsidR="002B6BCF" w:rsidRPr="00AF1C94" w:rsidRDefault="00BD28D5" w:rsidP="00AF1C94">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2B6BCF" w:rsidRPr="00AF1C94" w14:paraId="6A7BBE1F"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2CB75B9F" w14:textId="77777777" w:rsidR="002B6BCF" w:rsidRPr="00AF1C94" w:rsidRDefault="002B6BCF" w:rsidP="00AF1C94">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42B257" w14:textId="77777777" w:rsidR="002B6BCF" w:rsidRPr="00AF1C94" w:rsidRDefault="002B6BCF" w:rsidP="00AF1C94">
            <w:pPr>
              <w:widowControl/>
              <w:jc w:val="center"/>
              <w:rPr>
                <w:rFonts w:ascii="等线" w:eastAsia="等线" w:hAnsi="等线" w:cs="宋体"/>
                <w:color w:val="FF0000"/>
                <w:kern w:val="0"/>
                <w:sz w:val="22"/>
              </w:rPr>
            </w:pPr>
            <w:r w:rsidRPr="00AF1C94">
              <w:rPr>
                <w:rFonts w:ascii="等线" w:eastAsia="等线" w:hAnsi="等线" w:cs="宋体" w:hint="eastAsia"/>
                <w:color w:val="FF0000"/>
                <w:kern w:val="0"/>
                <w:sz w:val="22"/>
              </w:rPr>
              <w:t>重开-3.1.4</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C06356" w14:textId="77777777" w:rsidR="002B6BCF" w:rsidRPr="00AF1C94" w:rsidRDefault="002B6BCF" w:rsidP="00AF1C94">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AFA8C4" w14:textId="77777777" w:rsidR="002B6BCF" w:rsidRPr="00AF1C94" w:rsidRDefault="002B6BCF" w:rsidP="00AF1C94">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EA4ED4" w14:textId="77777777" w:rsidR="002B6BCF" w:rsidRPr="00AF1C94" w:rsidRDefault="006514F7" w:rsidP="00AF1C9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DEFCDF" w14:textId="77777777" w:rsidR="002B6BCF" w:rsidRPr="00AF1C94" w:rsidRDefault="006514F7" w:rsidP="00D5515E">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重开</w:t>
            </w:r>
            <w:r w:rsidRPr="0095262D">
              <w:rPr>
                <w:sz w:val="24"/>
                <w:szCs w:val="24"/>
              </w:rPr>
              <w:t>-3.1.4</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697D964" w14:textId="77777777" w:rsidR="002B6BCF" w:rsidRPr="00AF1C94" w:rsidRDefault="00BD28D5" w:rsidP="00AF1C94">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2B6BCF" w:rsidRPr="00AF1C94" w14:paraId="08FFCD52"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2839A193" w14:textId="77777777" w:rsidR="002B6BCF" w:rsidRPr="00AF1C94" w:rsidRDefault="002B6BCF" w:rsidP="00AF1C94">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F856F9" w14:textId="77777777" w:rsidR="002B6BCF" w:rsidRPr="00AF1C94" w:rsidRDefault="002B6BCF" w:rsidP="00AF1C94">
            <w:pPr>
              <w:widowControl/>
              <w:jc w:val="center"/>
              <w:rPr>
                <w:rFonts w:ascii="等线" w:eastAsia="等线" w:hAnsi="等线" w:cs="宋体"/>
                <w:color w:val="000000"/>
                <w:kern w:val="0"/>
                <w:sz w:val="22"/>
              </w:rPr>
            </w:pPr>
            <w:r w:rsidRPr="00AF1C94">
              <w:rPr>
                <w:rFonts w:ascii="等线" w:eastAsia="等线" w:hAnsi="等线" w:cs="宋体" w:hint="eastAsia"/>
                <w:color w:val="000000"/>
                <w:kern w:val="0"/>
                <w:sz w:val="22"/>
              </w:rPr>
              <w:t>导出-3.1.5</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2D6EBD" w14:textId="77777777" w:rsidR="002B6BCF" w:rsidRPr="00AF1C94" w:rsidRDefault="002B6BCF" w:rsidP="00AF1C94">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FE3228" w14:textId="77777777" w:rsidR="002B6BCF" w:rsidRPr="00AF1C94" w:rsidRDefault="002B6BCF" w:rsidP="00AF1C94">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D71F25" w14:textId="77777777" w:rsidR="002B6BCF" w:rsidRPr="00AF1C94" w:rsidRDefault="008500AC" w:rsidP="00AF1C9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D29685" w14:textId="77777777" w:rsidR="002B6BCF" w:rsidRPr="00AF1C94" w:rsidRDefault="008500AC" w:rsidP="00D5515E">
            <w:pPr>
              <w:widowControl/>
              <w:rPr>
                <w:rFonts w:ascii="等线" w:eastAsia="等线" w:hAnsi="等线" w:cs="宋体"/>
                <w:color w:val="000000"/>
                <w:kern w:val="0"/>
                <w:sz w:val="22"/>
              </w:rPr>
            </w:pPr>
            <w:r>
              <w:rPr>
                <w:rFonts w:ascii="等线" w:eastAsia="等线" w:hAnsi="等线" w:cs="宋体" w:hint="eastAsia"/>
                <w:color w:val="000000"/>
                <w:kern w:val="0"/>
                <w:sz w:val="22"/>
              </w:rPr>
              <w:t>1.点击‘导出’可导出当前筛选条件下的变更工单信息；</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6E5627A" w14:textId="77777777" w:rsidR="002B6BCF" w:rsidRPr="00AF1C94" w:rsidRDefault="00BD28D5" w:rsidP="00AF1C94">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2B6BCF" w:rsidRPr="00AF1C94" w14:paraId="09FD41EA"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587484F3" w14:textId="77777777" w:rsidR="002B6BCF" w:rsidRPr="00AF1C94" w:rsidRDefault="002B6BCF" w:rsidP="00AF1C94">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1D4708" w14:textId="77777777" w:rsidR="002B6BCF" w:rsidRPr="00AF1C94" w:rsidRDefault="002B6BCF" w:rsidP="00AF1C94">
            <w:pPr>
              <w:widowControl/>
              <w:jc w:val="center"/>
              <w:rPr>
                <w:rFonts w:ascii="等线" w:eastAsia="等线" w:hAnsi="等线" w:cs="宋体"/>
                <w:color w:val="FF0000"/>
                <w:kern w:val="0"/>
                <w:sz w:val="22"/>
              </w:rPr>
            </w:pPr>
            <w:r w:rsidRPr="00AF1C94">
              <w:rPr>
                <w:rFonts w:ascii="等线" w:eastAsia="等线" w:hAnsi="等线" w:cs="宋体" w:hint="eastAsia"/>
                <w:color w:val="FF0000"/>
                <w:kern w:val="0"/>
                <w:sz w:val="22"/>
              </w:rPr>
              <w:t>变更修改-3.1.6</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3AAED6" w14:textId="77777777" w:rsidR="002B6BCF" w:rsidRPr="00AF1C94" w:rsidRDefault="002B6BCF" w:rsidP="00AF1C94">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5212AC" w14:textId="77777777" w:rsidR="002B6BCF" w:rsidRPr="00AF1C94" w:rsidRDefault="002B6BCF" w:rsidP="00AF1C94">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A31C8A" w14:textId="77777777" w:rsidR="002B6BCF" w:rsidRPr="00AF1C94" w:rsidRDefault="00F476E5" w:rsidP="00AF1C9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8A9B9E" w14:textId="77777777" w:rsidR="002B6BCF" w:rsidRPr="00AF1C94" w:rsidRDefault="00F476E5" w:rsidP="00D5515E">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修改</w:t>
            </w:r>
            <w:r w:rsidRPr="007E3DBC">
              <w:rPr>
                <w:sz w:val="24"/>
                <w:szCs w:val="24"/>
              </w:rPr>
              <w:t>-3.1.6</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C80F329" w14:textId="77777777" w:rsidR="002B6BCF" w:rsidRPr="00AF1C94" w:rsidRDefault="00BD28D5" w:rsidP="00AF1C94">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2B6BCF" w:rsidRPr="00AF1C94" w14:paraId="1F18309D"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53D67590" w14:textId="77777777" w:rsidR="002B6BCF" w:rsidRPr="00AF1C94" w:rsidRDefault="002B6BCF" w:rsidP="00AF1C94">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69010F" w14:textId="77777777" w:rsidR="002B6BCF" w:rsidRPr="00AF1C94" w:rsidRDefault="002B6BCF" w:rsidP="00AF1C94">
            <w:pPr>
              <w:widowControl/>
              <w:jc w:val="center"/>
              <w:rPr>
                <w:rFonts w:ascii="等线" w:eastAsia="等线" w:hAnsi="等线" w:cs="宋体"/>
                <w:color w:val="000000"/>
                <w:kern w:val="0"/>
                <w:sz w:val="22"/>
              </w:rPr>
            </w:pPr>
            <w:r w:rsidRPr="00AF1C94">
              <w:rPr>
                <w:rFonts w:ascii="等线" w:eastAsia="等线" w:hAnsi="等线" w:cs="宋体" w:hint="eastAsia"/>
                <w:color w:val="000000"/>
                <w:kern w:val="0"/>
                <w:sz w:val="22"/>
              </w:rPr>
              <w:t>变更查看-</w:t>
            </w:r>
            <w:r w:rsidRPr="00AF1C94">
              <w:rPr>
                <w:rFonts w:ascii="等线" w:eastAsia="等线" w:hAnsi="等线" w:cs="宋体" w:hint="eastAsia"/>
                <w:color w:val="000000"/>
                <w:kern w:val="0"/>
                <w:sz w:val="22"/>
              </w:rPr>
              <w:lastRenderedPageBreak/>
              <w:t>3.1.7</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5A7DEF" w14:textId="77777777" w:rsidR="002B6BCF" w:rsidRPr="00AF1C94" w:rsidRDefault="002B6BCF" w:rsidP="00AF1C94">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9DF95E" w14:textId="77777777" w:rsidR="002B6BCF" w:rsidRPr="00AF1C94" w:rsidRDefault="002B6BCF" w:rsidP="00AF1C94">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743FD3" w14:textId="77777777" w:rsidR="002B6BCF" w:rsidRPr="00AF1C94" w:rsidRDefault="00535546" w:rsidP="00AF1C9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C14FBA" w14:textId="77777777" w:rsidR="002B6BCF" w:rsidRPr="008C4E18" w:rsidRDefault="008C4E18" w:rsidP="00E118A7">
            <w:pPr>
              <w:pStyle w:val="aa"/>
              <w:widowControl/>
              <w:numPr>
                <w:ilvl w:val="0"/>
                <w:numId w:val="64"/>
              </w:numPr>
              <w:ind w:firstLineChars="0"/>
              <w:rPr>
                <w:rFonts w:ascii="等线" w:eastAsia="等线" w:hAnsi="等线" w:cs="宋体"/>
                <w:color w:val="000000"/>
                <w:kern w:val="0"/>
                <w:sz w:val="22"/>
              </w:rPr>
            </w:pPr>
            <w:r w:rsidRPr="008C4E18">
              <w:rPr>
                <w:rFonts w:ascii="等线" w:eastAsia="等线" w:hAnsi="等线" w:cs="宋体" w:hint="eastAsia"/>
                <w:color w:val="000000"/>
                <w:kern w:val="0"/>
                <w:sz w:val="22"/>
              </w:rPr>
              <w:t>单击变更标题或双击变更工单条目，可查看变更工单详情，查看的标签页包括：属性、关联的工单、关联的问题、关联的配置、日志；</w:t>
            </w:r>
          </w:p>
          <w:p w14:paraId="5A1C76C0" w14:textId="77777777" w:rsidR="00990452" w:rsidRDefault="008C4E18" w:rsidP="00990452">
            <w:pPr>
              <w:spacing w:line="360" w:lineRule="auto"/>
              <w:rPr>
                <w:rFonts w:ascii="微软雅黑" w:eastAsia="微软雅黑" w:hAnsi="微软雅黑" w:cs="Arial"/>
              </w:rPr>
            </w:pPr>
            <w:r>
              <w:rPr>
                <w:rFonts w:ascii="等线" w:eastAsia="等线" w:hAnsi="等线" w:cs="宋体" w:hint="eastAsia"/>
                <w:color w:val="000000"/>
                <w:kern w:val="0"/>
                <w:sz w:val="22"/>
              </w:rPr>
              <w:lastRenderedPageBreak/>
              <w:t>各标签页</w:t>
            </w:r>
            <w:r w:rsidR="001172E9">
              <w:rPr>
                <w:rFonts w:ascii="等线" w:eastAsia="等线" w:hAnsi="等线" w:cs="宋体" w:hint="eastAsia"/>
                <w:color w:val="000000"/>
                <w:kern w:val="0"/>
                <w:sz w:val="22"/>
              </w:rPr>
              <w:t>查看</w:t>
            </w:r>
            <w:r>
              <w:rPr>
                <w:rFonts w:ascii="等线" w:eastAsia="等线" w:hAnsi="等线" w:cs="宋体" w:hint="eastAsia"/>
                <w:color w:val="000000"/>
                <w:kern w:val="0"/>
                <w:sz w:val="22"/>
              </w:rPr>
              <w:t>内容包括，属性：</w:t>
            </w:r>
            <w:r w:rsidR="001172E9">
              <w:rPr>
                <w:rFonts w:ascii="微软雅黑" w:eastAsia="微软雅黑" w:hAnsi="微软雅黑" w:cs="Arial" w:hint="eastAsia"/>
              </w:rPr>
              <w:t>基本信息（标题-仅查看、变更原因-仅查看、当前环境-仅查看、附件-仅查看）、变更信息（仅查看：编号、变更单号、当前状态、当前操作人、创建人、创建时间）、分类信息（仅查看：变更类别、变更类型、变更来源、计划开始时间、计划完成时间）、变更进度（进度图）、审批信息（仅查看：审批人、审批意见）、方案拟定（方案拟定人-仅查看、变更方案-仅查看、回退计划-仅查看、风险评估-仅查看、实施人-仅查看）、方案评审（仅查看：方案审核人、方案审核时间、方案审核意见）、实施信息（仅查看：实施人、实施时间、实施备注）、实施后评审（仅查看：实施后评审人、实施后评审时间、实施后评审意见）、关单信息（仅查看：关单人、关单时间）；</w:t>
            </w:r>
          </w:p>
          <w:p w14:paraId="1104780C" w14:textId="77777777" w:rsidR="00990452" w:rsidRDefault="00990452" w:rsidP="00990452">
            <w:pPr>
              <w:spacing w:line="360" w:lineRule="auto"/>
              <w:rPr>
                <w:rFonts w:ascii="微软雅黑" w:eastAsia="微软雅黑" w:hAnsi="微软雅黑" w:cs="Arial"/>
              </w:rPr>
            </w:pPr>
            <w:r>
              <w:rPr>
                <w:rFonts w:ascii="微软雅黑" w:eastAsia="微软雅黑" w:hAnsi="微软雅黑" w:cs="Arial" w:hint="eastAsia"/>
              </w:rPr>
              <w:t>关联的工单：查看关联的事件；</w:t>
            </w:r>
          </w:p>
          <w:p w14:paraId="737E2518" w14:textId="77777777" w:rsidR="00990452" w:rsidRDefault="00990452" w:rsidP="00990452">
            <w:pPr>
              <w:spacing w:line="360" w:lineRule="auto"/>
              <w:rPr>
                <w:rFonts w:ascii="微软雅黑" w:eastAsia="微软雅黑" w:hAnsi="微软雅黑" w:cs="Arial"/>
              </w:rPr>
            </w:pPr>
            <w:r>
              <w:rPr>
                <w:rFonts w:ascii="微软雅黑" w:eastAsia="微软雅黑" w:hAnsi="微软雅黑" w:cs="Arial" w:hint="eastAsia"/>
              </w:rPr>
              <w:t>关联的问题：查看关联的问题；</w:t>
            </w:r>
          </w:p>
          <w:p w14:paraId="49620786" w14:textId="77777777" w:rsidR="00990452" w:rsidRDefault="00990452" w:rsidP="00990452">
            <w:pPr>
              <w:spacing w:line="360" w:lineRule="auto"/>
              <w:rPr>
                <w:rFonts w:ascii="微软雅黑" w:eastAsia="微软雅黑" w:hAnsi="微软雅黑" w:cs="Arial"/>
              </w:rPr>
            </w:pPr>
            <w:r>
              <w:rPr>
                <w:rFonts w:ascii="微软雅黑" w:eastAsia="微软雅黑" w:hAnsi="微软雅黑" w:cs="Arial" w:hint="eastAsia"/>
              </w:rPr>
              <w:t>关联的配置：查看关联的配置；</w:t>
            </w:r>
          </w:p>
          <w:p w14:paraId="50C7789E" w14:textId="77777777" w:rsidR="008C4E18" w:rsidRPr="00990452" w:rsidRDefault="00990452" w:rsidP="00990452">
            <w:pPr>
              <w:widowControl/>
              <w:rPr>
                <w:rFonts w:ascii="等线" w:eastAsia="等线" w:hAnsi="等线" w:cs="宋体"/>
                <w:color w:val="000000"/>
                <w:kern w:val="0"/>
                <w:sz w:val="22"/>
              </w:rPr>
            </w:pPr>
            <w:r w:rsidRPr="00990452">
              <w:rPr>
                <w:rFonts w:ascii="微软雅黑" w:eastAsia="微软雅黑" w:hAnsi="微软雅黑" w:cs="Arial" w:hint="eastAsia"/>
              </w:rPr>
              <w:t>日志：查看当前变更工单的操作日志；</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F6B368B" w14:textId="77777777" w:rsidR="002B6BCF" w:rsidRPr="00AF1C94" w:rsidRDefault="00BD28D5" w:rsidP="00AF1C94">
            <w:pPr>
              <w:widowControl/>
              <w:jc w:val="left"/>
              <w:rPr>
                <w:rFonts w:ascii="等线" w:eastAsia="等线" w:hAnsi="等线" w:cs="宋体"/>
                <w:color w:val="000000"/>
                <w:kern w:val="0"/>
                <w:sz w:val="22"/>
              </w:rPr>
            </w:pPr>
            <w:r>
              <w:rPr>
                <w:rFonts w:ascii="等线" w:eastAsia="等线" w:hAnsi="等线" w:cs="宋体" w:hint="eastAsia"/>
                <w:color w:val="000000"/>
                <w:kern w:val="0"/>
                <w:sz w:val="22"/>
              </w:rPr>
              <w:lastRenderedPageBreak/>
              <w:t>点击触发功能</w:t>
            </w:r>
          </w:p>
        </w:tc>
      </w:tr>
      <w:tr w:rsidR="002B6BCF" w:rsidRPr="00AF1C94" w14:paraId="65F13A5F"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7E0DC0C3" w14:textId="77777777" w:rsidR="002B6BCF" w:rsidRPr="00AF1C94" w:rsidRDefault="002B6BCF" w:rsidP="00AF1C94">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A8EED9" w14:textId="77777777" w:rsidR="002B6BCF" w:rsidRPr="00AF1C94" w:rsidRDefault="002B6BCF" w:rsidP="00AF1C94">
            <w:pPr>
              <w:widowControl/>
              <w:jc w:val="center"/>
              <w:rPr>
                <w:rFonts w:ascii="等线" w:eastAsia="等线" w:hAnsi="等线" w:cs="宋体"/>
                <w:color w:val="000000"/>
                <w:kern w:val="0"/>
                <w:sz w:val="22"/>
              </w:rPr>
            </w:pPr>
            <w:r w:rsidRPr="00AF1C94">
              <w:rPr>
                <w:rFonts w:ascii="等线" w:eastAsia="等线" w:hAnsi="等线" w:cs="宋体" w:hint="eastAsia"/>
                <w:color w:val="000000"/>
                <w:kern w:val="0"/>
                <w:sz w:val="22"/>
              </w:rPr>
              <w:t>添加备注-3.1.8</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DFFE55" w14:textId="77777777" w:rsidR="002B6BCF" w:rsidRPr="00AF1C94" w:rsidRDefault="002B6BCF" w:rsidP="00AF1C94">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2CD453" w14:textId="77777777" w:rsidR="002B6BCF" w:rsidRPr="00AF1C94" w:rsidRDefault="002B6BCF" w:rsidP="00AF1C94">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DA5F01" w14:textId="77777777" w:rsidR="002B6BCF" w:rsidRPr="00AF1C94" w:rsidRDefault="00E87840" w:rsidP="00AF1C9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7B5DBD" w14:textId="77777777" w:rsidR="002B6BCF" w:rsidRPr="00AF1C94" w:rsidRDefault="00E87840" w:rsidP="00D5515E">
            <w:pPr>
              <w:widowControl/>
              <w:rPr>
                <w:rFonts w:ascii="等线" w:eastAsia="等线" w:hAnsi="等线" w:cs="宋体"/>
                <w:color w:val="000000"/>
                <w:kern w:val="0"/>
                <w:sz w:val="22"/>
              </w:rPr>
            </w:pPr>
            <w:r>
              <w:rPr>
                <w:rFonts w:ascii="微软雅黑" w:eastAsia="微软雅黑" w:hAnsi="微软雅黑" w:cs="Arial" w:hint="eastAsia"/>
              </w:rPr>
              <w:t>同业务功能设计-备注</w:t>
            </w:r>
            <w:r w:rsidRPr="00356342">
              <w:rPr>
                <w:rFonts w:ascii="微软雅黑" w:eastAsia="微软雅黑" w:hAnsi="微软雅黑" w:cs="Arial"/>
              </w:rPr>
              <w:t>-3.1.8</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4C7F43A" w14:textId="77777777" w:rsidR="002B6BCF" w:rsidRPr="00AF1C94" w:rsidRDefault="00C665C1" w:rsidP="00AF1C94">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2B6BCF" w:rsidRPr="00AF1C94" w14:paraId="30A0B9D7"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72593E87" w14:textId="77777777" w:rsidR="002B6BCF" w:rsidRPr="00AF1C94" w:rsidRDefault="002B6BCF" w:rsidP="00AF1C94">
            <w:pPr>
              <w:widowControl/>
              <w:jc w:val="left"/>
              <w:rPr>
                <w:rFonts w:ascii="等线" w:eastAsia="等线" w:hAnsi="等线" w:cs="宋体"/>
                <w:color w:val="000000"/>
                <w:kern w:val="0"/>
                <w:sz w:val="22"/>
              </w:rPr>
            </w:pPr>
          </w:p>
        </w:tc>
        <w:tc>
          <w:tcPr>
            <w:tcW w:w="7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C0B016" w14:textId="77777777" w:rsidR="002B6BCF" w:rsidRPr="00AF1C94" w:rsidRDefault="002B6BCF" w:rsidP="00AF1C94">
            <w:pPr>
              <w:widowControl/>
              <w:jc w:val="center"/>
              <w:rPr>
                <w:rFonts w:ascii="等线" w:eastAsia="等线" w:hAnsi="等线" w:cs="宋体"/>
                <w:color w:val="000000"/>
                <w:kern w:val="0"/>
                <w:sz w:val="22"/>
              </w:rPr>
            </w:pPr>
            <w:r w:rsidRPr="00AF1C94">
              <w:rPr>
                <w:rFonts w:ascii="等线" w:eastAsia="等线" w:hAnsi="等线" w:cs="宋体" w:hint="eastAsia"/>
                <w:color w:val="000000"/>
                <w:kern w:val="0"/>
                <w:sz w:val="22"/>
              </w:rPr>
              <w:t>修改附件-3.1.9</w:t>
            </w: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301D53" w14:textId="77777777" w:rsidR="002B6BCF" w:rsidRPr="00AF1C94" w:rsidRDefault="002B6BCF" w:rsidP="00AF1C94">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E1D11F" w14:textId="77777777" w:rsidR="002B6BCF" w:rsidRPr="00AF1C94" w:rsidRDefault="002B6BCF" w:rsidP="00AF1C94">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204F2F" w14:textId="77777777" w:rsidR="002B6BCF" w:rsidRPr="00AF1C94" w:rsidRDefault="00106706" w:rsidP="00AF1C9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8A650A" w14:textId="77777777" w:rsidR="002B6BCF" w:rsidRPr="00AF1C94" w:rsidRDefault="00106706" w:rsidP="00D5515E">
            <w:pPr>
              <w:widowControl/>
              <w:rPr>
                <w:rFonts w:ascii="等线" w:eastAsia="等线" w:hAnsi="等线" w:cs="宋体"/>
                <w:color w:val="000000"/>
                <w:kern w:val="0"/>
                <w:sz w:val="22"/>
              </w:rPr>
            </w:pPr>
            <w:r>
              <w:rPr>
                <w:rFonts w:ascii="等线" w:eastAsia="等线" w:hAnsi="等线" w:cs="宋体" w:hint="eastAsia"/>
                <w:color w:val="000000"/>
                <w:kern w:val="0"/>
                <w:sz w:val="22"/>
              </w:rPr>
              <w:t>1.点击‘修改附件’，可对具体变更工单基本信息中的附件执行修改操作；</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352F57E" w14:textId="77777777" w:rsidR="002B6BCF" w:rsidRPr="00AF1C94" w:rsidRDefault="009818A6" w:rsidP="00AF1C94">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bl>
    <w:p w14:paraId="2106497F" w14:textId="77777777" w:rsidR="004836C2" w:rsidRPr="00D92046" w:rsidRDefault="00D92046" w:rsidP="00E118A7">
      <w:pPr>
        <w:pStyle w:val="4"/>
        <w:numPr>
          <w:ilvl w:val="0"/>
          <w:numId w:val="63"/>
        </w:numPr>
        <w:ind w:left="0" w:firstLine="0"/>
      </w:pPr>
      <w:r w:rsidRPr="00D92046">
        <w:rPr>
          <w:rFonts w:hint="eastAsia"/>
        </w:rPr>
        <w:t>变更代办</w:t>
      </w:r>
    </w:p>
    <w:p w14:paraId="093E3F31" w14:textId="77777777" w:rsidR="00DA73D0" w:rsidRDefault="00121D80"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变更代办功能权限的工作人员可以查看待本人变更审批</w:t>
      </w:r>
      <w:r>
        <w:rPr>
          <w:rFonts w:ascii="Times New Roman" w:hAnsi="Times New Roman" w:cs="Times New Roman" w:hint="eastAsia"/>
          <w:color w:val="000000"/>
          <w:sz w:val="24"/>
          <w:szCs w:val="24"/>
        </w:rPr>
        <w:t>/</w:t>
      </w:r>
      <w:r>
        <w:rPr>
          <w:rFonts w:ascii="Times New Roman" w:hAnsi="Times New Roman" w:cs="Times New Roman" w:hint="eastAsia"/>
          <w:color w:val="000000"/>
          <w:sz w:val="24"/>
          <w:szCs w:val="24"/>
        </w:rPr>
        <w:t>制定方案</w:t>
      </w:r>
      <w:r>
        <w:rPr>
          <w:rFonts w:ascii="Times New Roman" w:hAnsi="Times New Roman" w:cs="Times New Roman" w:hint="eastAsia"/>
          <w:color w:val="000000"/>
          <w:sz w:val="24"/>
          <w:szCs w:val="24"/>
        </w:rPr>
        <w:t>/</w:t>
      </w:r>
      <w:r>
        <w:rPr>
          <w:rFonts w:ascii="Times New Roman" w:hAnsi="Times New Roman" w:cs="Times New Roman" w:hint="eastAsia"/>
          <w:color w:val="000000"/>
          <w:sz w:val="24"/>
          <w:szCs w:val="24"/>
        </w:rPr>
        <w:t>方案审核</w:t>
      </w:r>
      <w:r>
        <w:rPr>
          <w:rFonts w:ascii="Times New Roman" w:hAnsi="Times New Roman" w:cs="Times New Roman" w:hint="eastAsia"/>
          <w:color w:val="000000"/>
          <w:sz w:val="24"/>
          <w:szCs w:val="24"/>
        </w:rPr>
        <w:t>/</w:t>
      </w:r>
      <w:r w:rsidR="000176B5">
        <w:rPr>
          <w:rFonts w:ascii="Times New Roman" w:hAnsi="Times New Roman" w:cs="Times New Roman" w:hint="eastAsia"/>
          <w:color w:val="000000"/>
          <w:sz w:val="24"/>
          <w:szCs w:val="24"/>
        </w:rPr>
        <w:t>变更</w:t>
      </w:r>
      <w:r>
        <w:rPr>
          <w:rFonts w:ascii="Times New Roman" w:hAnsi="Times New Roman" w:cs="Times New Roman" w:hint="eastAsia"/>
          <w:color w:val="000000"/>
          <w:sz w:val="24"/>
          <w:szCs w:val="24"/>
        </w:rPr>
        <w:t>实施</w:t>
      </w:r>
      <w:r>
        <w:rPr>
          <w:rFonts w:ascii="Times New Roman" w:hAnsi="Times New Roman" w:cs="Times New Roman" w:hint="eastAsia"/>
          <w:color w:val="000000"/>
          <w:sz w:val="24"/>
          <w:szCs w:val="24"/>
        </w:rPr>
        <w:t>/</w:t>
      </w:r>
      <w:r>
        <w:rPr>
          <w:rFonts w:ascii="Times New Roman" w:hAnsi="Times New Roman" w:cs="Times New Roman" w:hint="eastAsia"/>
          <w:color w:val="000000"/>
          <w:sz w:val="24"/>
          <w:szCs w:val="24"/>
        </w:rPr>
        <w:t>实施后评审的变更列表</w:t>
      </w:r>
      <w:r w:rsidR="00B87F32">
        <w:rPr>
          <w:rFonts w:ascii="Times New Roman" w:hAnsi="Times New Roman" w:cs="Times New Roman" w:hint="eastAsia"/>
          <w:color w:val="000000"/>
          <w:sz w:val="24"/>
          <w:szCs w:val="24"/>
        </w:rPr>
        <w:t>（</w:t>
      </w:r>
      <w:r w:rsidR="004007B8">
        <w:rPr>
          <w:rFonts w:ascii="Times New Roman" w:hAnsi="Times New Roman" w:cs="Times New Roman" w:hint="eastAsia"/>
          <w:color w:val="000000"/>
          <w:sz w:val="24"/>
          <w:szCs w:val="24"/>
        </w:rPr>
        <w:t>作为待</w:t>
      </w:r>
      <w:r w:rsidR="00B87F32">
        <w:rPr>
          <w:rFonts w:ascii="Times New Roman" w:hAnsi="Times New Roman" w:cs="Times New Roman" w:hint="eastAsia"/>
          <w:color w:val="000000"/>
          <w:sz w:val="24"/>
          <w:szCs w:val="24"/>
        </w:rPr>
        <w:t>办人的）</w:t>
      </w:r>
      <w:r>
        <w:rPr>
          <w:rFonts w:ascii="Times New Roman" w:hAnsi="Times New Roman" w:cs="Times New Roman" w:hint="eastAsia"/>
          <w:color w:val="000000"/>
          <w:sz w:val="24"/>
          <w:szCs w:val="24"/>
        </w:rPr>
        <w:t>，可以根据职责权限分别进行以下操作：</w:t>
      </w:r>
      <w:r w:rsidR="00040EFB">
        <w:rPr>
          <w:rFonts w:ascii="Times New Roman" w:hAnsi="Times New Roman" w:cs="Times New Roman" w:hint="eastAsia"/>
          <w:color w:val="000000"/>
          <w:sz w:val="24"/>
          <w:szCs w:val="24"/>
        </w:rPr>
        <w:t>变更审批</w:t>
      </w:r>
      <w:r w:rsidR="00983672">
        <w:rPr>
          <w:rFonts w:ascii="Times New Roman" w:hAnsi="Times New Roman" w:cs="Times New Roman" w:hint="eastAsia"/>
          <w:color w:val="000000"/>
          <w:sz w:val="24"/>
          <w:szCs w:val="24"/>
        </w:rPr>
        <w:t>（依赖变更类别管理配置：支持多级审批配置）</w:t>
      </w:r>
      <w:r w:rsidR="00040EFB">
        <w:rPr>
          <w:rFonts w:ascii="Times New Roman" w:hAnsi="Times New Roman" w:cs="Times New Roman" w:hint="eastAsia"/>
          <w:color w:val="000000"/>
          <w:sz w:val="24"/>
          <w:szCs w:val="24"/>
        </w:rPr>
        <w:t>、制</w:t>
      </w:r>
      <w:r w:rsidR="00040EFB">
        <w:rPr>
          <w:rFonts w:ascii="Times New Roman" w:hAnsi="Times New Roman" w:cs="Times New Roman" w:hint="eastAsia"/>
          <w:color w:val="000000"/>
          <w:sz w:val="24"/>
          <w:szCs w:val="24"/>
        </w:rPr>
        <w:lastRenderedPageBreak/>
        <w:t>定方案、方案审核</w:t>
      </w:r>
      <w:r w:rsidR="00983672">
        <w:rPr>
          <w:rFonts w:ascii="Times New Roman" w:hAnsi="Times New Roman" w:cs="Times New Roman" w:hint="eastAsia"/>
          <w:color w:val="000000"/>
          <w:sz w:val="24"/>
          <w:szCs w:val="24"/>
        </w:rPr>
        <w:t>（依赖变更类别管理配置）</w:t>
      </w:r>
      <w:r w:rsidR="00040EFB">
        <w:rPr>
          <w:rFonts w:ascii="Times New Roman" w:hAnsi="Times New Roman" w:cs="Times New Roman" w:hint="eastAsia"/>
          <w:color w:val="000000"/>
          <w:sz w:val="24"/>
          <w:szCs w:val="24"/>
        </w:rPr>
        <w:t>、</w:t>
      </w:r>
      <w:r w:rsidR="00C0710B">
        <w:rPr>
          <w:rFonts w:ascii="Times New Roman" w:hAnsi="Times New Roman" w:cs="Times New Roman" w:hint="eastAsia"/>
          <w:color w:val="000000"/>
          <w:sz w:val="24"/>
          <w:szCs w:val="24"/>
        </w:rPr>
        <w:t>变更</w:t>
      </w:r>
      <w:r w:rsidR="00040EFB">
        <w:rPr>
          <w:rFonts w:ascii="Times New Roman" w:hAnsi="Times New Roman" w:cs="Times New Roman" w:hint="eastAsia"/>
          <w:color w:val="000000"/>
          <w:sz w:val="24"/>
          <w:szCs w:val="24"/>
        </w:rPr>
        <w:t>实施、实施后评审</w:t>
      </w:r>
      <w:r w:rsidR="00983672">
        <w:rPr>
          <w:rFonts w:ascii="Times New Roman" w:hAnsi="Times New Roman" w:cs="Times New Roman" w:hint="eastAsia"/>
          <w:color w:val="000000"/>
          <w:sz w:val="24"/>
          <w:szCs w:val="24"/>
        </w:rPr>
        <w:t>（依赖变更类别管理配置）</w:t>
      </w:r>
      <w:r w:rsidR="00C3552C">
        <w:rPr>
          <w:rFonts w:ascii="Times New Roman" w:hAnsi="Times New Roman" w:cs="Times New Roman" w:hint="eastAsia"/>
          <w:color w:val="000000"/>
          <w:sz w:val="24"/>
          <w:szCs w:val="24"/>
        </w:rPr>
        <w:t>-</w:t>
      </w:r>
      <w:r w:rsidR="00EA63B9">
        <w:rPr>
          <w:rFonts w:ascii="Times New Roman" w:hAnsi="Times New Roman" w:cs="Times New Roman" w:hint="eastAsia"/>
          <w:color w:val="000000"/>
          <w:sz w:val="24"/>
          <w:szCs w:val="24"/>
        </w:rPr>
        <w:t>变更发布</w:t>
      </w:r>
      <w:r w:rsidR="00EA63B9">
        <w:rPr>
          <w:rFonts w:ascii="Times New Roman" w:hAnsi="Times New Roman" w:cs="Times New Roman" w:hint="eastAsia"/>
          <w:color w:val="000000"/>
          <w:sz w:val="24"/>
          <w:szCs w:val="24"/>
        </w:rPr>
        <w:t>/</w:t>
      </w:r>
      <w:r w:rsidR="00EA63B9">
        <w:rPr>
          <w:rFonts w:ascii="Times New Roman" w:hAnsi="Times New Roman" w:cs="Times New Roman" w:hint="eastAsia"/>
          <w:color w:val="000000"/>
          <w:sz w:val="24"/>
          <w:szCs w:val="24"/>
        </w:rPr>
        <w:t>请求配置</w:t>
      </w:r>
      <w:r w:rsidR="001413AA">
        <w:rPr>
          <w:rFonts w:ascii="Times New Roman" w:hAnsi="Times New Roman" w:cs="Times New Roman" w:hint="eastAsia"/>
          <w:color w:val="000000"/>
          <w:sz w:val="24"/>
          <w:szCs w:val="24"/>
        </w:rPr>
        <w:t>；在变更业务执行流程中，根据变更工单的业务节点</w:t>
      </w:r>
      <w:r w:rsidR="004007B8">
        <w:rPr>
          <w:rFonts w:ascii="Times New Roman" w:hAnsi="Times New Roman" w:cs="Times New Roman" w:hint="eastAsia"/>
          <w:color w:val="000000"/>
          <w:sz w:val="24"/>
          <w:szCs w:val="24"/>
        </w:rPr>
        <w:t>，待</w:t>
      </w:r>
      <w:r w:rsidR="001413AA">
        <w:rPr>
          <w:rFonts w:ascii="Times New Roman" w:hAnsi="Times New Roman" w:cs="Times New Roman" w:hint="eastAsia"/>
          <w:color w:val="000000"/>
          <w:sz w:val="24"/>
          <w:szCs w:val="24"/>
        </w:rPr>
        <w:t>办人可分别进行以下操作：</w:t>
      </w:r>
    </w:p>
    <w:p w14:paraId="340AFB2A" w14:textId="77777777" w:rsidR="001413AA" w:rsidRPr="004007B8" w:rsidRDefault="004007B8" w:rsidP="00E118A7">
      <w:pPr>
        <w:pStyle w:val="aa"/>
        <w:numPr>
          <w:ilvl w:val="0"/>
          <w:numId w:val="65"/>
        </w:numPr>
        <w:spacing w:line="360" w:lineRule="auto"/>
        <w:ind w:firstLineChars="0"/>
        <w:jc w:val="left"/>
        <w:rPr>
          <w:rFonts w:ascii="Times New Roman" w:hAnsi="Times New Roman" w:cs="Times New Roman"/>
          <w:color w:val="000000"/>
          <w:sz w:val="24"/>
          <w:szCs w:val="24"/>
        </w:rPr>
      </w:pPr>
      <w:r w:rsidRPr="004007B8">
        <w:rPr>
          <w:rFonts w:ascii="Times New Roman" w:hAnsi="Times New Roman" w:cs="Times New Roman" w:hint="eastAsia"/>
          <w:color w:val="000000"/>
          <w:sz w:val="24"/>
          <w:szCs w:val="24"/>
        </w:rPr>
        <w:t>待审批状态的变更</w:t>
      </w:r>
      <w:r>
        <w:rPr>
          <w:rFonts w:ascii="Times New Roman" w:hAnsi="Times New Roman" w:cs="Times New Roman" w:hint="eastAsia"/>
          <w:color w:val="000000"/>
          <w:sz w:val="24"/>
          <w:szCs w:val="24"/>
        </w:rPr>
        <w:t>（待办人为变更审批人）</w:t>
      </w:r>
      <w:r w:rsidRPr="004007B8">
        <w:rPr>
          <w:rFonts w:ascii="Times New Roman" w:hAnsi="Times New Roman" w:cs="Times New Roman" w:hint="eastAsia"/>
          <w:color w:val="000000"/>
          <w:sz w:val="24"/>
          <w:szCs w:val="24"/>
        </w:rPr>
        <w:t>：审批；</w:t>
      </w:r>
    </w:p>
    <w:p w14:paraId="24525539" w14:textId="77777777" w:rsidR="004007B8" w:rsidRDefault="004007B8" w:rsidP="00E118A7">
      <w:pPr>
        <w:pStyle w:val="aa"/>
        <w:numPr>
          <w:ilvl w:val="0"/>
          <w:numId w:val="65"/>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方案制定中状态的变更（待办人为方案拟定人）：制定方案、转单、挂起；</w:t>
      </w:r>
    </w:p>
    <w:p w14:paraId="059C32D1" w14:textId="77777777" w:rsidR="004007B8" w:rsidRDefault="004007B8" w:rsidP="00E118A7">
      <w:pPr>
        <w:pStyle w:val="aa"/>
        <w:numPr>
          <w:ilvl w:val="0"/>
          <w:numId w:val="65"/>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方案待审核状态的变更（待办人为方案审核人）：审核方案；</w:t>
      </w:r>
    </w:p>
    <w:p w14:paraId="54563DDD" w14:textId="77777777" w:rsidR="004007B8" w:rsidRDefault="004007B8" w:rsidP="00E118A7">
      <w:pPr>
        <w:pStyle w:val="aa"/>
        <w:numPr>
          <w:ilvl w:val="0"/>
          <w:numId w:val="65"/>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方案审核拒绝状态的变更</w:t>
      </w:r>
      <w:r w:rsidR="00BC12CA">
        <w:rPr>
          <w:rFonts w:ascii="Times New Roman" w:hAnsi="Times New Roman" w:cs="Times New Roman" w:hint="eastAsia"/>
          <w:color w:val="000000"/>
          <w:sz w:val="24"/>
          <w:szCs w:val="24"/>
        </w:rPr>
        <w:t>（待办人为方案拟定人）</w:t>
      </w:r>
      <w:r>
        <w:rPr>
          <w:rFonts w:ascii="Times New Roman" w:hAnsi="Times New Roman" w:cs="Times New Roman" w:hint="eastAsia"/>
          <w:color w:val="000000"/>
          <w:sz w:val="24"/>
          <w:szCs w:val="24"/>
        </w:rPr>
        <w:t>：</w:t>
      </w:r>
      <w:r w:rsidR="00BC12CA">
        <w:rPr>
          <w:rFonts w:ascii="Times New Roman" w:hAnsi="Times New Roman" w:cs="Times New Roman" w:hint="eastAsia"/>
          <w:color w:val="000000"/>
          <w:sz w:val="24"/>
          <w:szCs w:val="24"/>
        </w:rPr>
        <w:t>制定方案、转单、挂起；</w:t>
      </w:r>
    </w:p>
    <w:p w14:paraId="0B901B22" w14:textId="77777777" w:rsidR="00BC12CA" w:rsidRDefault="00DA06B6" w:rsidP="00E118A7">
      <w:pPr>
        <w:pStyle w:val="aa"/>
        <w:numPr>
          <w:ilvl w:val="0"/>
          <w:numId w:val="65"/>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变更实施中状态的变更（待办人为变更实施人）：实施、转单、挂起；</w:t>
      </w:r>
    </w:p>
    <w:p w14:paraId="326DA4A5" w14:textId="77777777" w:rsidR="00DA06B6" w:rsidRPr="004007B8" w:rsidRDefault="00DA06B6" w:rsidP="00E118A7">
      <w:pPr>
        <w:pStyle w:val="aa"/>
        <w:numPr>
          <w:ilvl w:val="0"/>
          <w:numId w:val="65"/>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实施完成状态的变更（待办人为实施后评审人）：实施后评审；</w:t>
      </w:r>
    </w:p>
    <w:tbl>
      <w:tblPr>
        <w:tblW w:w="10490" w:type="dxa"/>
        <w:tblInd w:w="-1026" w:type="dxa"/>
        <w:tblLook w:val="04A0" w:firstRow="1" w:lastRow="0" w:firstColumn="1" w:lastColumn="0" w:noHBand="0" w:noVBand="1"/>
      </w:tblPr>
      <w:tblGrid>
        <w:gridCol w:w="708"/>
        <w:gridCol w:w="777"/>
        <w:gridCol w:w="642"/>
        <w:gridCol w:w="708"/>
        <w:gridCol w:w="1276"/>
        <w:gridCol w:w="5387"/>
        <w:gridCol w:w="992"/>
      </w:tblGrid>
      <w:tr w:rsidR="0055488A" w:rsidRPr="004E6F1E" w14:paraId="7A074691" w14:textId="77777777" w:rsidTr="0055488A">
        <w:trPr>
          <w:trHeight w:val="285"/>
        </w:trPr>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35217BF" w14:textId="77777777" w:rsidR="00364BFD" w:rsidRPr="003952F7" w:rsidRDefault="00364BFD"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77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F65D100" w14:textId="77777777" w:rsidR="00364BFD" w:rsidRPr="003952F7" w:rsidRDefault="00364BFD"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64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00FEC4E" w14:textId="77777777" w:rsidR="00364BFD" w:rsidRPr="003952F7" w:rsidRDefault="00364BFD"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DE93730" w14:textId="77777777" w:rsidR="00364BFD" w:rsidRPr="003952F7" w:rsidRDefault="00364BFD"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27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6F717E3" w14:textId="77777777" w:rsidR="00364BFD" w:rsidRPr="003952F7" w:rsidRDefault="00364BFD"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538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05C2538" w14:textId="77777777" w:rsidR="00364BFD" w:rsidRPr="003952F7" w:rsidRDefault="00364BFD" w:rsidP="007812C6">
            <w:pPr>
              <w:widowControl/>
              <w:jc w:val="center"/>
              <w:rPr>
                <w:rFonts w:ascii="等线" w:eastAsia="等线" w:hAnsi="等线" w:cs="宋体"/>
                <w:b/>
                <w:kern w:val="0"/>
                <w:szCs w:val="21"/>
              </w:rPr>
            </w:pPr>
            <w:r w:rsidRPr="003952F7">
              <w:rPr>
                <w:rFonts w:ascii="等线" w:eastAsia="等线" w:hAnsi="等线" w:cs="宋体" w:hint="eastAsia"/>
                <w:b/>
                <w:kern w:val="0"/>
                <w:szCs w:val="21"/>
              </w:rPr>
              <w:t>功能描述</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A0CD9AB" w14:textId="77777777" w:rsidR="00364BFD" w:rsidRPr="003952F7" w:rsidRDefault="00364BFD" w:rsidP="000B7AC9">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364BFD" w:rsidRPr="004E6F1E" w14:paraId="624DF416" w14:textId="77777777" w:rsidTr="0055488A">
        <w:trPr>
          <w:trHeight w:val="285"/>
        </w:trPr>
        <w:tc>
          <w:tcPr>
            <w:tcW w:w="70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2B1387" w14:textId="77777777" w:rsidR="00364BFD" w:rsidRPr="004E6F1E" w:rsidRDefault="00364BFD" w:rsidP="004E6F1E">
            <w:pPr>
              <w:widowControl/>
              <w:jc w:val="center"/>
              <w:rPr>
                <w:rFonts w:ascii="等线" w:eastAsia="等线" w:hAnsi="等线" w:cs="宋体"/>
                <w:color w:val="000000"/>
                <w:kern w:val="0"/>
                <w:sz w:val="22"/>
              </w:rPr>
            </w:pPr>
            <w:r w:rsidRPr="004E6F1E">
              <w:rPr>
                <w:rFonts w:ascii="等线" w:eastAsia="等线" w:hAnsi="等线" w:cs="宋体" w:hint="eastAsia"/>
                <w:color w:val="000000"/>
                <w:kern w:val="0"/>
                <w:sz w:val="22"/>
              </w:rPr>
              <w:t>变更待办-3.2</w:t>
            </w: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98D66C" w14:textId="77777777" w:rsidR="00364BFD" w:rsidRPr="004E6F1E" w:rsidRDefault="00364BFD" w:rsidP="004E6F1E">
            <w:pPr>
              <w:widowControl/>
              <w:jc w:val="center"/>
              <w:rPr>
                <w:rFonts w:ascii="等线" w:eastAsia="等线" w:hAnsi="等线" w:cs="宋体"/>
                <w:color w:val="000000"/>
                <w:kern w:val="0"/>
                <w:sz w:val="22"/>
              </w:rPr>
            </w:pPr>
            <w:r w:rsidRPr="004E6F1E">
              <w:rPr>
                <w:rFonts w:ascii="等线" w:eastAsia="等线" w:hAnsi="等线" w:cs="宋体" w:hint="eastAsia"/>
                <w:color w:val="000000"/>
                <w:kern w:val="0"/>
                <w:sz w:val="22"/>
              </w:rPr>
              <w:t>修改关联-3.2.1</w:t>
            </w:r>
          </w:p>
        </w:tc>
        <w:tc>
          <w:tcPr>
            <w:tcW w:w="64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669F70" w14:textId="77777777" w:rsidR="00364BFD" w:rsidRPr="004E6F1E" w:rsidRDefault="00364BFD" w:rsidP="004E6F1E">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FF59FE" w14:textId="77777777" w:rsidR="00364BFD" w:rsidRPr="004E6F1E" w:rsidRDefault="00364BFD" w:rsidP="004E6F1E">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2C11A2" w14:textId="77777777" w:rsidR="00364BFD" w:rsidRPr="004E6F1E" w:rsidRDefault="006E00E8" w:rsidP="004E6F1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AD3BB5" w14:textId="77777777" w:rsidR="00364BFD" w:rsidRPr="004E6F1E" w:rsidRDefault="007812C6" w:rsidP="007812C6">
            <w:pPr>
              <w:widowControl/>
              <w:rPr>
                <w:rFonts w:ascii="等线" w:eastAsia="等线" w:hAnsi="等线" w:cs="宋体"/>
                <w:color w:val="000000"/>
                <w:kern w:val="0"/>
                <w:sz w:val="22"/>
              </w:rPr>
            </w:pPr>
            <w:r>
              <w:rPr>
                <w:rFonts w:ascii="等线" w:eastAsia="等线" w:hAnsi="等线" w:cs="宋体" w:hint="eastAsia"/>
                <w:color w:val="000000"/>
                <w:kern w:val="0"/>
                <w:sz w:val="22"/>
              </w:rPr>
              <w:t>同我的变更-</w:t>
            </w:r>
            <w:r w:rsidRPr="00AF1C94">
              <w:rPr>
                <w:rFonts w:ascii="等线" w:eastAsia="等线" w:hAnsi="等线" w:cs="宋体" w:hint="eastAsia"/>
                <w:color w:val="000000"/>
                <w:kern w:val="0"/>
                <w:sz w:val="22"/>
              </w:rPr>
              <w:t>修改关联-3.1.3</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D87003" w14:textId="77777777" w:rsidR="00364BFD" w:rsidRPr="004E6F1E" w:rsidRDefault="00E065F3" w:rsidP="000B7AC9">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364BFD" w:rsidRPr="004E6F1E" w14:paraId="146BBA1D"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6399D764" w14:textId="77777777" w:rsidR="00364BFD" w:rsidRPr="004E6F1E" w:rsidRDefault="00364BFD" w:rsidP="004E6F1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E90AA5" w14:textId="77777777" w:rsidR="00364BFD" w:rsidRPr="004E6F1E" w:rsidRDefault="00364BFD" w:rsidP="004E6F1E">
            <w:pPr>
              <w:widowControl/>
              <w:jc w:val="center"/>
              <w:rPr>
                <w:rFonts w:ascii="等线" w:eastAsia="等线" w:hAnsi="等线" w:cs="宋体"/>
                <w:color w:val="FF0000"/>
                <w:kern w:val="0"/>
                <w:sz w:val="22"/>
              </w:rPr>
            </w:pPr>
            <w:r w:rsidRPr="004E6F1E">
              <w:rPr>
                <w:rFonts w:ascii="等线" w:eastAsia="等线" w:hAnsi="等线" w:cs="宋体" w:hint="eastAsia"/>
                <w:color w:val="FF0000"/>
                <w:kern w:val="0"/>
                <w:sz w:val="22"/>
              </w:rPr>
              <w:t>审批-3.2.2</w:t>
            </w:r>
          </w:p>
        </w:tc>
        <w:tc>
          <w:tcPr>
            <w:tcW w:w="64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4A2452" w14:textId="77777777" w:rsidR="00364BFD" w:rsidRPr="004E6F1E" w:rsidRDefault="00364BFD" w:rsidP="004E6F1E">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604977" w14:textId="77777777" w:rsidR="00364BFD" w:rsidRPr="004E6F1E" w:rsidRDefault="00364BFD" w:rsidP="004E6F1E">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EF0E62" w14:textId="77777777" w:rsidR="00364BFD" w:rsidRPr="004E6F1E" w:rsidRDefault="00424DA9" w:rsidP="004E6F1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078942" w14:textId="77777777" w:rsidR="00364BFD" w:rsidRPr="004E6F1E" w:rsidRDefault="001D5DF2" w:rsidP="007812C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sidR="00DF1134">
              <w:rPr>
                <w:rFonts w:ascii="等线" w:eastAsia="等线" w:hAnsi="等线" w:cs="宋体" w:hint="eastAsia"/>
                <w:color w:val="000000"/>
                <w:kern w:val="0"/>
                <w:sz w:val="22"/>
              </w:rPr>
              <w:t>-</w:t>
            </w:r>
            <w:r w:rsidR="00DF1134">
              <w:rPr>
                <w:rFonts w:hint="eastAsia"/>
                <w:sz w:val="24"/>
                <w:szCs w:val="24"/>
              </w:rPr>
              <w:t>变更审批</w:t>
            </w:r>
            <w:r w:rsidR="00DF1134" w:rsidRPr="007A0B2D">
              <w:rPr>
                <w:sz w:val="24"/>
                <w:szCs w:val="24"/>
              </w:rPr>
              <w:t>-3.2.2</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29AA00" w14:textId="77777777" w:rsidR="00364BFD" w:rsidRPr="004E6F1E" w:rsidRDefault="00E065F3" w:rsidP="000B7AC9">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364BFD" w:rsidRPr="004E6F1E" w14:paraId="059E81E4"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03CFA49C" w14:textId="77777777" w:rsidR="00364BFD" w:rsidRPr="004E6F1E" w:rsidRDefault="00364BFD" w:rsidP="004E6F1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EA9F61" w14:textId="77777777" w:rsidR="00364BFD" w:rsidRPr="004E6F1E" w:rsidRDefault="00364BFD" w:rsidP="004E6F1E">
            <w:pPr>
              <w:widowControl/>
              <w:jc w:val="center"/>
              <w:rPr>
                <w:rFonts w:ascii="等线" w:eastAsia="等线" w:hAnsi="等线" w:cs="宋体"/>
                <w:color w:val="FF0000"/>
                <w:kern w:val="0"/>
                <w:sz w:val="22"/>
              </w:rPr>
            </w:pPr>
            <w:r w:rsidRPr="004E6F1E">
              <w:rPr>
                <w:rFonts w:ascii="等线" w:eastAsia="等线" w:hAnsi="等线" w:cs="宋体" w:hint="eastAsia"/>
                <w:color w:val="FF0000"/>
                <w:kern w:val="0"/>
                <w:sz w:val="22"/>
              </w:rPr>
              <w:t>制定方案-3.2.3</w:t>
            </w:r>
          </w:p>
        </w:tc>
        <w:tc>
          <w:tcPr>
            <w:tcW w:w="64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F13A9B" w14:textId="77777777" w:rsidR="00364BFD" w:rsidRPr="004E6F1E" w:rsidRDefault="00364BFD" w:rsidP="004E6F1E">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623B81" w14:textId="77777777" w:rsidR="00364BFD" w:rsidRPr="004E6F1E" w:rsidRDefault="00364BFD" w:rsidP="004E6F1E">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918C9F" w14:textId="77777777" w:rsidR="00364BFD" w:rsidRPr="004E6F1E" w:rsidRDefault="0089575A" w:rsidP="004E6F1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CC718C" w14:textId="77777777" w:rsidR="00364BFD" w:rsidRPr="004E6F1E" w:rsidRDefault="00061963" w:rsidP="007812C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方案制定</w:t>
            </w:r>
            <w:r w:rsidRPr="008A7A38">
              <w:rPr>
                <w:sz w:val="24"/>
                <w:szCs w:val="24"/>
              </w:rPr>
              <w:t>-3.2.3</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2CF422" w14:textId="77777777" w:rsidR="00364BFD" w:rsidRPr="004E6F1E" w:rsidRDefault="000B7AC9" w:rsidP="000B7AC9">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364BFD" w:rsidRPr="004E6F1E" w14:paraId="0F78B7EC"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2CE9AA85" w14:textId="77777777" w:rsidR="00364BFD" w:rsidRPr="004E6F1E" w:rsidRDefault="00364BFD" w:rsidP="004E6F1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3F8DFB" w14:textId="77777777" w:rsidR="00364BFD" w:rsidRPr="004E6F1E" w:rsidRDefault="00364BFD" w:rsidP="004E6F1E">
            <w:pPr>
              <w:widowControl/>
              <w:jc w:val="center"/>
              <w:rPr>
                <w:rFonts w:ascii="等线" w:eastAsia="等线" w:hAnsi="等线" w:cs="宋体"/>
                <w:color w:val="FF0000"/>
                <w:kern w:val="0"/>
                <w:sz w:val="22"/>
              </w:rPr>
            </w:pPr>
            <w:r w:rsidRPr="004E6F1E">
              <w:rPr>
                <w:rFonts w:ascii="等线" w:eastAsia="等线" w:hAnsi="等线" w:cs="宋体" w:hint="eastAsia"/>
                <w:color w:val="FF0000"/>
                <w:kern w:val="0"/>
                <w:sz w:val="22"/>
              </w:rPr>
              <w:t>审核方案-3.2.4</w:t>
            </w:r>
          </w:p>
        </w:tc>
        <w:tc>
          <w:tcPr>
            <w:tcW w:w="64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368B9B" w14:textId="77777777" w:rsidR="00364BFD" w:rsidRPr="004E6F1E" w:rsidRDefault="00364BFD" w:rsidP="004E6F1E">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96A6B3" w14:textId="77777777" w:rsidR="00364BFD" w:rsidRPr="004E6F1E" w:rsidRDefault="00364BFD" w:rsidP="004E6F1E">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8628B8" w14:textId="77777777" w:rsidR="00364BFD" w:rsidRPr="004E6F1E" w:rsidRDefault="00BD331F" w:rsidP="004E6F1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D5193F" w14:textId="77777777" w:rsidR="00364BFD" w:rsidRPr="004E6F1E" w:rsidRDefault="00BD331F" w:rsidP="007812C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审核方案</w:t>
            </w:r>
            <w:r>
              <w:rPr>
                <w:rFonts w:hint="eastAsia"/>
                <w:sz w:val="24"/>
                <w:szCs w:val="24"/>
              </w:rPr>
              <w:t>/</w:t>
            </w:r>
            <w:r>
              <w:rPr>
                <w:rFonts w:hint="eastAsia"/>
                <w:sz w:val="24"/>
                <w:szCs w:val="24"/>
              </w:rPr>
              <w:t>方案审核</w:t>
            </w:r>
            <w:r w:rsidRPr="001A6A6D">
              <w:rPr>
                <w:sz w:val="24"/>
                <w:szCs w:val="24"/>
              </w:rPr>
              <w:t>-3.2.4</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367023" w14:textId="77777777" w:rsidR="00364BFD" w:rsidRPr="004E6F1E" w:rsidRDefault="000B7AC9" w:rsidP="000B7AC9">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55488A" w:rsidRPr="004E6F1E" w14:paraId="6A4BFD38"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25349DF8" w14:textId="77777777" w:rsidR="00364BFD" w:rsidRPr="004E6F1E" w:rsidRDefault="00364BFD" w:rsidP="004E6F1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4F81BD" w:themeFill="accent1"/>
            <w:vAlign w:val="center"/>
            <w:hideMark/>
          </w:tcPr>
          <w:p w14:paraId="6E9D06A3" w14:textId="77777777" w:rsidR="00364BFD" w:rsidRPr="004E6F1E" w:rsidRDefault="00364BFD" w:rsidP="004E6F1E">
            <w:pPr>
              <w:widowControl/>
              <w:jc w:val="center"/>
              <w:rPr>
                <w:rFonts w:ascii="等线" w:eastAsia="等线" w:hAnsi="等线" w:cs="宋体"/>
                <w:color w:val="000000"/>
                <w:kern w:val="0"/>
                <w:sz w:val="22"/>
              </w:rPr>
            </w:pPr>
            <w:r w:rsidRPr="004E6F1E">
              <w:rPr>
                <w:rFonts w:ascii="等线" w:eastAsia="等线" w:hAnsi="等线" w:cs="宋体" w:hint="eastAsia"/>
                <w:color w:val="000000"/>
                <w:kern w:val="0"/>
                <w:sz w:val="22"/>
              </w:rPr>
              <w:t>关单-3.2.5</w:t>
            </w:r>
          </w:p>
        </w:tc>
        <w:tc>
          <w:tcPr>
            <w:tcW w:w="642" w:type="dxa"/>
            <w:tcBorders>
              <w:top w:val="single" w:sz="4" w:space="0" w:color="000000"/>
              <w:left w:val="single" w:sz="4" w:space="0" w:color="000000"/>
              <w:bottom w:val="single" w:sz="4" w:space="0" w:color="000000"/>
              <w:right w:val="single" w:sz="4" w:space="0" w:color="000000"/>
            </w:tcBorders>
            <w:shd w:val="clear" w:color="auto" w:fill="4F81BD" w:themeFill="accent1"/>
            <w:vAlign w:val="center"/>
            <w:hideMark/>
          </w:tcPr>
          <w:p w14:paraId="1914895D" w14:textId="77777777" w:rsidR="00364BFD" w:rsidRPr="004E6F1E" w:rsidRDefault="00364BFD" w:rsidP="004E6F1E">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4F81BD" w:themeFill="accent1"/>
            <w:vAlign w:val="center"/>
            <w:hideMark/>
          </w:tcPr>
          <w:p w14:paraId="43E668DC" w14:textId="77777777" w:rsidR="00364BFD" w:rsidRPr="004E6F1E" w:rsidRDefault="00364BFD" w:rsidP="004E6F1E">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4F81BD" w:themeFill="accent1"/>
            <w:vAlign w:val="center"/>
            <w:hideMark/>
          </w:tcPr>
          <w:p w14:paraId="7951A2F9" w14:textId="77777777" w:rsidR="00364BFD" w:rsidRPr="004E6F1E" w:rsidRDefault="00364BFD" w:rsidP="004E6F1E">
            <w:pPr>
              <w:widowControl/>
              <w:jc w:val="center"/>
              <w:rPr>
                <w:rFonts w:ascii="等线" w:eastAsia="等线" w:hAnsi="等线" w:cs="宋体"/>
                <w:color w:val="000000"/>
                <w:kern w:val="0"/>
                <w:sz w:val="22"/>
              </w:rPr>
            </w:pPr>
          </w:p>
        </w:tc>
        <w:tc>
          <w:tcPr>
            <w:tcW w:w="5387" w:type="dxa"/>
            <w:tcBorders>
              <w:top w:val="single" w:sz="4" w:space="0" w:color="000000"/>
              <w:left w:val="single" w:sz="4" w:space="0" w:color="000000"/>
              <w:bottom w:val="single" w:sz="4" w:space="0" w:color="000000"/>
              <w:right w:val="single" w:sz="4" w:space="0" w:color="000000"/>
            </w:tcBorders>
            <w:shd w:val="clear" w:color="auto" w:fill="4F81BD" w:themeFill="accent1"/>
            <w:vAlign w:val="center"/>
            <w:hideMark/>
          </w:tcPr>
          <w:p w14:paraId="4BE62F9B" w14:textId="77777777" w:rsidR="00364BFD" w:rsidRPr="004E6F1E" w:rsidRDefault="00520A0C" w:rsidP="007812C6">
            <w:pPr>
              <w:widowControl/>
              <w:rPr>
                <w:rFonts w:ascii="等线" w:eastAsia="等线" w:hAnsi="等线" w:cs="宋体"/>
                <w:color w:val="000000"/>
                <w:kern w:val="0"/>
                <w:sz w:val="22"/>
              </w:rPr>
            </w:pPr>
            <w:r>
              <w:rPr>
                <w:rFonts w:ascii="等线" w:eastAsia="等线" w:hAnsi="等线" w:cs="宋体" w:hint="eastAsia"/>
                <w:color w:val="000000"/>
                <w:kern w:val="0"/>
                <w:sz w:val="22"/>
              </w:rPr>
              <w:t>该功能跟随</w:t>
            </w:r>
            <w:r w:rsidRPr="004E6F1E">
              <w:rPr>
                <w:rFonts w:ascii="等线" w:eastAsia="等线" w:hAnsi="等线" w:cs="宋体" w:hint="eastAsia"/>
                <w:color w:val="FF0000"/>
                <w:kern w:val="0"/>
                <w:sz w:val="22"/>
              </w:rPr>
              <w:t>实施后评审-3.2.8</w:t>
            </w:r>
          </w:p>
        </w:tc>
        <w:tc>
          <w:tcPr>
            <w:tcW w:w="992" w:type="dxa"/>
            <w:tcBorders>
              <w:top w:val="single" w:sz="4" w:space="0" w:color="000000"/>
              <w:left w:val="single" w:sz="4" w:space="0" w:color="000000"/>
              <w:bottom w:val="single" w:sz="4" w:space="0" w:color="000000"/>
              <w:right w:val="single" w:sz="4" w:space="0" w:color="000000"/>
            </w:tcBorders>
            <w:shd w:val="clear" w:color="auto" w:fill="4F81BD" w:themeFill="accent1"/>
            <w:vAlign w:val="center"/>
            <w:hideMark/>
          </w:tcPr>
          <w:p w14:paraId="58BD1E9B" w14:textId="77777777" w:rsidR="00364BFD" w:rsidRPr="004E6F1E" w:rsidRDefault="00364BFD" w:rsidP="000B7AC9">
            <w:pPr>
              <w:widowControl/>
              <w:jc w:val="center"/>
              <w:rPr>
                <w:rFonts w:ascii="等线" w:eastAsia="等线" w:hAnsi="等线" w:cs="宋体"/>
                <w:color w:val="000000"/>
                <w:kern w:val="0"/>
                <w:sz w:val="22"/>
              </w:rPr>
            </w:pPr>
          </w:p>
        </w:tc>
      </w:tr>
      <w:tr w:rsidR="00364BFD" w:rsidRPr="004E6F1E" w14:paraId="572C39AA"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003E302E" w14:textId="77777777" w:rsidR="00364BFD" w:rsidRPr="004E6F1E" w:rsidRDefault="00364BFD" w:rsidP="004E6F1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CAF839" w14:textId="77777777" w:rsidR="00364BFD" w:rsidRPr="004E6F1E" w:rsidRDefault="00364BFD" w:rsidP="004E6F1E">
            <w:pPr>
              <w:widowControl/>
              <w:jc w:val="center"/>
              <w:rPr>
                <w:rFonts w:ascii="等线" w:eastAsia="等线" w:hAnsi="等线" w:cs="宋体"/>
                <w:color w:val="000000"/>
                <w:kern w:val="0"/>
                <w:sz w:val="22"/>
              </w:rPr>
            </w:pPr>
            <w:r w:rsidRPr="004E6F1E">
              <w:rPr>
                <w:rFonts w:ascii="等线" w:eastAsia="等线" w:hAnsi="等线" w:cs="宋体" w:hint="eastAsia"/>
                <w:color w:val="000000"/>
                <w:kern w:val="0"/>
                <w:sz w:val="22"/>
              </w:rPr>
              <w:t>已处理-3.2.6</w:t>
            </w:r>
          </w:p>
        </w:tc>
        <w:tc>
          <w:tcPr>
            <w:tcW w:w="64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A1A6A8" w14:textId="77777777" w:rsidR="00364BFD" w:rsidRPr="004E6F1E" w:rsidRDefault="00364BFD" w:rsidP="004E6F1E">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835E4F" w14:textId="77777777" w:rsidR="00364BFD" w:rsidRPr="004E6F1E" w:rsidRDefault="00364BFD" w:rsidP="004E6F1E">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C5F063" w14:textId="77777777" w:rsidR="00364BFD" w:rsidRPr="004E6F1E" w:rsidRDefault="00BF40AE" w:rsidP="004E6F1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A3F130" w14:textId="77777777" w:rsidR="00AB7F6A" w:rsidRPr="00FA4FD5" w:rsidRDefault="00AB7F6A" w:rsidP="00E118A7">
            <w:pPr>
              <w:pStyle w:val="aa"/>
              <w:widowControl/>
              <w:numPr>
                <w:ilvl w:val="0"/>
                <w:numId w:val="66"/>
              </w:numPr>
              <w:ind w:firstLineChars="0"/>
              <w:rPr>
                <w:rFonts w:ascii="等线" w:eastAsia="等线" w:hAnsi="等线" w:cs="宋体"/>
                <w:kern w:val="0"/>
                <w:sz w:val="22"/>
              </w:rPr>
            </w:pPr>
            <w:r w:rsidRPr="00FA4FD5">
              <w:rPr>
                <w:rFonts w:ascii="等线" w:eastAsia="等线" w:hAnsi="等线" w:cs="宋体" w:hint="eastAsia"/>
                <w:kern w:val="0"/>
                <w:sz w:val="22"/>
              </w:rPr>
              <w:t>此功能为筛选功能，点击‘已处理/参与过的’可以查询出本人参与处理</w:t>
            </w:r>
            <w:r>
              <w:rPr>
                <w:rFonts w:ascii="等线" w:eastAsia="等线" w:hAnsi="等线" w:cs="宋体" w:hint="eastAsia"/>
                <w:kern w:val="0"/>
                <w:sz w:val="22"/>
              </w:rPr>
              <w:t>（</w:t>
            </w:r>
            <w:r w:rsidR="00F17D91">
              <w:rPr>
                <w:rFonts w:ascii="Times New Roman" w:hAnsi="Times New Roman" w:cs="Times New Roman" w:hint="eastAsia"/>
                <w:color w:val="000000"/>
                <w:sz w:val="24"/>
                <w:szCs w:val="24"/>
              </w:rPr>
              <w:t>变更审批</w:t>
            </w:r>
            <w:r w:rsidR="00F17D91">
              <w:rPr>
                <w:rFonts w:ascii="Times New Roman" w:hAnsi="Times New Roman" w:cs="Times New Roman" w:hint="eastAsia"/>
                <w:color w:val="000000"/>
                <w:sz w:val="24"/>
                <w:szCs w:val="24"/>
              </w:rPr>
              <w:t>/</w:t>
            </w:r>
            <w:r w:rsidR="00F17D91">
              <w:rPr>
                <w:rFonts w:ascii="Times New Roman" w:hAnsi="Times New Roman" w:cs="Times New Roman" w:hint="eastAsia"/>
                <w:color w:val="000000"/>
                <w:sz w:val="24"/>
                <w:szCs w:val="24"/>
              </w:rPr>
              <w:t>制定方案</w:t>
            </w:r>
            <w:r w:rsidR="00F17D91">
              <w:rPr>
                <w:rFonts w:ascii="Times New Roman" w:hAnsi="Times New Roman" w:cs="Times New Roman" w:hint="eastAsia"/>
                <w:color w:val="000000"/>
                <w:sz w:val="24"/>
                <w:szCs w:val="24"/>
              </w:rPr>
              <w:t>/</w:t>
            </w:r>
            <w:r w:rsidR="00F17D91">
              <w:rPr>
                <w:rFonts w:ascii="Times New Roman" w:hAnsi="Times New Roman" w:cs="Times New Roman" w:hint="eastAsia"/>
                <w:color w:val="000000"/>
                <w:sz w:val="24"/>
                <w:szCs w:val="24"/>
              </w:rPr>
              <w:t>方案审核</w:t>
            </w:r>
            <w:r w:rsidR="00F17D91">
              <w:rPr>
                <w:rFonts w:ascii="Times New Roman" w:hAnsi="Times New Roman" w:cs="Times New Roman" w:hint="eastAsia"/>
                <w:color w:val="000000"/>
                <w:sz w:val="24"/>
                <w:szCs w:val="24"/>
              </w:rPr>
              <w:t>/</w:t>
            </w:r>
            <w:r w:rsidR="00D75393">
              <w:rPr>
                <w:rFonts w:ascii="Times New Roman" w:hAnsi="Times New Roman" w:cs="Times New Roman" w:hint="eastAsia"/>
                <w:color w:val="000000"/>
                <w:sz w:val="24"/>
                <w:szCs w:val="24"/>
              </w:rPr>
              <w:t>变更</w:t>
            </w:r>
            <w:r w:rsidR="00F17D91">
              <w:rPr>
                <w:rFonts w:ascii="Times New Roman" w:hAnsi="Times New Roman" w:cs="Times New Roman" w:hint="eastAsia"/>
                <w:color w:val="000000"/>
                <w:sz w:val="24"/>
                <w:szCs w:val="24"/>
              </w:rPr>
              <w:t>实施</w:t>
            </w:r>
            <w:r w:rsidR="00F17D91">
              <w:rPr>
                <w:rFonts w:ascii="Times New Roman" w:hAnsi="Times New Roman" w:cs="Times New Roman" w:hint="eastAsia"/>
                <w:color w:val="000000"/>
                <w:sz w:val="24"/>
                <w:szCs w:val="24"/>
              </w:rPr>
              <w:t>/</w:t>
            </w:r>
            <w:r w:rsidR="00F17D91">
              <w:rPr>
                <w:rFonts w:ascii="Times New Roman" w:hAnsi="Times New Roman" w:cs="Times New Roman" w:hint="eastAsia"/>
                <w:color w:val="000000"/>
                <w:sz w:val="24"/>
                <w:szCs w:val="24"/>
              </w:rPr>
              <w:t>实施后评审</w:t>
            </w:r>
            <w:r>
              <w:rPr>
                <w:rFonts w:ascii="等线" w:eastAsia="等线" w:hAnsi="等线" w:cs="宋体" w:hint="eastAsia"/>
                <w:kern w:val="0"/>
                <w:sz w:val="22"/>
              </w:rPr>
              <w:t>）</w:t>
            </w:r>
            <w:r w:rsidRPr="00FA4FD5">
              <w:rPr>
                <w:rFonts w:ascii="等线" w:eastAsia="等线" w:hAnsi="等线" w:cs="宋体" w:hint="eastAsia"/>
                <w:kern w:val="0"/>
                <w:sz w:val="22"/>
              </w:rPr>
              <w:t>过的</w:t>
            </w:r>
            <w:r w:rsidR="001422C7">
              <w:rPr>
                <w:rFonts w:ascii="等线" w:eastAsia="等线" w:hAnsi="等线" w:cs="宋体" w:hint="eastAsia"/>
                <w:kern w:val="0"/>
                <w:sz w:val="22"/>
              </w:rPr>
              <w:t>变更</w:t>
            </w:r>
            <w:r w:rsidRPr="00FA4FD5">
              <w:rPr>
                <w:rFonts w:ascii="等线" w:eastAsia="等线" w:hAnsi="等线" w:cs="宋体" w:hint="eastAsia"/>
                <w:kern w:val="0"/>
                <w:sz w:val="22"/>
              </w:rPr>
              <w:t>工单信息；</w:t>
            </w:r>
          </w:p>
          <w:p w14:paraId="2F689581" w14:textId="77777777" w:rsidR="00364BFD" w:rsidRPr="004E6F1E" w:rsidRDefault="00AB7F6A" w:rsidP="00E118A7">
            <w:pPr>
              <w:pStyle w:val="aa"/>
              <w:widowControl/>
              <w:numPr>
                <w:ilvl w:val="0"/>
                <w:numId w:val="66"/>
              </w:numPr>
              <w:ind w:firstLineChars="0"/>
              <w:rPr>
                <w:rFonts w:ascii="等线" w:eastAsia="等线" w:hAnsi="等线" w:cs="宋体"/>
                <w:color w:val="000000"/>
                <w:kern w:val="0"/>
                <w:sz w:val="22"/>
              </w:rPr>
            </w:pPr>
            <w:r>
              <w:rPr>
                <w:rFonts w:ascii="等线" w:eastAsia="等线" w:hAnsi="等线" w:cs="宋体" w:hint="eastAsia"/>
                <w:kern w:val="0"/>
                <w:sz w:val="22"/>
              </w:rPr>
              <w:t>点击</w:t>
            </w:r>
            <w:r w:rsidR="001422C7">
              <w:rPr>
                <w:rFonts w:ascii="等线" w:eastAsia="等线" w:hAnsi="等线" w:cs="宋体" w:hint="eastAsia"/>
                <w:kern w:val="0"/>
                <w:sz w:val="22"/>
              </w:rPr>
              <w:t>变更</w:t>
            </w:r>
            <w:r>
              <w:rPr>
                <w:rFonts w:ascii="等线" w:eastAsia="等线" w:hAnsi="等线" w:cs="宋体" w:hint="eastAsia"/>
                <w:kern w:val="0"/>
                <w:sz w:val="22"/>
              </w:rPr>
              <w:t>标题进入详情查看页面，</w:t>
            </w:r>
            <w:r w:rsidRPr="00AB7F6A">
              <w:rPr>
                <w:rFonts w:ascii="等线" w:eastAsia="等线" w:hAnsi="等线" w:cs="宋体" w:hint="eastAsia"/>
                <w:kern w:val="0"/>
                <w:sz w:val="22"/>
              </w:rPr>
              <w:t>对于待本人处理的</w:t>
            </w:r>
            <w:r w:rsidR="001422C7">
              <w:rPr>
                <w:rFonts w:ascii="等线" w:eastAsia="等线" w:hAnsi="等线" w:cs="宋体" w:hint="eastAsia"/>
                <w:kern w:val="0"/>
                <w:sz w:val="22"/>
              </w:rPr>
              <w:t>变更</w:t>
            </w:r>
            <w:r w:rsidRPr="00AB7F6A">
              <w:rPr>
                <w:rFonts w:ascii="等线" w:eastAsia="等线" w:hAnsi="等线" w:cs="宋体" w:hint="eastAsia"/>
                <w:kern w:val="0"/>
                <w:sz w:val="22"/>
              </w:rPr>
              <w:t>，可在详情页面根据</w:t>
            </w:r>
            <w:r w:rsidR="001422C7">
              <w:rPr>
                <w:rFonts w:ascii="等线" w:eastAsia="等线" w:hAnsi="等线" w:cs="宋体" w:hint="eastAsia"/>
                <w:kern w:val="0"/>
                <w:sz w:val="22"/>
              </w:rPr>
              <w:t>变更</w:t>
            </w:r>
            <w:r w:rsidRPr="00AB7F6A">
              <w:rPr>
                <w:rFonts w:ascii="等线" w:eastAsia="等线" w:hAnsi="等线" w:cs="宋体" w:hint="eastAsia"/>
                <w:kern w:val="0"/>
                <w:sz w:val="22"/>
              </w:rPr>
              <w:t>业务节点分别执行：</w:t>
            </w:r>
            <w:r w:rsidR="00C04109">
              <w:rPr>
                <w:rFonts w:ascii="Times New Roman" w:hAnsi="Times New Roman" w:cs="Times New Roman" w:hint="eastAsia"/>
                <w:color w:val="000000"/>
                <w:sz w:val="24"/>
                <w:szCs w:val="24"/>
              </w:rPr>
              <w:t>变更审批</w:t>
            </w:r>
            <w:r w:rsidR="00350DC1">
              <w:rPr>
                <w:rFonts w:ascii="Times New Roman" w:hAnsi="Times New Roman" w:cs="Times New Roman" w:hint="eastAsia"/>
                <w:color w:val="000000"/>
                <w:sz w:val="24"/>
                <w:szCs w:val="24"/>
              </w:rPr>
              <w:t>、</w:t>
            </w:r>
            <w:r w:rsidR="00C04109">
              <w:rPr>
                <w:rFonts w:ascii="Times New Roman" w:hAnsi="Times New Roman" w:cs="Times New Roman" w:hint="eastAsia"/>
                <w:color w:val="000000"/>
                <w:sz w:val="24"/>
                <w:szCs w:val="24"/>
              </w:rPr>
              <w:t>制定方案</w:t>
            </w:r>
            <w:r w:rsidR="00350DC1">
              <w:rPr>
                <w:rFonts w:ascii="Times New Roman" w:hAnsi="Times New Roman" w:cs="Times New Roman" w:hint="eastAsia"/>
                <w:color w:val="000000"/>
                <w:sz w:val="24"/>
                <w:szCs w:val="24"/>
              </w:rPr>
              <w:t>、</w:t>
            </w:r>
            <w:r w:rsidR="00C04109">
              <w:rPr>
                <w:rFonts w:ascii="Times New Roman" w:hAnsi="Times New Roman" w:cs="Times New Roman" w:hint="eastAsia"/>
                <w:color w:val="000000"/>
                <w:sz w:val="24"/>
                <w:szCs w:val="24"/>
              </w:rPr>
              <w:t>方案审核</w:t>
            </w:r>
            <w:r w:rsidR="00350DC1">
              <w:rPr>
                <w:rFonts w:ascii="Times New Roman" w:hAnsi="Times New Roman" w:cs="Times New Roman" w:hint="eastAsia"/>
                <w:color w:val="000000"/>
                <w:sz w:val="24"/>
                <w:szCs w:val="24"/>
              </w:rPr>
              <w:t>、</w:t>
            </w:r>
            <w:r w:rsidR="00C04109">
              <w:rPr>
                <w:rFonts w:ascii="Times New Roman" w:hAnsi="Times New Roman" w:cs="Times New Roman" w:hint="eastAsia"/>
                <w:color w:val="000000"/>
                <w:sz w:val="24"/>
                <w:szCs w:val="24"/>
              </w:rPr>
              <w:t>变更实施</w:t>
            </w:r>
            <w:r w:rsidR="00350DC1">
              <w:rPr>
                <w:rFonts w:ascii="Times New Roman" w:hAnsi="Times New Roman" w:cs="Times New Roman" w:hint="eastAsia"/>
                <w:color w:val="000000"/>
                <w:sz w:val="24"/>
                <w:szCs w:val="24"/>
              </w:rPr>
              <w:t>、</w:t>
            </w:r>
            <w:r w:rsidR="00C04109">
              <w:rPr>
                <w:rFonts w:ascii="Times New Roman" w:hAnsi="Times New Roman" w:cs="Times New Roman" w:hint="eastAsia"/>
                <w:color w:val="000000"/>
                <w:sz w:val="24"/>
                <w:szCs w:val="24"/>
              </w:rPr>
              <w:t>实施后评审</w:t>
            </w:r>
            <w:r w:rsidR="00A044AF">
              <w:rPr>
                <w:rFonts w:ascii="Times New Roman" w:hAnsi="Times New Roman" w:cs="Times New Roman" w:hint="eastAsia"/>
                <w:color w:val="000000"/>
                <w:sz w:val="24"/>
                <w:szCs w:val="24"/>
              </w:rPr>
              <w:t>、</w:t>
            </w:r>
            <w:r w:rsidR="003E2362">
              <w:rPr>
                <w:rFonts w:ascii="Times New Roman" w:hAnsi="Times New Roman" w:cs="Times New Roman" w:hint="eastAsia"/>
                <w:color w:val="000000"/>
                <w:sz w:val="24"/>
                <w:szCs w:val="24"/>
              </w:rPr>
              <w:t>（同时作为创建人的）</w:t>
            </w:r>
            <w:r w:rsidR="00A044AF">
              <w:rPr>
                <w:rFonts w:ascii="Times New Roman" w:hAnsi="Times New Roman" w:cs="Times New Roman" w:hint="eastAsia"/>
                <w:color w:val="000000"/>
                <w:sz w:val="24"/>
                <w:szCs w:val="24"/>
              </w:rPr>
              <w:t>修改</w:t>
            </w:r>
            <w:r w:rsidR="00A044AF">
              <w:rPr>
                <w:rFonts w:ascii="Times New Roman" w:hAnsi="Times New Roman" w:cs="Times New Roman" w:hint="eastAsia"/>
                <w:color w:val="000000"/>
                <w:sz w:val="24"/>
                <w:szCs w:val="24"/>
              </w:rPr>
              <w:t>/</w:t>
            </w:r>
            <w:r w:rsidR="00A044AF">
              <w:rPr>
                <w:rFonts w:ascii="Times New Roman" w:hAnsi="Times New Roman" w:cs="Times New Roman" w:hint="eastAsia"/>
                <w:color w:val="000000"/>
                <w:sz w:val="24"/>
                <w:szCs w:val="24"/>
              </w:rPr>
              <w:t>撤销</w:t>
            </w:r>
            <w:r w:rsidR="00A044AF">
              <w:rPr>
                <w:rFonts w:ascii="Times New Roman" w:hAnsi="Times New Roman" w:cs="Times New Roman" w:hint="eastAsia"/>
                <w:color w:val="000000"/>
                <w:sz w:val="24"/>
                <w:szCs w:val="24"/>
              </w:rPr>
              <w:t>/</w:t>
            </w:r>
            <w:r w:rsidR="00A044AF">
              <w:rPr>
                <w:rFonts w:ascii="Times New Roman" w:hAnsi="Times New Roman" w:cs="Times New Roman" w:hint="eastAsia"/>
                <w:color w:val="000000"/>
                <w:sz w:val="24"/>
                <w:szCs w:val="24"/>
              </w:rPr>
              <w:t>重开</w:t>
            </w:r>
            <w:r w:rsidRPr="00AB7F6A">
              <w:rPr>
                <w:rFonts w:ascii="等线" w:eastAsia="等线" w:hAnsi="等线" w:cs="宋体" w:hint="eastAsia"/>
                <w:kern w:val="0"/>
                <w:sz w:val="22"/>
              </w:rPr>
              <w:t>操作；具体操作同业务功能设计；</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3C5240" w14:textId="77777777" w:rsidR="00364BFD" w:rsidRPr="004E6F1E" w:rsidRDefault="000B7AC9" w:rsidP="000B7AC9">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364BFD" w:rsidRPr="004E6F1E" w14:paraId="17D147BC"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56AD157C" w14:textId="77777777" w:rsidR="00364BFD" w:rsidRPr="004E6F1E" w:rsidRDefault="00364BFD" w:rsidP="004E6F1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1E1102" w14:textId="77777777" w:rsidR="00364BFD" w:rsidRPr="004E6F1E" w:rsidRDefault="00364BFD" w:rsidP="004E6F1E">
            <w:pPr>
              <w:widowControl/>
              <w:jc w:val="center"/>
              <w:rPr>
                <w:rFonts w:ascii="等线" w:eastAsia="等线" w:hAnsi="等线" w:cs="宋体"/>
                <w:color w:val="FF0000"/>
                <w:kern w:val="0"/>
                <w:sz w:val="22"/>
              </w:rPr>
            </w:pPr>
            <w:r w:rsidRPr="004E6F1E">
              <w:rPr>
                <w:rFonts w:ascii="等线" w:eastAsia="等线" w:hAnsi="等线" w:cs="宋体" w:hint="eastAsia"/>
                <w:color w:val="FF0000"/>
                <w:kern w:val="0"/>
                <w:sz w:val="22"/>
              </w:rPr>
              <w:t>转单-3.2.7</w:t>
            </w:r>
          </w:p>
        </w:tc>
        <w:tc>
          <w:tcPr>
            <w:tcW w:w="64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7F6733" w14:textId="77777777" w:rsidR="00364BFD" w:rsidRPr="004E6F1E" w:rsidRDefault="00364BFD" w:rsidP="004E6F1E">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A6D177" w14:textId="77777777" w:rsidR="00364BFD" w:rsidRPr="004E6F1E" w:rsidRDefault="00364BFD" w:rsidP="004E6F1E">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BE9614" w14:textId="77777777" w:rsidR="00364BFD" w:rsidRPr="004E6F1E" w:rsidRDefault="00917499" w:rsidP="004E6F1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903A90" w14:textId="77777777" w:rsidR="00364BFD" w:rsidRPr="004E6F1E" w:rsidRDefault="00917499" w:rsidP="007812C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sidR="00FF1275">
              <w:rPr>
                <w:rFonts w:hint="eastAsia"/>
                <w:sz w:val="24"/>
                <w:szCs w:val="24"/>
              </w:rPr>
              <w:t>转单</w:t>
            </w:r>
            <w:r w:rsidR="00FF1275" w:rsidRPr="002B6DEF">
              <w:rPr>
                <w:sz w:val="24"/>
                <w:szCs w:val="24"/>
              </w:rPr>
              <w:t>-3.2.7</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2349C1" w14:textId="77777777" w:rsidR="00364BFD" w:rsidRPr="004E6F1E" w:rsidRDefault="007E7049" w:rsidP="000B7AC9">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364BFD" w:rsidRPr="004E6F1E" w14:paraId="03222E93" w14:textId="77777777" w:rsidTr="0055488A">
        <w:trPr>
          <w:trHeight w:val="570"/>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52B9A9DF" w14:textId="77777777" w:rsidR="00364BFD" w:rsidRPr="004E6F1E" w:rsidRDefault="00364BFD" w:rsidP="004E6F1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B6C127" w14:textId="77777777" w:rsidR="00364BFD" w:rsidRPr="004E6F1E" w:rsidRDefault="00364BFD" w:rsidP="004E6F1E">
            <w:pPr>
              <w:widowControl/>
              <w:jc w:val="center"/>
              <w:rPr>
                <w:rFonts w:ascii="等线" w:eastAsia="等线" w:hAnsi="等线" w:cs="宋体"/>
                <w:color w:val="FF0000"/>
                <w:kern w:val="0"/>
                <w:sz w:val="22"/>
              </w:rPr>
            </w:pPr>
            <w:r w:rsidRPr="004E6F1E">
              <w:rPr>
                <w:rFonts w:ascii="等线" w:eastAsia="等线" w:hAnsi="等线" w:cs="宋体" w:hint="eastAsia"/>
                <w:color w:val="FF0000"/>
                <w:kern w:val="0"/>
                <w:sz w:val="22"/>
              </w:rPr>
              <w:t>实施后评审-3.2.8</w:t>
            </w:r>
          </w:p>
        </w:tc>
        <w:tc>
          <w:tcPr>
            <w:tcW w:w="64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1CD9A5" w14:textId="77777777" w:rsidR="00364BFD" w:rsidRPr="004E6F1E" w:rsidRDefault="00364BFD" w:rsidP="004E6F1E">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D67F08" w14:textId="77777777" w:rsidR="00364BFD" w:rsidRPr="004E6F1E" w:rsidRDefault="00364BFD" w:rsidP="004E6F1E">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D44BEB" w14:textId="77777777" w:rsidR="00364BFD" w:rsidRPr="004E6F1E" w:rsidRDefault="0064062F" w:rsidP="004E6F1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71536F" w14:textId="77777777" w:rsidR="00364BFD" w:rsidRPr="004E6F1E" w:rsidRDefault="0064062F" w:rsidP="007812C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实施后评审</w:t>
            </w:r>
            <w:r w:rsidRPr="003842F9">
              <w:rPr>
                <w:sz w:val="24"/>
                <w:szCs w:val="24"/>
              </w:rPr>
              <w:t>-3.2.8</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9A93BA" w14:textId="77777777" w:rsidR="00364BFD" w:rsidRPr="004E6F1E" w:rsidRDefault="007E7049" w:rsidP="000B7AC9">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364BFD" w:rsidRPr="004E6F1E" w14:paraId="591F764E"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5161755F" w14:textId="77777777" w:rsidR="00364BFD" w:rsidRPr="004E6F1E" w:rsidRDefault="00364BFD" w:rsidP="004E6F1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E0B1A8" w14:textId="77777777" w:rsidR="00364BFD" w:rsidRPr="004E6F1E" w:rsidRDefault="00364BFD" w:rsidP="004E6F1E">
            <w:pPr>
              <w:widowControl/>
              <w:jc w:val="center"/>
              <w:rPr>
                <w:rFonts w:ascii="等线" w:eastAsia="等线" w:hAnsi="等线" w:cs="宋体"/>
                <w:color w:val="000000"/>
                <w:kern w:val="0"/>
                <w:sz w:val="22"/>
              </w:rPr>
            </w:pPr>
            <w:r w:rsidRPr="004E6F1E">
              <w:rPr>
                <w:rFonts w:ascii="等线" w:eastAsia="等线" w:hAnsi="等线" w:cs="宋体" w:hint="eastAsia"/>
                <w:color w:val="000000"/>
                <w:kern w:val="0"/>
                <w:sz w:val="22"/>
              </w:rPr>
              <w:t>导出-3.2.9</w:t>
            </w:r>
          </w:p>
        </w:tc>
        <w:tc>
          <w:tcPr>
            <w:tcW w:w="64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0C32FB" w14:textId="77777777" w:rsidR="00364BFD" w:rsidRPr="004E6F1E" w:rsidRDefault="00364BFD" w:rsidP="004E6F1E">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0C7C75" w14:textId="77777777" w:rsidR="00364BFD" w:rsidRPr="004E6F1E" w:rsidRDefault="00364BFD" w:rsidP="004E6F1E">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0F73F7" w14:textId="77777777" w:rsidR="00364BFD" w:rsidRPr="004E6F1E" w:rsidRDefault="0064062F" w:rsidP="004E6F1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E08E18" w14:textId="77777777" w:rsidR="00364BFD" w:rsidRPr="004E6F1E" w:rsidRDefault="0064062F" w:rsidP="007812C6">
            <w:pPr>
              <w:widowControl/>
              <w:rPr>
                <w:rFonts w:ascii="等线" w:eastAsia="等线" w:hAnsi="等线" w:cs="宋体"/>
                <w:color w:val="000000"/>
                <w:kern w:val="0"/>
                <w:sz w:val="22"/>
              </w:rPr>
            </w:pPr>
            <w:r>
              <w:rPr>
                <w:rFonts w:ascii="等线" w:eastAsia="等线" w:hAnsi="等线" w:cs="宋体" w:hint="eastAsia"/>
                <w:color w:val="000000"/>
                <w:kern w:val="0"/>
                <w:sz w:val="22"/>
              </w:rPr>
              <w:t>同我的变更-</w:t>
            </w:r>
            <w:r w:rsidRPr="00AF1C94">
              <w:rPr>
                <w:rFonts w:ascii="等线" w:eastAsia="等线" w:hAnsi="等线" w:cs="宋体" w:hint="eastAsia"/>
                <w:color w:val="000000"/>
                <w:kern w:val="0"/>
                <w:sz w:val="22"/>
              </w:rPr>
              <w:t>导出-3.1.5</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B7ED83" w14:textId="77777777" w:rsidR="00364BFD" w:rsidRPr="004E6F1E" w:rsidRDefault="007E7049" w:rsidP="000B7AC9">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364BFD" w:rsidRPr="004E6F1E" w14:paraId="4A8112E0"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270A85A0" w14:textId="77777777" w:rsidR="00364BFD" w:rsidRPr="004E6F1E" w:rsidRDefault="00364BFD" w:rsidP="004E6F1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B50531" w14:textId="77777777" w:rsidR="00364BFD" w:rsidRPr="004E6F1E" w:rsidRDefault="00364BFD" w:rsidP="004E6F1E">
            <w:pPr>
              <w:widowControl/>
              <w:jc w:val="center"/>
              <w:rPr>
                <w:rFonts w:ascii="等线" w:eastAsia="等线" w:hAnsi="等线" w:cs="宋体"/>
                <w:color w:val="FF0000"/>
                <w:kern w:val="0"/>
                <w:sz w:val="22"/>
              </w:rPr>
            </w:pPr>
            <w:r w:rsidRPr="004E6F1E">
              <w:rPr>
                <w:rFonts w:ascii="等线" w:eastAsia="等线" w:hAnsi="等线" w:cs="宋体" w:hint="eastAsia"/>
                <w:color w:val="FF0000"/>
                <w:kern w:val="0"/>
                <w:sz w:val="22"/>
              </w:rPr>
              <w:t>挂起-3.2.10</w:t>
            </w:r>
          </w:p>
        </w:tc>
        <w:tc>
          <w:tcPr>
            <w:tcW w:w="64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95203D" w14:textId="77777777" w:rsidR="00364BFD" w:rsidRPr="004E6F1E" w:rsidRDefault="00364BFD" w:rsidP="004E6F1E">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028C2B" w14:textId="77777777" w:rsidR="00364BFD" w:rsidRPr="004E6F1E" w:rsidRDefault="00364BFD" w:rsidP="004E6F1E">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C81674" w14:textId="77777777" w:rsidR="00364BFD" w:rsidRPr="004E6F1E" w:rsidRDefault="000A7D55" w:rsidP="004E6F1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1228E6" w14:textId="77777777" w:rsidR="00364BFD" w:rsidRPr="004E6F1E" w:rsidRDefault="000A7D55" w:rsidP="007812C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挂起</w:t>
            </w:r>
            <w:r w:rsidRPr="007776A7">
              <w:rPr>
                <w:sz w:val="24"/>
                <w:szCs w:val="24"/>
              </w:rPr>
              <w:t>-3.2.10</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B7C157" w14:textId="77777777" w:rsidR="00364BFD" w:rsidRPr="004E6F1E" w:rsidRDefault="007E7049" w:rsidP="000B7AC9">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364BFD" w:rsidRPr="004E6F1E" w14:paraId="03BF5E98"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54BE0745" w14:textId="77777777" w:rsidR="00364BFD" w:rsidRPr="004E6F1E" w:rsidRDefault="00364BFD" w:rsidP="004E6F1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29D17D" w14:textId="77777777" w:rsidR="00364BFD" w:rsidRPr="004E6F1E" w:rsidRDefault="00364BFD" w:rsidP="004E6F1E">
            <w:pPr>
              <w:widowControl/>
              <w:jc w:val="center"/>
              <w:rPr>
                <w:rFonts w:ascii="等线" w:eastAsia="等线" w:hAnsi="等线" w:cs="宋体"/>
                <w:color w:val="FF0000"/>
                <w:kern w:val="0"/>
                <w:sz w:val="22"/>
              </w:rPr>
            </w:pPr>
            <w:r w:rsidRPr="004E6F1E">
              <w:rPr>
                <w:rFonts w:ascii="等线" w:eastAsia="等线" w:hAnsi="等线" w:cs="宋体" w:hint="eastAsia"/>
                <w:color w:val="FF0000"/>
                <w:kern w:val="0"/>
                <w:sz w:val="22"/>
              </w:rPr>
              <w:t>恢复-3.2.11</w:t>
            </w:r>
          </w:p>
        </w:tc>
        <w:tc>
          <w:tcPr>
            <w:tcW w:w="64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565FB4" w14:textId="77777777" w:rsidR="00364BFD" w:rsidRPr="004E6F1E" w:rsidRDefault="00364BFD" w:rsidP="004E6F1E">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A27E8B" w14:textId="77777777" w:rsidR="00364BFD" w:rsidRPr="004E6F1E" w:rsidRDefault="00364BFD" w:rsidP="004E6F1E">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DD619A" w14:textId="77777777" w:rsidR="00364BFD" w:rsidRPr="004E6F1E" w:rsidRDefault="000A7D55" w:rsidP="004E6F1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F6393F" w14:textId="77777777" w:rsidR="00364BFD" w:rsidRPr="004E6F1E" w:rsidRDefault="000A7D55" w:rsidP="007812C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恢复</w:t>
            </w:r>
            <w:r>
              <w:rPr>
                <w:sz w:val="24"/>
                <w:szCs w:val="24"/>
              </w:rPr>
              <w:t>-3.2.1</w:t>
            </w:r>
            <w:r>
              <w:rPr>
                <w:rFonts w:hint="eastAsia"/>
                <w:sz w:val="24"/>
                <w:szCs w:val="24"/>
              </w:rPr>
              <w:t>1</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FEF9BB" w14:textId="77777777" w:rsidR="00364BFD" w:rsidRPr="004E6F1E" w:rsidRDefault="007E7049" w:rsidP="000B7AC9">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364BFD" w:rsidRPr="004E6F1E" w14:paraId="2345BC77"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5F9C90A9" w14:textId="77777777" w:rsidR="00364BFD" w:rsidRPr="004E6F1E" w:rsidRDefault="00364BFD" w:rsidP="004E6F1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667A04" w14:textId="77777777" w:rsidR="00364BFD" w:rsidRPr="004E6F1E" w:rsidRDefault="00364BFD" w:rsidP="004E6F1E">
            <w:pPr>
              <w:widowControl/>
              <w:jc w:val="center"/>
              <w:rPr>
                <w:rFonts w:ascii="等线" w:eastAsia="等线" w:hAnsi="等线" w:cs="宋体"/>
                <w:color w:val="FF0000"/>
                <w:kern w:val="0"/>
                <w:sz w:val="22"/>
              </w:rPr>
            </w:pPr>
            <w:r w:rsidRPr="004E6F1E">
              <w:rPr>
                <w:rFonts w:ascii="等线" w:eastAsia="等线" w:hAnsi="等线" w:cs="宋体" w:hint="eastAsia"/>
                <w:color w:val="FF0000"/>
                <w:kern w:val="0"/>
                <w:sz w:val="22"/>
              </w:rPr>
              <w:t>实施-3.2.12</w:t>
            </w:r>
          </w:p>
        </w:tc>
        <w:tc>
          <w:tcPr>
            <w:tcW w:w="64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639E08" w14:textId="77777777" w:rsidR="00364BFD" w:rsidRPr="004E6F1E" w:rsidRDefault="00364BFD" w:rsidP="004E6F1E">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B263B0" w14:textId="77777777" w:rsidR="00364BFD" w:rsidRPr="004E6F1E" w:rsidRDefault="00364BFD" w:rsidP="004E6F1E">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A7150E" w14:textId="77777777" w:rsidR="00364BFD" w:rsidRPr="004E6F1E" w:rsidRDefault="001301D6" w:rsidP="004E6F1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DF83D1" w14:textId="77777777" w:rsidR="00364BFD" w:rsidRPr="004E6F1E" w:rsidRDefault="001301D6" w:rsidP="007812C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sidRPr="002F3D9B">
              <w:rPr>
                <w:rFonts w:hint="eastAsia"/>
                <w:sz w:val="24"/>
                <w:szCs w:val="24"/>
              </w:rPr>
              <w:t>变更</w:t>
            </w:r>
            <w:r>
              <w:rPr>
                <w:rFonts w:hint="eastAsia"/>
                <w:sz w:val="24"/>
                <w:szCs w:val="24"/>
              </w:rPr>
              <w:t>实施</w:t>
            </w:r>
            <w:r w:rsidRPr="002F3D9B">
              <w:rPr>
                <w:sz w:val="24"/>
                <w:szCs w:val="24"/>
              </w:rPr>
              <w:t>-3.2.12</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D0B893" w14:textId="77777777" w:rsidR="00364BFD" w:rsidRPr="004E6F1E" w:rsidRDefault="007E7049" w:rsidP="000B7AC9">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364BFD" w:rsidRPr="004E6F1E" w14:paraId="77FA0517" w14:textId="77777777" w:rsidTr="0055488A">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455BEBA2" w14:textId="77777777" w:rsidR="00364BFD" w:rsidRPr="004E6F1E" w:rsidRDefault="00364BFD" w:rsidP="004E6F1E">
            <w:pPr>
              <w:widowControl/>
              <w:jc w:val="left"/>
              <w:rPr>
                <w:rFonts w:ascii="等线" w:eastAsia="等线" w:hAnsi="等线" w:cs="宋体"/>
                <w:color w:val="000000"/>
                <w:kern w:val="0"/>
                <w:sz w:val="22"/>
              </w:rPr>
            </w:pPr>
          </w:p>
        </w:tc>
        <w:tc>
          <w:tcPr>
            <w:tcW w:w="77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6B8DD9" w14:textId="77777777" w:rsidR="00364BFD" w:rsidRPr="004E6F1E" w:rsidRDefault="00364BFD" w:rsidP="004E6F1E">
            <w:pPr>
              <w:widowControl/>
              <w:jc w:val="center"/>
              <w:rPr>
                <w:rFonts w:ascii="等线" w:eastAsia="等线" w:hAnsi="等线" w:cs="宋体"/>
                <w:color w:val="000000"/>
                <w:kern w:val="0"/>
                <w:sz w:val="22"/>
              </w:rPr>
            </w:pPr>
            <w:r w:rsidRPr="004E6F1E">
              <w:rPr>
                <w:rFonts w:ascii="等线" w:eastAsia="等线" w:hAnsi="等线" w:cs="宋体" w:hint="eastAsia"/>
                <w:color w:val="000000"/>
                <w:kern w:val="0"/>
                <w:sz w:val="22"/>
              </w:rPr>
              <w:t>添加备注-3.2.13</w:t>
            </w:r>
          </w:p>
        </w:tc>
        <w:tc>
          <w:tcPr>
            <w:tcW w:w="64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2DC288" w14:textId="77777777" w:rsidR="00364BFD" w:rsidRPr="004E6F1E" w:rsidRDefault="00364BFD" w:rsidP="004E6F1E">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8CA942" w14:textId="77777777" w:rsidR="00364BFD" w:rsidRPr="004E6F1E" w:rsidRDefault="00364BFD" w:rsidP="004E6F1E">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461841" w14:textId="77777777" w:rsidR="00364BFD" w:rsidRPr="004E6F1E" w:rsidRDefault="00431129" w:rsidP="004E6F1E">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工程师、变更管理员</w:t>
            </w:r>
          </w:p>
        </w:tc>
        <w:tc>
          <w:tcPr>
            <w:tcW w:w="53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1D2FD6" w14:textId="77777777" w:rsidR="00364BFD" w:rsidRPr="004E6F1E" w:rsidRDefault="00431129" w:rsidP="007812C6">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ascii="微软雅黑" w:eastAsia="微软雅黑" w:hAnsi="微软雅黑" w:cs="Arial" w:hint="eastAsia"/>
              </w:rPr>
              <w:t>备注</w:t>
            </w:r>
            <w:r w:rsidRPr="00356342">
              <w:rPr>
                <w:rFonts w:ascii="微软雅黑" w:eastAsia="微软雅黑" w:hAnsi="微软雅黑" w:cs="Arial"/>
              </w:rPr>
              <w:t>-3.1.8</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C0DD63" w14:textId="77777777" w:rsidR="00364BFD" w:rsidRPr="004E6F1E" w:rsidRDefault="007443F9" w:rsidP="000B7AC9">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bl>
    <w:p w14:paraId="4DA2335F" w14:textId="77777777" w:rsidR="004836C2" w:rsidRPr="00151687" w:rsidRDefault="00151687" w:rsidP="00E118A7">
      <w:pPr>
        <w:pStyle w:val="4"/>
        <w:numPr>
          <w:ilvl w:val="0"/>
          <w:numId w:val="63"/>
        </w:numPr>
        <w:ind w:left="0" w:firstLine="0"/>
      </w:pPr>
      <w:r w:rsidRPr="00151687">
        <w:rPr>
          <w:rFonts w:hint="eastAsia"/>
        </w:rPr>
        <w:t>变更管理</w:t>
      </w:r>
    </w:p>
    <w:p w14:paraId="6299B2A1" w14:textId="77777777" w:rsidR="00FA7FEC" w:rsidRDefault="00796EFB" w:rsidP="001D0A94">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w:t>
      </w:r>
      <w:r w:rsidR="00785213">
        <w:rPr>
          <w:rFonts w:ascii="Times New Roman" w:hAnsi="Times New Roman" w:cs="Times New Roman" w:hint="eastAsia"/>
          <w:color w:val="000000"/>
          <w:sz w:val="24"/>
          <w:szCs w:val="24"/>
        </w:rPr>
        <w:t>变更</w:t>
      </w:r>
      <w:r>
        <w:rPr>
          <w:rFonts w:ascii="Times New Roman" w:hAnsi="Times New Roman" w:cs="Times New Roman" w:hint="eastAsia"/>
          <w:color w:val="000000"/>
          <w:sz w:val="24"/>
          <w:szCs w:val="24"/>
        </w:rPr>
        <w:t>管理功能权限的工作人员</w:t>
      </w:r>
      <w:r w:rsidR="00D52989">
        <w:rPr>
          <w:rFonts w:ascii="Times New Roman" w:hAnsi="Times New Roman" w:cs="Times New Roman" w:hint="eastAsia"/>
          <w:color w:val="000000"/>
          <w:sz w:val="24"/>
          <w:szCs w:val="24"/>
        </w:rPr>
        <w:t>（变更管理员）</w:t>
      </w:r>
      <w:r>
        <w:rPr>
          <w:rFonts w:ascii="Times New Roman" w:hAnsi="Times New Roman" w:cs="Times New Roman" w:hint="eastAsia"/>
          <w:color w:val="000000"/>
          <w:sz w:val="24"/>
          <w:szCs w:val="24"/>
        </w:rPr>
        <w:t>可以查看所有</w:t>
      </w:r>
      <w:r w:rsidR="0015590B">
        <w:rPr>
          <w:rFonts w:ascii="Times New Roman" w:hAnsi="Times New Roman" w:cs="Times New Roman" w:hint="eastAsia"/>
          <w:color w:val="000000"/>
          <w:sz w:val="24"/>
          <w:szCs w:val="24"/>
        </w:rPr>
        <w:t>变更</w:t>
      </w:r>
      <w:r w:rsidR="009C7AF4">
        <w:rPr>
          <w:rFonts w:ascii="Times New Roman" w:hAnsi="Times New Roman" w:cs="Times New Roman" w:hint="eastAsia"/>
          <w:color w:val="000000"/>
          <w:sz w:val="24"/>
          <w:szCs w:val="24"/>
        </w:rPr>
        <w:t>信息列表。</w:t>
      </w:r>
    </w:p>
    <w:p w14:paraId="3D66B2A4" w14:textId="77777777" w:rsidR="00FA7FEC" w:rsidRDefault="009C7AF4" w:rsidP="001D0A94">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可以查看变更工单详情，</w:t>
      </w:r>
      <w:r w:rsidR="00796EFB">
        <w:rPr>
          <w:rFonts w:ascii="Times New Roman" w:hAnsi="Times New Roman" w:cs="Times New Roman" w:hint="eastAsia"/>
          <w:color w:val="000000"/>
          <w:sz w:val="24"/>
          <w:szCs w:val="24"/>
        </w:rPr>
        <w:t>对</w:t>
      </w:r>
      <w:r w:rsidR="008F2CA0">
        <w:rPr>
          <w:rFonts w:ascii="Times New Roman" w:hAnsi="Times New Roman" w:cs="Times New Roman" w:hint="eastAsia"/>
          <w:color w:val="000000"/>
          <w:sz w:val="24"/>
          <w:szCs w:val="24"/>
        </w:rPr>
        <w:t>于</w:t>
      </w:r>
      <w:r w:rsidR="00796EFB">
        <w:rPr>
          <w:rFonts w:ascii="Times New Roman" w:hAnsi="Times New Roman" w:cs="Times New Roman" w:hint="eastAsia"/>
          <w:color w:val="000000"/>
          <w:sz w:val="24"/>
          <w:szCs w:val="24"/>
        </w:rPr>
        <w:t>待本人</w:t>
      </w:r>
      <w:r w:rsidR="00C0137C">
        <w:rPr>
          <w:rFonts w:ascii="Times New Roman" w:hAnsi="Times New Roman" w:cs="Times New Roman" w:hint="eastAsia"/>
          <w:color w:val="000000"/>
          <w:sz w:val="24"/>
          <w:szCs w:val="24"/>
        </w:rPr>
        <w:t>变更审批</w:t>
      </w:r>
      <w:r w:rsidR="00C0137C">
        <w:rPr>
          <w:rFonts w:ascii="Times New Roman" w:hAnsi="Times New Roman" w:cs="Times New Roman" w:hint="eastAsia"/>
          <w:color w:val="000000"/>
          <w:sz w:val="24"/>
          <w:szCs w:val="24"/>
        </w:rPr>
        <w:t>/</w:t>
      </w:r>
      <w:r w:rsidR="00C0137C">
        <w:rPr>
          <w:rFonts w:ascii="Times New Roman" w:hAnsi="Times New Roman" w:cs="Times New Roman" w:hint="eastAsia"/>
          <w:color w:val="000000"/>
          <w:sz w:val="24"/>
          <w:szCs w:val="24"/>
        </w:rPr>
        <w:t>制定方案</w:t>
      </w:r>
      <w:r w:rsidR="00C0137C">
        <w:rPr>
          <w:rFonts w:ascii="Times New Roman" w:hAnsi="Times New Roman" w:cs="Times New Roman" w:hint="eastAsia"/>
          <w:color w:val="000000"/>
          <w:sz w:val="24"/>
          <w:szCs w:val="24"/>
        </w:rPr>
        <w:t>/</w:t>
      </w:r>
      <w:r w:rsidR="00C0137C">
        <w:rPr>
          <w:rFonts w:ascii="Times New Roman" w:hAnsi="Times New Roman" w:cs="Times New Roman" w:hint="eastAsia"/>
          <w:color w:val="000000"/>
          <w:sz w:val="24"/>
          <w:szCs w:val="24"/>
        </w:rPr>
        <w:t>方案审核</w:t>
      </w:r>
      <w:r w:rsidR="00C0137C">
        <w:rPr>
          <w:rFonts w:ascii="Times New Roman" w:hAnsi="Times New Roman" w:cs="Times New Roman" w:hint="eastAsia"/>
          <w:color w:val="000000"/>
          <w:sz w:val="24"/>
          <w:szCs w:val="24"/>
        </w:rPr>
        <w:t>/</w:t>
      </w:r>
      <w:r w:rsidR="007730ED">
        <w:rPr>
          <w:rFonts w:ascii="Times New Roman" w:hAnsi="Times New Roman" w:cs="Times New Roman" w:hint="eastAsia"/>
          <w:color w:val="000000"/>
          <w:sz w:val="24"/>
          <w:szCs w:val="24"/>
        </w:rPr>
        <w:t>变更</w:t>
      </w:r>
      <w:r w:rsidR="00C0137C">
        <w:rPr>
          <w:rFonts w:ascii="Times New Roman" w:hAnsi="Times New Roman" w:cs="Times New Roman" w:hint="eastAsia"/>
          <w:color w:val="000000"/>
          <w:sz w:val="24"/>
          <w:szCs w:val="24"/>
        </w:rPr>
        <w:t>实施</w:t>
      </w:r>
      <w:r w:rsidR="00C0137C">
        <w:rPr>
          <w:rFonts w:ascii="Times New Roman" w:hAnsi="Times New Roman" w:cs="Times New Roman" w:hint="eastAsia"/>
          <w:color w:val="000000"/>
          <w:sz w:val="24"/>
          <w:szCs w:val="24"/>
        </w:rPr>
        <w:t>/</w:t>
      </w:r>
      <w:r w:rsidR="00C0137C">
        <w:rPr>
          <w:rFonts w:ascii="Times New Roman" w:hAnsi="Times New Roman" w:cs="Times New Roman" w:hint="eastAsia"/>
          <w:color w:val="000000"/>
          <w:sz w:val="24"/>
          <w:szCs w:val="24"/>
        </w:rPr>
        <w:t>实施后评审的变更</w:t>
      </w:r>
      <w:r w:rsidR="00796EFB">
        <w:rPr>
          <w:rFonts w:ascii="Times New Roman" w:hAnsi="Times New Roman" w:cs="Times New Roman" w:hint="eastAsia"/>
          <w:color w:val="000000"/>
          <w:sz w:val="24"/>
          <w:szCs w:val="24"/>
        </w:rPr>
        <w:t>，</w:t>
      </w:r>
      <w:r w:rsidR="007730ED">
        <w:rPr>
          <w:rFonts w:ascii="Times New Roman" w:hAnsi="Times New Roman" w:cs="Times New Roman" w:hint="eastAsia"/>
          <w:color w:val="000000"/>
          <w:sz w:val="24"/>
          <w:szCs w:val="24"/>
        </w:rPr>
        <w:t>在变更详情页面</w:t>
      </w:r>
      <w:r w:rsidR="001D0A94">
        <w:rPr>
          <w:rFonts w:ascii="Times New Roman" w:hAnsi="Times New Roman" w:cs="Times New Roman" w:hint="eastAsia"/>
          <w:color w:val="000000"/>
          <w:sz w:val="24"/>
          <w:szCs w:val="24"/>
        </w:rPr>
        <w:t>可以根据职责权限分别进行以下操作：</w:t>
      </w:r>
      <w:r w:rsidR="00D95D0B">
        <w:rPr>
          <w:rFonts w:ascii="Times New Roman" w:hAnsi="Times New Roman" w:cs="Times New Roman" w:hint="eastAsia"/>
          <w:color w:val="000000"/>
          <w:sz w:val="24"/>
          <w:szCs w:val="24"/>
        </w:rPr>
        <w:t>变更审批</w:t>
      </w:r>
      <w:r w:rsidR="00923907">
        <w:rPr>
          <w:rFonts w:ascii="Times New Roman" w:hAnsi="Times New Roman" w:cs="Times New Roman" w:hint="eastAsia"/>
          <w:color w:val="000000"/>
          <w:sz w:val="24"/>
          <w:szCs w:val="24"/>
        </w:rPr>
        <w:t>（依赖变更类别管理配置：支持多级审批配置）</w:t>
      </w:r>
      <w:r w:rsidR="00D95D0B">
        <w:rPr>
          <w:rFonts w:ascii="Times New Roman" w:hAnsi="Times New Roman" w:cs="Times New Roman" w:hint="eastAsia"/>
          <w:color w:val="000000"/>
          <w:sz w:val="24"/>
          <w:szCs w:val="24"/>
        </w:rPr>
        <w:t>、制定方案、方案审核</w:t>
      </w:r>
      <w:r w:rsidR="00923907">
        <w:rPr>
          <w:rFonts w:ascii="Times New Roman" w:hAnsi="Times New Roman" w:cs="Times New Roman" w:hint="eastAsia"/>
          <w:color w:val="000000"/>
          <w:sz w:val="24"/>
          <w:szCs w:val="24"/>
        </w:rPr>
        <w:t>（依赖变更类别管理配置）</w:t>
      </w:r>
      <w:r w:rsidR="001D0A94">
        <w:rPr>
          <w:rFonts w:ascii="Times New Roman" w:hAnsi="Times New Roman" w:cs="Times New Roman" w:hint="eastAsia"/>
          <w:color w:val="000000"/>
          <w:sz w:val="24"/>
          <w:szCs w:val="24"/>
        </w:rPr>
        <w:t>、变更</w:t>
      </w:r>
      <w:r w:rsidR="00D95D0B">
        <w:rPr>
          <w:rFonts w:ascii="Times New Roman" w:hAnsi="Times New Roman" w:cs="Times New Roman" w:hint="eastAsia"/>
          <w:color w:val="000000"/>
          <w:sz w:val="24"/>
          <w:szCs w:val="24"/>
        </w:rPr>
        <w:t>实施、实施后评审</w:t>
      </w:r>
      <w:r w:rsidR="00923907">
        <w:rPr>
          <w:rFonts w:ascii="Times New Roman" w:hAnsi="Times New Roman" w:cs="Times New Roman" w:hint="eastAsia"/>
          <w:color w:val="000000"/>
          <w:sz w:val="24"/>
          <w:szCs w:val="24"/>
        </w:rPr>
        <w:t>（依赖变更类别管理配置）</w:t>
      </w:r>
      <w:r w:rsidR="00D95D0B">
        <w:rPr>
          <w:rFonts w:ascii="Times New Roman" w:hAnsi="Times New Roman" w:cs="Times New Roman" w:hint="eastAsia"/>
          <w:color w:val="000000"/>
          <w:sz w:val="24"/>
          <w:szCs w:val="24"/>
        </w:rPr>
        <w:t>-</w:t>
      </w:r>
      <w:r w:rsidR="00D95D0B">
        <w:rPr>
          <w:rFonts w:ascii="Times New Roman" w:hAnsi="Times New Roman" w:cs="Times New Roman" w:hint="eastAsia"/>
          <w:color w:val="000000"/>
          <w:sz w:val="24"/>
          <w:szCs w:val="24"/>
        </w:rPr>
        <w:t>变更发布</w:t>
      </w:r>
      <w:r w:rsidR="00D95D0B">
        <w:rPr>
          <w:rFonts w:ascii="Times New Roman" w:hAnsi="Times New Roman" w:cs="Times New Roman" w:hint="eastAsia"/>
          <w:color w:val="000000"/>
          <w:sz w:val="24"/>
          <w:szCs w:val="24"/>
        </w:rPr>
        <w:t>/</w:t>
      </w:r>
      <w:r w:rsidR="00D95D0B">
        <w:rPr>
          <w:rFonts w:ascii="Times New Roman" w:hAnsi="Times New Roman" w:cs="Times New Roman" w:hint="eastAsia"/>
          <w:color w:val="000000"/>
          <w:sz w:val="24"/>
          <w:szCs w:val="24"/>
        </w:rPr>
        <w:t>请求配置</w:t>
      </w:r>
      <w:r w:rsidR="007F3784">
        <w:rPr>
          <w:rFonts w:ascii="Times New Roman" w:hAnsi="Times New Roman" w:cs="Times New Roman" w:hint="eastAsia"/>
          <w:color w:val="000000"/>
          <w:sz w:val="24"/>
          <w:szCs w:val="24"/>
        </w:rPr>
        <w:t>。</w:t>
      </w:r>
    </w:p>
    <w:p w14:paraId="27E0037D" w14:textId="77777777" w:rsidR="00ED0762" w:rsidRDefault="00ED0762" w:rsidP="001D0A94">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根据变更工单业务节点，变更管理员可对不同业务节点的变更工单分别执行以下操作：</w:t>
      </w:r>
    </w:p>
    <w:p w14:paraId="57F297F1" w14:textId="77777777" w:rsidR="00ED0762" w:rsidRPr="00751E9C" w:rsidRDefault="00B85DF5" w:rsidP="00E118A7">
      <w:pPr>
        <w:pStyle w:val="aa"/>
        <w:numPr>
          <w:ilvl w:val="0"/>
          <w:numId w:val="67"/>
        </w:numPr>
        <w:spacing w:line="360" w:lineRule="auto"/>
        <w:ind w:left="0" w:firstLineChars="0" w:firstLine="567"/>
        <w:jc w:val="left"/>
        <w:rPr>
          <w:rFonts w:ascii="微软雅黑" w:eastAsia="微软雅黑" w:hAnsi="微软雅黑" w:cs="Arial"/>
        </w:rPr>
      </w:pPr>
      <w:r w:rsidRPr="00751E9C">
        <w:rPr>
          <w:rFonts w:ascii="Times New Roman" w:hAnsi="Times New Roman" w:cs="Times New Roman" w:hint="eastAsia"/>
          <w:color w:val="000000"/>
          <w:sz w:val="24"/>
          <w:szCs w:val="24"/>
        </w:rPr>
        <w:t>待审批状态的变更：</w:t>
      </w:r>
      <w:r w:rsidR="00751E9C" w:rsidRPr="00751E9C">
        <w:rPr>
          <w:rFonts w:ascii="微软雅黑" w:eastAsia="微软雅黑" w:hAnsi="微软雅黑" w:cs="Arial" w:hint="eastAsia"/>
        </w:rPr>
        <w:t>转办-审批人、修改、撤销、修改附件、修改关联、删除、打印、备注；</w:t>
      </w:r>
    </w:p>
    <w:p w14:paraId="10BBE7F9" w14:textId="77777777" w:rsidR="00751E9C" w:rsidRPr="00B71662" w:rsidRDefault="00C344F5" w:rsidP="00E118A7">
      <w:pPr>
        <w:pStyle w:val="aa"/>
        <w:numPr>
          <w:ilvl w:val="0"/>
          <w:numId w:val="67"/>
        </w:numPr>
        <w:spacing w:line="360" w:lineRule="auto"/>
        <w:ind w:left="0" w:firstLineChars="0" w:firstLine="567"/>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审批拒绝状态的变更：</w:t>
      </w:r>
      <w:r w:rsidR="00B71662">
        <w:rPr>
          <w:rFonts w:ascii="微软雅黑" w:eastAsia="微软雅黑" w:hAnsi="微软雅黑" w:cs="Arial" w:hint="eastAsia"/>
        </w:rPr>
        <w:t>修改、撤销、修改附件、修改关联、删除、打印、备注；</w:t>
      </w:r>
    </w:p>
    <w:p w14:paraId="13BEF2C2" w14:textId="77777777" w:rsidR="00B71662" w:rsidRPr="007D3B07" w:rsidRDefault="00FB5B0D" w:rsidP="00E118A7">
      <w:pPr>
        <w:pStyle w:val="aa"/>
        <w:numPr>
          <w:ilvl w:val="0"/>
          <w:numId w:val="67"/>
        </w:numPr>
        <w:spacing w:line="360" w:lineRule="auto"/>
        <w:ind w:left="0" w:firstLineChars="0" w:firstLine="567"/>
        <w:jc w:val="left"/>
        <w:rPr>
          <w:rFonts w:ascii="Times New Roman" w:hAnsi="Times New Roman" w:cs="Times New Roman"/>
          <w:color w:val="000000"/>
          <w:sz w:val="24"/>
          <w:szCs w:val="24"/>
        </w:rPr>
      </w:pPr>
      <w:r>
        <w:rPr>
          <w:rFonts w:ascii="微软雅黑" w:eastAsia="微软雅黑" w:hAnsi="微软雅黑" w:cs="Arial" w:hint="eastAsia"/>
        </w:rPr>
        <w:t>方案制定中状态的变更：</w:t>
      </w:r>
      <w:r w:rsidR="007D3B07">
        <w:rPr>
          <w:rFonts w:ascii="微软雅黑" w:eastAsia="微软雅黑" w:hAnsi="微软雅黑" w:cs="Arial" w:hint="eastAsia"/>
        </w:rPr>
        <w:t>转办-方案拟定人、修改、撤销、修改附件、修改关联、</w:t>
      </w:r>
      <w:r w:rsidR="007D3B07">
        <w:rPr>
          <w:rFonts w:ascii="微软雅黑" w:eastAsia="微软雅黑" w:hAnsi="微软雅黑" w:cs="Arial" w:hint="eastAsia"/>
        </w:rPr>
        <w:lastRenderedPageBreak/>
        <w:t>删除、打印、备注；</w:t>
      </w:r>
    </w:p>
    <w:p w14:paraId="1F73B1E7" w14:textId="77777777" w:rsidR="007D3B07" w:rsidRPr="00D95697" w:rsidRDefault="00D95697" w:rsidP="00E118A7">
      <w:pPr>
        <w:pStyle w:val="aa"/>
        <w:numPr>
          <w:ilvl w:val="0"/>
          <w:numId w:val="67"/>
        </w:numPr>
        <w:spacing w:line="360" w:lineRule="auto"/>
        <w:ind w:left="0" w:firstLineChars="0" w:firstLine="567"/>
        <w:jc w:val="left"/>
        <w:rPr>
          <w:rFonts w:ascii="Times New Roman" w:hAnsi="Times New Roman" w:cs="Times New Roman"/>
          <w:color w:val="000000"/>
          <w:sz w:val="24"/>
          <w:szCs w:val="24"/>
        </w:rPr>
      </w:pPr>
      <w:r>
        <w:rPr>
          <w:rFonts w:ascii="微软雅黑" w:eastAsia="微软雅黑" w:hAnsi="微软雅黑" w:cs="Arial" w:hint="eastAsia"/>
        </w:rPr>
        <w:t>方案待审核状态的变更：转办-方案审核人、修改、撤销、修改附件、修改关联、删除、打印、备注；</w:t>
      </w:r>
    </w:p>
    <w:p w14:paraId="347CB1F3" w14:textId="77777777" w:rsidR="00D95697" w:rsidRPr="006B7F41" w:rsidRDefault="006B7F41" w:rsidP="00E118A7">
      <w:pPr>
        <w:pStyle w:val="aa"/>
        <w:numPr>
          <w:ilvl w:val="0"/>
          <w:numId w:val="67"/>
        </w:numPr>
        <w:spacing w:line="360" w:lineRule="auto"/>
        <w:ind w:left="0" w:firstLineChars="0" w:firstLine="567"/>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方案审核拒绝状态的变更：</w:t>
      </w:r>
      <w:r>
        <w:rPr>
          <w:rFonts w:ascii="微软雅黑" w:eastAsia="微软雅黑" w:hAnsi="微软雅黑" w:cs="Arial" w:hint="eastAsia"/>
        </w:rPr>
        <w:t>转办-方案拟定人、修改、撤销、修改附件、修改关联、删除、打印、备注；</w:t>
      </w:r>
    </w:p>
    <w:p w14:paraId="2EC3989C" w14:textId="77777777" w:rsidR="006B7F41" w:rsidRPr="00056238" w:rsidRDefault="009B50B0" w:rsidP="00E118A7">
      <w:pPr>
        <w:pStyle w:val="aa"/>
        <w:numPr>
          <w:ilvl w:val="0"/>
          <w:numId w:val="67"/>
        </w:numPr>
        <w:spacing w:line="360" w:lineRule="auto"/>
        <w:ind w:left="0" w:firstLineChars="0" w:firstLine="567"/>
        <w:jc w:val="left"/>
        <w:rPr>
          <w:rFonts w:ascii="Times New Roman" w:hAnsi="Times New Roman" w:cs="Times New Roman"/>
          <w:color w:val="000000"/>
          <w:sz w:val="24"/>
          <w:szCs w:val="24"/>
        </w:rPr>
      </w:pPr>
      <w:r>
        <w:rPr>
          <w:rFonts w:ascii="微软雅黑" w:eastAsia="微软雅黑" w:hAnsi="微软雅黑" w:cs="Arial" w:hint="eastAsia"/>
        </w:rPr>
        <w:t>变更实施中状态的变更：</w:t>
      </w:r>
      <w:r w:rsidR="00056238">
        <w:rPr>
          <w:rFonts w:ascii="微软雅黑" w:eastAsia="微软雅黑" w:hAnsi="微软雅黑" w:cs="Arial" w:hint="eastAsia"/>
        </w:rPr>
        <w:t>转办-变更实施人、修改、撤销、修改附件、修改关联、删除、打印、备注；</w:t>
      </w:r>
    </w:p>
    <w:p w14:paraId="20C270A4" w14:textId="77777777" w:rsidR="00056238" w:rsidRPr="00525272" w:rsidRDefault="00056238" w:rsidP="00E118A7">
      <w:pPr>
        <w:pStyle w:val="aa"/>
        <w:numPr>
          <w:ilvl w:val="0"/>
          <w:numId w:val="67"/>
        </w:numPr>
        <w:spacing w:line="360" w:lineRule="auto"/>
        <w:ind w:left="0" w:firstLineChars="0" w:firstLine="567"/>
        <w:jc w:val="left"/>
        <w:rPr>
          <w:rFonts w:ascii="Times New Roman" w:hAnsi="Times New Roman" w:cs="Times New Roman"/>
          <w:color w:val="000000"/>
          <w:sz w:val="24"/>
          <w:szCs w:val="24"/>
        </w:rPr>
      </w:pPr>
      <w:r>
        <w:rPr>
          <w:rFonts w:ascii="微软雅黑" w:eastAsia="微软雅黑" w:hAnsi="微软雅黑" w:cs="Arial" w:hint="eastAsia"/>
        </w:rPr>
        <w:t>实施失败状态的变更：重开、修改、撤销、修改附件、修改关联、删除、打印、备注；</w:t>
      </w:r>
    </w:p>
    <w:p w14:paraId="5E68007E" w14:textId="77777777" w:rsidR="00525272" w:rsidRPr="0008648B" w:rsidRDefault="0008648B" w:rsidP="00E118A7">
      <w:pPr>
        <w:pStyle w:val="aa"/>
        <w:numPr>
          <w:ilvl w:val="0"/>
          <w:numId w:val="67"/>
        </w:numPr>
        <w:spacing w:line="360" w:lineRule="auto"/>
        <w:ind w:left="0" w:firstLineChars="0" w:firstLine="567"/>
        <w:jc w:val="left"/>
        <w:rPr>
          <w:rFonts w:ascii="Times New Roman" w:hAnsi="Times New Roman" w:cs="Times New Roman"/>
          <w:color w:val="000000"/>
          <w:sz w:val="24"/>
          <w:szCs w:val="24"/>
        </w:rPr>
      </w:pPr>
      <w:r>
        <w:rPr>
          <w:rFonts w:ascii="微软雅黑" w:eastAsia="微软雅黑" w:hAnsi="微软雅黑" w:cs="Arial" w:hint="eastAsia"/>
        </w:rPr>
        <w:t>实施完成状态的变更：转办-实施后评审人、修改、撤销、修改附件、修改关联、删除、打印、备注；</w:t>
      </w:r>
    </w:p>
    <w:p w14:paraId="56E7D576" w14:textId="77777777" w:rsidR="0008648B" w:rsidRPr="00A907A1" w:rsidRDefault="0008648B" w:rsidP="00E118A7">
      <w:pPr>
        <w:pStyle w:val="aa"/>
        <w:numPr>
          <w:ilvl w:val="0"/>
          <w:numId w:val="67"/>
        </w:numPr>
        <w:spacing w:line="360" w:lineRule="auto"/>
        <w:ind w:left="0" w:firstLineChars="0" w:firstLine="567"/>
        <w:jc w:val="left"/>
        <w:rPr>
          <w:rFonts w:ascii="Times New Roman" w:hAnsi="Times New Roman" w:cs="Times New Roman"/>
          <w:color w:val="000000"/>
          <w:sz w:val="24"/>
          <w:szCs w:val="24"/>
        </w:rPr>
      </w:pPr>
      <w:r>
        <w:rPr>
          <w:rFonts w:ascii="微软雅黑" w:eastAsia="微软雅黑" w:hAnsi="微软雅黑" w:cs="Arial" w:hint="eastAsia"/>
        </w:rPr>
        <w:t>已完成状态的变更：修改、撤销、修改附件、修改关联、删除、打印、备注；</w:t>
      </w:r>
    </w:p>
    <w:p w14:paraId="16F4FB18" w14:textId="77777777" w:rsidR="00A907A1" w:rsidRPr="00751E9C" w:rsidRDefault="00A907A1" w:rsidP="00E118A7">
      <w:pPr>
        <w:pStyle w:val="aa"/>
        <w:numPr>
          <w:ilvl w:val="0"/>
          <w:numId w:val="67"/>
        </w:numPr>
        <w:spacing w:line="360" w:lineRule="auto"/>
        <w:ind w:left="0" w:firstLineChars="0" w:firstLine="567"/>
        <w:jc w:val="left"/>
        <w:rPr>
          <w:rFonts w:ascii="Times New Roman" w:hAnsi="Times New Roman" w:cs="Times New Roman"/>
          <w:color w:val="000000"/>
          <w:sz w:val="24"/>
          <w:szCs w:val="24"/>
        </w:rPr>
      </w:pPr>
      <w:r>
        <w:rPr>
          <w:rFonts w:ascii="微软雅黑" w:eastAsia="微软雅黑" w:hAnsi="微软雅黑" w:cs="Arial" w:hint="eastAsia"/>
        </w:rPr>
        <w:t>已撤销状态的变更：修改、修改附件、修改关联、删除、打印、备注；</w:t>
      </w:r>
    </w:p>
    <w:tbl>
      <w:tblPr>
        <w:tblW w:w="10632" w:type="dxa"/>
        <w:tblInd w:w="-1026" w:type="dxa"/>
        <w:tblLook w:val="04A0" w:firstRow="1" w:lastRow="0" w:firstColumn="1" w:lastColumn="0" w:noHBand="0" w:noVBand="1"/>
      </w:tblPr>
      <w:tblGrid>
        <w:gridCol w:w="694"/>
        <w:gridCol w:w="931"/>
        <w:gridCol w:w="688"/>
        <w:gridCol w:w="688"/>
        <w:gridCol w:w="695"/>
        <w:gridCol w:w="6186"/>
        <w:gridCol w:w="750"/>
      </w:tblGrid>
      <w:tr w:rsidR="007809BE" w:rsidRPr="005A627A" w14:paraId="1EEC8C23" w14:textId="77777777" w:rsidTr="0054578F">
        <w:trPr>
          <w:trHeight w:val="285"/>
        </w:trPr>
        <w:tc>
          <w:tcPr>
            <w:tcW w:w="694"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F51786C" w14:textId="77777777" w:rsidR="007809BE" w:rsidRPr="003952F7" w:rsidRDefault="007809BE"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93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385A3A0" w14:textId="77777777" w:rsidR="007809BE" w:rsidRPr="003952F7" w:rsidRDefault="007809BE"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68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8E2E32E" w14:textId="77777777" w:rsidR="007809BE" w:rsidRPr="003952F7" w:rsidRDefault="007809BE"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68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3321C12" w14:textId="77777777" w:rsidR="007809BE" w:rsidRPr="003952F7" w:rsidRDefault="007809BE"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69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46BDFDD" w14:textId="77777777" w:rsidR="007809BE" w:rsidRPr="003952F7" w:rsidRDefault="007809BE"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618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9780EE8" w14:textId="77777777" w:rsidR="007809BE" w:rsidRPr="003952F7" w:rsidRDefault="007809BE" w:rsidP="00DA19BA">
            <w:pPr>
              <w:widowControl/>
              <w:jc w:val="center"/>
              <w:rPr>
                <w:rFonts w:ascii="等线" w:eastAsia="等线" w:hAnsi="等线" w:cs="宋体"/>
                <w:b/>
                <w:kern w:val="0"/>
                <w:szCs w:val="21"/>
              </w:rPr>
            </w:pPr>
            <w:r w:rsidRPr="003952F7">
              <w:rPr>
                <w:rFonts w:ascii="等线" w:eastAsia="等线" w:hAnsi="等线" w:cs="宋体" w:hint="eastAsia"/>
                <w:b/>
                <w:kern w:val="0"/>
                <w:szCs w:val="21"/>
              </w:rPr>
              <w:t>功能描述</w:t>
            </w:r>
          </w:p>
        </w:tc>
        <w:tc>
          <w:tcPr>
            <w:tcW w:w="75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DE0AA28" w14:textId="77777777" w:rsidR="007809BE" w:rsidRPr="003952F7" w:rsidRDefault="007809BE"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7809BE" w:rsidRPr="005A627A" w14:paraId="69366ECD" w14:textId="77777777" w:rsidTr="0054578F">
        <w:trPr>
          <w:trHeight w:val="285"/>
        </w:trPr>
        <w:tc>
          <w:tcPr>
            <w:tcW w:w="69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C8D8C1" w14:textId="77777777" w:rsidR="007809BE" w:rsidRPr="005A627A" w:rsidRDefault="007809BE" w:rsidP="005A627A">
            <w:pPr>
              <w:widowControl/>
              <w:jc w:val="center"/>
              <w:rPr>
                <w:rFonts w:ascii="等线" w:eastAsia="等线" w:hAnsi="等线" w:cs="宋体"/>
                <w:color w:val="000000"/>
                <w:kern w:val="0"/>
                <w:sz w:val="22"/>
              </w:rPr>
            </w:pPr>
            <w:r w:rsidRPr="005A627A">
              <w:rPr>
                <w:rFonts w:ascii="等线" w:eastAsia="等线" w:hAnsi="等线" w:cs="宋体" w:hint="eastAsia"/>
                <w:color w:val="000000"/>
                <w:kern w:val="0"/>
                <w:sz w:val="22"/>
              </w:rPr>
              <w:t>变更管理-3.3</w:t>
            </w:r>
          </w:p>
        </w:tc>
        <w:tc>
          <w:tcPr>
            <w:tcW w:w="9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304D3C" w14:textId="77777777" w:rsidR="007809BE" w:rsidRPr="005A627A" w:rsidRDefault="007809BE" w:rsidP="005A627A">
            <w:pPr>
              <w:widowControl/>
              <w:jc w:val="center"/>
              <w:rPr>
                <w:rFonts w:ascii="等线" w:eastAsia="等线" w:hAnsi="等线" w:cs="宋体"/>
                <w:color w:val="FF0000"/>
                <w:kern w:val="0"/>
                <w:sz w:val="22"/>
              </w:rPr>
            </w:pPr>
            <w:r w:rsidRPr="005A627A">
              <w:rPr>
                <w:rFonts w:ascii="等线" w:eastAsia="等线" w:hAnsi="等线" w:cs="宋体" w:hint="eastAsia"/>
                <w:color w:val="FF0000"/>
                <w:kern w:val="0"/>
                <w:sz w:val="22"/>
              </w:rPr>
              <w:t>转办-3.3.1</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0FF102" w14:textId="77777777" w:rsidR="007809BE" w:rsidRPr="005A627A" w:rsidRDefault="007809BE" w:rsidP="005A627A">
            <w:pPr>
              <w:widowControl/>
              <w:jc w:val="center"/>
              <w:rPr>
                <w:rFonts w:ascii="等线" w:eastAsia="等线" w:hAnsi="等线" w:cs="宋体"/>
                <w:color w:val="000000"/>
                <w:kern w:val="0"/>
                <w:sz w:val="22"/>
              </w:rPr>
            </w:pP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9D9719" w14:textId="77777777" w:rsidR="007809BE" w:rsidRPr="005A627A" w:rsidRDefault="007809BE" w:rsidP="005A627A">
            <w:pPr>
              <w:widowControl/>
              <w:jc w:val="center"/>
              <w:rPr>
                <w:rFonts w:ascii="等线" w:eastAsia="等线" w:hAnsi="等线" w:cs="宋体"/>
                <w:color w:val="000000"/>
                <w:kern w:val="0"/>
                <w:sz w:val="22"/>
              </w:rPr>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BA447D" w14:textId="77777777" w:rsidR="007809BE" w:rsidRPr="005A627A" w:rsidRDefault="00FB0670" w:rsidP="005A627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管理员</w:t>
            </w:r>
          </w:p>
        </w:tc>
        <w:tc>
          <w:tcPr>
            <w:tcW w:w="61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E26844" w14:textId="77777777" w:rsidR="007809BE" w:rsidRPr="005A627A" w:rsidRDefault="007F7A57" w:rsidP="00DA19BA">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转办</w:t>
            </w:r>
            <w:r w:rsidRPr="000D07D3">
              <w:rPr>
                <w:sz w:val="24"/>
                <w:szCs w:val="24"/>
              </w:rPr>
              <w:t>-3.3.1</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1C6F875" w14:textId="77777777" w:rsidR="007809BE" w:rsidRPr="005A627A" w:rsidRDefault="0054578F" w:rsidP="005A627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7809BE" w:rsidRPr="005A627A" w14:paraId="1C8A091C" w14:textId="77777777" w:rsidTr="0054578F">
        <w:trPr>
          <w:trHeight w:val="285"/>
        </w:trPr>
        <w:tc>
          <w:tcPr>
            <w:tcW w:w="694" w:type="dxa"/>
            <w:vMerge/>
            <w:tcBorders>
              <w:top w:val="single" w:sz="4" w:space="0" w:color="000000"/>
              <w:left w:val="single" w:sz="4" w:space="0" w:color="000000"/>
              <w:bottom w:val="single" w:sz="4" w:space="0" w:color="000000"/>
              <w:right w:val="single" w:sz="4" w:space="0" w:color="000000"/>
            </w:tcBorders>
            <w:vAlign w:val="center"/>
            <w:hideMark/>
          </w:tcPr>
          <w:p w14:paraId="6845A78E" w14:textId="77777777" w:rsidR="007809BE" w:rsidRPr="005A627A" w:rsidRDefault="007809BE" w:rsidP="005A627A">
            <w:pPr>
              <w:widowControl/>
              <w:jc w:val="left"/>
              <w:rPr>
                <w:rFonts w:ascii="等线" w:eastAsia="等线" w:hAnsi="等线" w:cs="宋体"/>
                <w:color w:val="000000"/>
                <w:kern w:val="0"/>
                <w:sz w:val="22"/>
              </w:rPr>
            </w:pPr>
          </w:p>
        </w:tc>
        <w:tc>
          <w:tcPr>
            <w:tcW w:w="9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39E0CE" w14:textId="77777777" w:rsidR="007809BE" w:rsidRPr="005A627A" w:rsidRDefault="007809BE" w:rsidP="005A627A">
            <w:pPr>
              <w:widowControl/>
              <w:jc w:val="center"/>
              <w:rPr>
                <w:rFonts w:ascii="等线" w:eastAsia="等线" w:hAnsi="等线" w:cs="宋体"/>
                <w:color w:val="000000"/>
                <w:kern w:val="0"/>
                <w:sz w:val="22"/>
              </w:rPr>
            </w:pPr>
            <w:r w:rsidRPr="005A627A">
              <w:rPr>
                <w:rFonts w:ascii="等线" w:eastAsia="等线" w:hAnsi="等线" w:cs="宋体" w:hint="eastAsia"/>
                <w:color w:val="000000"/>
                <w:kern w:val="0"/>
                <w:sz w:val="22"/>
              </w:rPr>
              <w:t>恢复-3.3.2</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722017" w14:textId="77777777" w:rsidR="007809BE" w:rsidRPr="005A627A" w:rsidRDefault="007809BE" w:rsidP="005A627A">
            <w:pPr>
              <w:widowControl/>
              <w:jc w:val="center"/>
              <w:rPr>
                <w:rFonts w:ascii="等线" w:eastAsia="等线" w:hAnsi="等线" w:cs="宋体"/>
                <w:color w:val="000000"/>
                <w:kern w:val="0"/>
                <w:sz w:val="22"/>
              </w:rPr>
            </w:pP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4609B8" w14:textId="77777777" w:rsidR="007809BE" w:rsidRPr="005A627A" w:rsidRDefault="007809BE" w:rsidP="005A627A">
            <w:pPr>
              <w:widowControl/>
              <w:jc w:val="center"/>
              <w:rPr>
                <w:rFonts w:ascii="等线" w:eastAsia="等线" w:hAnsi="等线" w:cs="宋体"/>
                <w:color w:val="000000"/>
                <w:kern w:val="0"/>
                <w:sz w:val="22"/>
              </w:rPr>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EF98F5" w14:textId="77777777" w:rsidR="007809BE" w:rsidRPr="005A627A" w:rsidRDefault="0094173D" w:rsidP="005A627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管理员</w:t>
            </w:r>
          </w:p>
        </w:tc>
        <w:tc>
          <w:tcPr>
            <w:tcW w:w="61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CBC2EC" w14:textId="77777777" w:rsidR="007809BE" w:rsidRPr="005A627A" w:rsidRDefault="00C93E30" w:rsidP="00DA19BA">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恢复</w:t>
            </w:r>
            <w:r>
              <w:rPr>
                <w:sz w:val="24"/>
                <w:szCs w:val="24"/>
              </w:rPr>
              <w:t>-3.2.1</w:t>
            </w:r>
            <w:r>
              <w:rPr>
                <w:rFonts w:hint="eastAsia"/>
                <w:sz w:val="24"/>
                <w:szCs w:val="24"/>
              </w:rPr>
              <w:t>1</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601C25B" w14:textId="77777777" w:rsidR="007809BE" w:rsidRPr="005A627A" w:rsidRDefault="00C56F4E" w:rsidP="005A627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7809BE" w:rsidRPr="005A627A" w14:paraId="1FE61351" w14:textId="77777777" w:rsidTr="0054578F">
        <w:trPr>
          <w:trHeight w:val="285"/>
        </w:trPr>
        <w:tc>
          <w:tcPr>
            <w:tcW w:w="694" w:type="dxa"/>
            <w:vMerge/>
            <w:tcBorders>
              <w:top w:val="single" w:sz="4" w:space="0" w:color="000000"/>
              <w:left w:val="single" w:sz="4" w:space="0" w:color="000000"/>
              <w:bottom w:val="single" w:sz="4" w:space="0" w:color="000000"/>
              <w:right w:val="single" w:sz="4" w:space="0" w:color="000000"/>
            </w:tcBorders>
            <w:vAlign w:val="center"/>
            <w:hideMark/>
          </w:tcPr>
          <w:p w14:paraId="768C27CC" w14:textId="77777777" w:rsidR="007809BE" w:rsidRPr="005A627A" w:rsidRDefault="007809BE" w:rsidP="005A627A">
            <w:pPr>
              <w:widowControl/>
              <w:jc w:val="left"/>
              <w:rPr>
                <w:rFonts w:ascii="等线" w:eastAsia="等线" w:hAnsi="等线" w:cs="宋体"/>
                <w:color w:val="000000"/>
                <w:kern w:val="0"/>
                <w:sz w:val="22"/>
              </w:rPr>
            </w:pPr>
          </w:p>
        </w:tc>
        <w:tc>
          <w:tcPr>
            <w:tcW w:w="9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DFB8E3" w14:textId="77777777" w:rsidR="007809BE" w:rsidRPr="005A627A" w:rsidRDefault="007809BE" w:rsidP="005A627A">
            <w:pPr>
              <w:widowControl/>
              <w:jc w:val="center"/>
              <w:rPr>
                <w:rFonts w:ascii="等线" w:eastAsia="等线" w:hAnsi="等线" w:cs="宋体"/>
                <w:color w:val="000000"/>
                <w:kern w:val="0"/>
                <w:sz w:val="22"/>
              </w:rPr>
            </w:pPr>
            <w:r w:rsidRPr="005A627A">
              <w:rPr>
                <w:rFonts w:ascii="等线" w:eastAsia="等线" w:hAnsi="等线" w:cs="宋体" w:hint="eastAsia"/>
                <w:color w:val="000000"/>
                <w:kern w:val="0"/>
                <w:sz w:val="22"/>
              </w:rPr>
              <w:t>变更查看-3.3.3</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C4DF5E" w14:textId="77777777" w:rsidR="007809BE" w:rsidRPr="005A627A" w:rsidRDefault="007809BE" w:rsidP="005A627A">
            <w:pPr>
              <w:widowControl/>
              <w:jc w:val="center"/>
              <w:rPr>
                <w:rFonts w:ascii="等线" w:eastAsia="等线" w:hAnsi="等线" w:cs="宋体"/>
                <w:color w:val="000000"/>
                <w:kern w:val="0"/>
                <w:sz w:val="22"/>
              </w:rPr>
            </w:pP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B9D937" w14:textId="77777777" w:rsidR="007809BE" w:rsidRPr="005A627A" w:rsidRDefault="007809BE" w:rsidP="005A627A">
            <w:pPr>
              <w:widowControl/>
              <w:jc w:val="center"/>
              <w:rPr>
                <w:rFonts w:ascii="等线" w:eastAsia="等线" w:hAnsi="等线" w:cs="宋体"/>
                <w:color w:val="000000"/>
                <w:kern w:val="0"/>
                <w:sz w:val="22"/>
              </w:rPr>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CED213" w14:textId="77777777" w:rsidR="007809BE" w:rsidRPr="005A627A" w:rsidRDefault="00C93E30" w:rsidP="005A627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管理员</w:t>
            </w:r>
          </w:p>
        </w:tc>
        <w:tc>
          <w:tcPr>
            <w:tcW w:w="61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5DD421" w14:textId="77777777" w:rsidR="007809BE" w:rsidRPr="005A627A" w:rsidRDefault="00C93E30" w:rsidP="00DA19BA">
            <w:pPr>
              <w:widowControl/>
              <w:rPr>
                <w:rFonts w:ascii="等线" w:eastAsia="等线" w:hAnsi="等线" w:cs="宋体"/>
                <w:color w:val="000000"/>
                <w:kern w:val="0"/>
                <w:sz w:val="22"/>
              </w:rPr>
            </w:pPr>
            <w:r>
              <w:rPr>
                <w:rFonts w:ascii="等线" w:eastAsia="等线" w:hAnsi="等线" w:cs="宋体" w:hint="eastAsia"/>
                <w:color w:val="000000"/>
                <w:kern w:val="0"/>
                <w:sz w:val="22"/>
              </w:rPr>
              <w:t>同我的变更-</w:t>
            </w:r>
            <w:r w:rsidRPr="00AF1C94">
              <w:rPr>
                <w:rFonts w:ascii="等线" w:eastAsia="等线" w:hAnsi="等线" w:cs="宋体" w:hint="eastAsia"/>
                <w:color w:val="000000"/>
                <w:kern w:val="0"/>
                <w:sz w:val="22"/>
              </w:rPr>
              <w:t>变更查看-3.1.7</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09FDCCA" w14:textId="77777777" w:rsidR="007809BE" w:rsidRPr="005A627A" w:rsidRDefault="00C56F4E" w:rsidP="005A627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点击触发供能</w:t>
            </w:r>
          </w:p>
        </w:tc>
      </w:tr>
      <w:tr w:rsidR="007809BE" w:rsidRPr="005A627A" w14:paraId="2F83ED62" w14:textId="77777777" w:rsidTr="0054578F">
        <w:trPr>
          <w:trHeight w:val="285"/>
        </w:trPr>
        <w:tc>
          <w:tcPr>
            <w:tcW w:w="694" w:type="dxa"/>
            <w:vMerge/>
            <w:tcBorders>
              <w:top w:val="single" w:sz="4" w:space="0" w:color="000000"/>
              <w:left w:val="single" w:sz="4" w:space="0" w:color="000000"/>
              <w:bottom w:val="single" w:sz="4" w:space="0" w:color="000000"/>
              <w:right w:val="single" w:sz="4" w:space="0" w:color="000000"/>
            </w:tcBorders>
            <w:vAlign w:val="center"/>
            <w:hideMark/>
          </w:tcPr>
          <w:p w14:paraId="587FCD69" w14:textId="77777777" w:rsidR="007809BE" w:rsidRPr="005A627A" w:rsidRDefault="007809BE" w:rsidP="005A627A">
            <w:pPr>
              <w:widowControl/>
              <w:jc w:val="left"/>
              <w:rPr>
                <w:rFonts w:ascii="等线" w:eastAsia="等线" w:hAnsi="等线" w:cs="宋体"/>
                <w:color w:val="000000"/>
                <w:kern w:val="0"/>
                <w:sz w:val="22"/>
              </w:rPr>
            </w:pPr>
          </w:p>
        </w:tc>
        <w:tc>
          <w:tcPr>
            <w:tcW w:w="9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F81DD2" w14:textId="77777777" w:rsidR="007809BE" w:rsidRPr="005A627A" w:rsidRDefault="007809BE" w:rsidP="005A627A">
            <w:pPr>
              <w:widowControl/>
              <w:jc w:val="center"/>
              <w:rPr>
                <w:rFonts w:ascii="等线" w:eastAsia="等线" w:hAnsi="等线" w:cs="宋体"/>
                <w:color w:val="000000"/>
                <w:kern w:val="0"/>
                <w:sz w:val="22"/>
              </w:rPr>
            </w:pPr>
            <w:r w:rsidRPr="005A627A">
              <w:rPr>
                <w:rFonts w:ascii="等线" w:eastAsia="等线" w:hAnsi="等线" w:cs="宋体" w:hint="eastAsia"/>
                <w:color w:val="000000"/>
                <w:kern w:val="0"/>
                <w:sz w:val="22"/>
              </w:rPr>
              <w:t>导入变更-3.3.4</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9CD19C" w14:textId="77777777" w:rsidR="007809BE" w:rsidRPr="005A627A" w:rsidRDefault="007809BE" w:rsidP="005A627A">
            <w:pPr>
              <w:widowControl/>
              <w:jc w:val="center"/>
              <w:rPr>
                <w:rFonts w:ascii="等线" w:eastAsia="等线" w:hAnsi="等线" w:cs="宋体"/>
                <w:color w:val="000000"/>
                <w:kern w:val="0"/>
                <w:sz w:val="22"/>
              </w:rPr>
            </w:pP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224315" w14:textId="77777777" w:rsidR="007809BE" w:rsidRPr="005A627A" w:rsidRDefault="007809BE" w:rsidP="005A627A">
            <w:pPr>
              <w:widowControl/>
              <w:jc w:val="center"/>
              <w:rPr>
                <w:rFonts w:ascii="等线" w:eastAsia="等线" w:hAnsi="等线" w:cs="宋体"/>
                <w:color w:val="000000"/>
                <w:kern w:val="0"/>
                <w:sz w:val="22"/>
              </w:rPr>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746EBE" w14:textId="77777777" w:rsidR="007809BE" w:rsidRPr="005A627A" w:rsidRDefault="0058513F" w:rsidP="005A627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管理员</w:t>
            </w:r>
          </w:p>
        </w:tc>
        <w:tc>
          <w:tcPr>
            <w:tcW w:w="61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C9615D" w14:textId="77777777" w:rsidR="007809BE" w:rsidRPr="005A627A" w:rsidRDefault="00ED40E6" w:rsidP="00DA19BA">
            <w:pPr>
              <w:widowControl/>
              <w:rPr>
                <w:rFonts w:ascii="等线" w:eastAsia="等线" w:hAnsi="等线" w:cs="宋体"/>
                <w:color w:val="000000"/>
                <w:kern w:val="0"/>
                <w:sz w:val="22"/>
              </w:rPr>
            </w:pPr>
            <w:r>
              <w:rPr>
                <w:rFonts w:ascii="等线" w:eastAsia="等线" w:hAnsi="等线" w:cs="宋体" w:hint="eastAsia"/>
                <w:color w:val="000000"/>
                <w:kern w:val="0"/>
                <w:sz w:val="22"/>
              </w:rPr>
              <w:t>1.变更管理员可以根据变更工单模板整理变更信息，执行变更工单批量导入操作；</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BA90DD1" w14:textId="77777777" w:rsidR="007809BE" w:rsidRPr="005A627A" w:rsidRDefault="00C56F4E" w:rsidP="005A627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点</w:t>
            </w:r>
          </w:p>
        </w:tc>
      </w:tr>
      <w:tr w:rsidR="007809BE" w:rsidRPr="005A627A" w14:paraId="4EE23E71" w14:textId="77777777" w:rsidTr="0054578F">
        <w:trPr>
          <w:trHeight w:val="285"/>
        </w:trPr>
        <w:tc>
          <w:tcPr>
            <w:tcW w:w="694" w:type="dxa"/>
            <w:vMerge/>
            <w:tcBorders>
              <w:top w:val="single" w:sz="4" w:space="0" w:color="000000"/>
              <w:left w:val="single" w:sz="4" w:space="0" w:color="000000"/>
              <w:bottom w:val="single" w:sz="4" w:space="0" w:color="000000"/>
              <w:right w:val="single" w:sz="4" w:space="0" w:color="000000"/>
            </w:tcBorders>
            <w:vAlign w:val="center"/>
            <w:hideMark/>
          </w:tcPr>
          <w:p w14:paraId="73369600" w14:textId="77777777" w:rsidR="007809BE" w:rsidRPr="005A627A" w:rsidRDefault="007809BE" w:rsidP="005A627A">
            <w:pPr>
              <w:widowControl/>
              <w:jc w:val="left"/>
              <w:rPr>
                <w:rFonts w:ascii="等线" w:eastAsia="等线" w:hAnsi="等线" w:cs="宋体"/>
                <w:color w:val="000000"/>
                <w:kern w:val="0"/>
                <w:sz w:val="22"/>
              </w:rPr>
            </w:pPr>
          </w:p>
        </w:tc>
        <w:tc>
          <w:tcPr>
            <w:tcW w:w="9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257032" w14:textId="77777777" w:rsidR="007809BE" w:rsidRPr="005A627A" w:rsidRDefault="007809BE" w:rsidP="005A627A">
            <w:pPr>
              <w:widowControl/>
              <w:jc w:val="center"/>
              <w:rPr>
                <w:rFonts w:ascii="等线" w:eastAsia="等线" w:hAnsi="等线" w:cs="宋体"/>
                <w:color w:val="000000"/>
                <w:kern w:val="0"/>
                <w:sz w:val="22"/>
              </w:rPr>
            </w:pPr>
            <w:r w:rsidRPr="005A627A">
              <w:rPr>
                <w:rFonts w:ascii="等线" w:eastAsia="等线" w:hAnsi="等线" w:cs="宋体" w:hint="eastAsia"/>
                <w:color w:val="000000"/>
                <w:kern w:val="0"/>
                <w:sz w:val="22"/>
              </w:rPr>
              <w:t>修改关联-3.3.5</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4DDAC0" w14:textId="77777777" w:rsidR="007809BE" w:rsidRPr="005A627A" w:rsidRDefault="007809BE" w:rsidP="005A627A">
            <w:pPr>
              <w:widowControl/>
              <w:jc w:val="center"/>
              <w:rPr>
                <w:rFonts w:ascii="等线" w:eastAsia="等线" w:hAnsi="等线" w:cs="宋体"/>
                <w:color w:val="000000"/>
                <w:kern w:val="0"/>
                <w:sz w:val="22"/>
              </w:rPr>
            </w:pP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CDAE26" w14:textId="77777777" w:rsidR="007809BE" w:rsidRPr="005A627A" w:rsidRDefault="007809BE" w:rsidP="005A627A">
            <w:pPr>
              <w:widowControl/>
              <w:jc w:val="center"/>
              <w:rPr>
                <w:rFonts w:ascii="等线" w:eastAsia="等线" w:hAnsi="等线" w:cs="宋体"/>
                <w:color w:val="000000"/>
                <w:kern w:val="0"/>
                <w:sz w:val="22"/>
              </w:rPr>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9EBCB2" w14:textId="77777777" w:rsidR="007809BE" w:rsidRPr="005A627A" w:rsidRDefault="00154065" w:rsidP="005A627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管理员</w:t>
            </w:r>
          </w:p>
        </w:tc>
        <w:tc>
          <w:tcPr>
            <w:tcW w:w="61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B9F126" w14:textId="77777777" w:rsidR="007809BE" w:rsidRPr="005A627A" w:rsidRDefault="00154065" w:rsidP="00DA19BA">
            <w:pPr>
              <w:widowControl/>
              <w:rPr>
                <w:rFonts w:ascii="等线" w:eastAsia="等线" w:hAnsi="等线" w:cs="宋体"/>
                <w:color w:val="000000"/>
                <w:kern w:val="0"/>
                <w:sz w:val="22"/>
              </w:rPr>
            </w:pPr>
            <w:r>
              <w:rPr>
                <w:rFonts w:ascii="等线" w:eastAsia="等线" w:hAnsi="等线" w:cs="宋体" w:hint="eastAsia"/>
                <w:color w:val="000000"/>
                <w:kern w:val="0"/>
                <w:sz w:val="22"/>
              </w:rPr>
              <w:t>同我的变更-</w:t>
            </w:r>
            <w:r w:rsidRPr="00AF1C94">
              <w:rPr>
                <w:rFonts w:ascii="等线" w:eastAsia="等线" w:hAnsi="等线" w:cs="宋体" w:hint="eastAsia"/>
                <w:color w:val="000000"/>
                <w:kern w:val="0"/>
                <w:sz w:val="22"/>
              </w:rPr>
              <w:t>修改关联-3.1.3</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1651BA3" w14:textId="77777777" w:rsidR="007809BE" w:rsidRPr="005A627A" w:rsidRDefault="00C56F4E" w:rsidP="005A627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点</w:t>
            </w:r>
          </w:p>
        </w:tc>
      </w:tr>
      <w:tr w:rsidR="007809BE" w:rsidRPr="005A627A" w14:paraId="0B7161DA" w14:textId="77777777" w:rsidTr="0054578F">
        <w:trPr>
          <w:trHeight w:val="285"/>
        </w:trPr>
        <w:tc>
          <w:tcPr>
            <w:tcW w:w="694" w:type="dxa"/>
            <w:vMerge/>
            <w:tcBorders>
              <w:top w:val="single" w:sz="4" w:space="0" w:color="000000"/>
              <w:left w:val="single" w:sz="4" w:space="0" w:color="000000"/>
              <w:bottom w:val="single" w:sz="4" w:space="0" w:color="000000"/>
              <w:right w:val="single" w:sz="4" w:space="0" w:color="000000"/>
            </w:tcBorders>
            <w:vAlign w:val="center"/>
            <w:hideMark/>
          </w:tcPr>
          <w:p w14:paraId="58824333" w14:textId="77777777" w:rsidR="007809BE" w:rsidRPr="005A627A" w:rsidRDefault="007809BE" w:rsidP="005A627A">
            <w:pPr>
              <w:widowControl/>
              <w:jc w:val="left"/>
              <w:rPr>
                <w:rFonts w:ascii="等线" w:eastAsia="等线" w:hAnsi="等线" w:cs="宋体"/>
                <w:color w:val="000000"/>
                <w:kern w:val="0"/>
                <w:sz w:val="22"/>
              </w:rPr>
            </w:pPr>
          </w:p>
        </w:tc>
        <w:tc>
          <w:tcPr>
            <w:tcW w:w="9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58E6AD" w14:textId="77777777" w:rsidR="007809BE" w:rsidRPr="005A627A" w:rsidRDefault="007809BE" w:rsidP="005A627A">
            <w:pPr>
              <w:widowControl/>
              <w:jc w:val="center"/>
              <w:rPr>
                <w:rFonts w:ascii="等线" w:eastAsia="等线" w:hAnsi="等线" w:cs="宋体"/>
                <w:color w:val="000000"/>
                <w:kern w:val="0"/>
                <w:sz w:val="22"/>
              </w:rPr>
            </w:pPr>
            <w:r w:rsidRPr="005A627A">
              <w:rPr>
                <w:rFonts w:ascii="等线" w:eastAsia="等线" w:hAnsi="等线" w:cs="宋体" w:hint="eastAsia"/>
                <w:color w:val="000000"/>
                <w:kern w:val="0"/>
                <w:sz w:val="22"/>
              </w:rPr>
              <w:t>重开-3.3.6</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964AF3" w14:textId="77777777" w:rsidR="007809BE" w:rsidRPr="005A627A" w:rsidRDefault="007809BE" w:rsidP="005A627A">
            <w:pPr>
              <w:widowControl/>
              <w:jc w:val="center"/>
              <w:rPr>
                <w:rFonts w:ascii="等线" w:eastAsia="等线" w:hAnsi="等线" w:cs="宋体"/>
                <w:color w:val="000000"/>
                <w:kern w:val="0"/>
                <w:sz w:val="22"/>
              </w:rPr>
            </w:pP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C6066D" w14:textId="77777777" w:rsidR="007809BE" w:rsidRPr="005A627A" w:rsidRDefault="007809BE" w:rsidP="005A627A">
            <w:pPr>
              <w:widowControl/>
              <w:jc w:val="center"/>
              <w:rPr>
                <w:rFonts w:ascii="等线" w:eastAsia="等线" w:hAnsi="等线" w:cs="宋体"/>
                <w:color w:val="000000"/>
                <w:kern w:val="0"/>
                <w:sz w:val="22"/>
              </w:rPr>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F13546" w14:textId="77777777" w:rsidR="007809BE" w:rsidRPr="005A627A" w:rsidRDefault="006D294A" w:rsidP="005A627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管理员</w:t>
            </w:r>
          </w:p>
        </w:tc>
        <w:tc>
          <w:tcPr>
            <w:tcW w:w="61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95A8AD" w14:textId="77777777" w:rsidR="007809BE" w:rsidRPr="005A627A" w:rsidRDefault="00F92CBE" w:rsidP="00DA19BA">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重开</w:t>
            </w:r>
            <w:r w:rsidRPr="0095262D">
              <w:rPr>
                <w:sz w:val="24"/>
                <w:szCs w:val="24"/>
              </w:rPr>
              <w:t>-3.1.4</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C74E490" w14:textId="77777777" w:rsidR="007809BE" w:rsidRPr="005A627A" w:rsidRDefault="00C56F4E" w:rsidP="005A627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变更工单功能点</w:t>
            </w:r>
          </w:p>
        </w:tc>
      </w:tr>
      <w:tr w:rsidR="007809BE" w:rsidRPr="005A627A" w14:paraId="186B6554" w14:textId="77777777" w:rsidTr="0054578F">
        <w:trPr>
          <w:trHeight w:val="285"/>
        </w:trPr>
        <w:tc>
          <w:tcPr>
            <w:tcW w:w="694" w:type="dxa"/>
            <w:vMerge/>
            <w:tcBorders>
              <w:top w:val="single" w:sz="4" w:space="0" w:color="000000"/>
              <w:left w:val="single" w:sz="4" w:space="0" w:color="000000"/>
              <w:bottom w:val="single" w:sz="4" w:space="0" w:color="000000"/>
              <w:right w:val="single" w:sz="4" w:space="0" w:color="000000"/>
            </w:tcBorders>
            <w:vAlign w:val="center"/>
            <w:hideMark/>
          </w:tcPr>
          <w:p w14:paraId="17C38D23" w14:textId="77777777" w:rsidR="007809BE" w:rsidRPr="005A627A" w:rsidRDefault="007809BE" w:rsidP="005A627A">
            <w:pPr>
              <w:widowControl/>
              <w:jc w:val="left"/>
              <w:rPr>
                <w:rFonts w:ascii="等线" w:eastAsia="等线" w:hAnsi="等线" w:cs="宋体"/>
                <w:color w:val="000000"/>
                <w:kern w:val="0"/>
                <w:sz w:val="22"/>
              </w:rPr>
            </w:pPr>
          </w:p>
        </w:tc>
        <w:tc>
          <w:tcPr>
            <w:tcW w:w="9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0A403F" w14:textId="77777777" w:rsidR="007809BE" w:rsidRPr="005A627A" w:rsidRDefault="007809BE" w:rsidP="005A627A">
            <w:pPr>
              <w:widowControl/>
              <w:jc w:val="center"/>
              <w:rPr>
                <w:rFonts w:ascii="等线" w:eastAsia="等线" w:hAnsi="等线" w:cs="宋体"/>
                <w:color w:val="000000"/>
                <w:kern w:val="0"/>
                <w:sz w:val="22"/>
              </w:rPr>
            </w:pPr>
            <w:r w:rsidRPr="005A627A">
              <w:rPr>
                <w:rFonts w:ascii="等线" w:eastAsia="等线" w:hAnsi="等线" w:cs="宋体" w:hint="eastAsia"/>
                <w:color w:val="000000"/>
                <w:kern w:val="0"/>
                <w:sz w:val="22"/>
              </w:rPr>
              <w:t>删除变更-3.3.7</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4F8422" w14:textId="77777777" w:rsidR="007809BE" w:rsidRPr="005A627A" w:rsidRDefault="007809BE" w:rsidP="005A627A">
            <w:pPr>
              <w:widowControl/>
              <w:jc w:val="center"/>
              <w:rPr>
                <w:rFonts w:ascii="等线" w:eastAsia="等线" w:hAnsi="等线" w:cs="宋体"/>
                <w:color w:val="000000"/>
                <w:kern w:val="0"/>
                <w:sz w:val="22"/>
              </w:rPr>
            </w:pP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8CDE9F" w14:textId="77777777" w:rsidR="007809BE" w:rsidRPr="005A627A" w:rsidRDefault="007809BE" w:rsidP="005A627A">
            <w:pPr>
              <w:widowControl/>
              <w:jc w:val="center"/>
              <w:rPr>
                <w:rFonts w:ascii="等线" w:eastAsia="等线" w:hAnsi="等线" w:cs="宋体"/>
                <w:color w:val="000000"/>
                <w:kern w:val="0"/>
                <w:sz w:val="22"/>
              </w:rPr>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456489" w14:textId="77777777" w:rsidR="007809BE" w:rsidRPr="005A627A" w:rsidRDefault="007511EC" w:rsidP="005A627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管理员</w:t>
            </w:r>
          </w:p>
        </w:tc>
        <w:tc>
          <w:tcPr>
            <w:tcW w:w="61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2EAF77" w14:textId="77777777" w:rsidR="007809BE" w:rsidRPr="005A627A" w:rsidRDefault="007511EC" w:rsidP="00DA19BA">
            <w:pPr>
              <w:widowControl/>
              <w:rPr>
                <w:rFonts w:ascii="等线" w:eastAsia="等线" w:hAnsi="等线" w:cs="宋体"/>
                <w:color w:val="000000"/>
                <w:kern w:val="0"/>
                <w:sz w:val="22"/>
              </w:rPr>
            </w:pPr>
            <w:r>
              <w:rPr>
                <w:rFonts w:ascii="等线" w:eastAsia="等线" w:hAnsi="等线" w:cs="宋体" w:hint="eastAsia"/>
                <w:color w:val="000000"/>
                <w:kern w:val="0"/>
                <w:sz w:val="22"/>
              </w:rPr>
              <w:t>1.变更管理员可以对选中的变更执行删除操作；</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70E3DF4" w14:textId="77777777" w:rsidR="007809BE" w:rsidRPr="005A627A" w:rsidRDefault="00C56F4E" w:rsidP="005A627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点</w:t>
            </w:r>
          </w:p>
        </w:tc>
      </w:tr>
      <w:tr w:rsidR="007809BE" w:rsidRPr="005A627A" w14:paraId="61C29C4C" w14:textId="77777777" w:rsidTr="0054578F">
        <w:trPr>
          <w:trHeight w:val="285"/>
        </w:trPr>
        <w:tc>
          <w:tcPr>
            <w:tcW w:w="694" w:type="dxa"/>
            <w:vMerge/>
            <w:tcBorders>
              <w:top w:val="single" w:sz="4" w:space="0" w:color="000000"/>
              <w:left w:val="single" w:sz="4" w:space="0" w:color="000000"/>
              <w:bottom w:val="single" w:sz="4" w:space="0" w:color="000000"/>
              <w:right w:val="single" w:sz="4" w:space="0" w:color="000000"/>
            </w:tcBorders>
            <w:vAlign w:val="center"/>
            <w:hideMark/>
          </w:tcPr>
          <w:p w14:paraId="6B1AF705" w14:textId="77777777" w:rsidR="007809BE" w:rsidRPr="005A627A" w:rsidRDefault="007809BE" w:rsidP="005A627A">
            <w:pPr>
              <w:widowControl/>
              <w:jc w:val="left"/>
              <w:rPr>
                <w:rFonts w:ascii="等线" w:eastAsia="等线" w:hAnsi="等线" w:cs="宋体"/>
                <w:color w:val="000000"/>
                <w:kern w:val="0"/>
                <w:sz w:val="22"/>
              </w:rPr>
            </w:pPr>
          </w:p>
        </w:tc>
        <w:tc>
          <w:tcPr>
            <w:tcW w:w="9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835ACE" w14:textId="77777777" w:rsidR="007809BE" w:rsidRPr="005A627A" w:rsidRDefault="007809BE" w:rsidP="005A627A">
            <w:pPr>
              <w:widowControl/>
              <w:jc w:val="center"/>
              <w:rPr>
                <w:rFonts w:ascii="等线" w:eastAsia="等线" w:hAnsi="等线" w:cs="宋体"/>
                <w:color w:val="000000"/>
                <w:kern w:val="0"/>
                <w:sz w:val="22"/>
              </w:rPr>
            </w:pPr>
            <w:r w:rsidRPr="005A627A">
              <w:rPr>
                <w:rFonts w:ascii="等线" w:eastAsia="等线" w:hAnsi="等线" w:cs="宋体" w:hint="eastAsia"/>
                <w:color w:val="000000"/>
                <w:kern w:val="0"/>
                <w:sz w:val="22"/>
              </w:rPr>
              <w:t>导出-3.3.8</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3F382C" w14:textId="77777777" w:rsidR="007809BE" w:rsidRPr="005A627A" w:rsidRDefault="007809BE" w:rsidP="005A627A">
            <w:pPr>
              <w:widowControl/>
              <w:jc w:val="center"/>
              <w:rPr>
                <w:rFonts w:ascii="等线" w:eastAsia="等线" w:hAnsi="等线" w:cs="宋体"/>
                <w:color w:val="000000"/>
                <w:kern w:val="0"/>
                <w:sz w:val="22"/>
              </w:rPr>
            </w:pP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5AD7B0" w14:textId="77777777" w:rsidR="007809BE" w:rsidRPr="005A627A" w:rsidRDefault="007809BE" w:rsidP="005A627A">
            <w:pPr>
              <w:widowControl/>
              <w:jc w:val="center"/>
              <w:rPr>
                <w:rFonts w:ascii="等线" w:eastAsia="等线" w:hAnsi="等线" w:cs="宋体"/>
                <w:color w:val="000000"/>
                <w:kern w:val="0"/>
                <w:sz w:val="22"/>
              </w:rPr>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113D67" w14:textId="77777777" w:rsidR="007809BE" w:rsidRPr="005A627A" w:rsidRDefault="00544AC4" w:rsidP="005A627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管理员</w:t>
            </w:r>
          </w:p>
        </w:tc>
        <w:tc>
          <w:tcPr>
            <w:tcW w:w="61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6D5050" w14:textId="77777777" w:rsidR="007809BE" w:rsidRPr="005A627A" w:rsidRDefault="00A07224" w:rsidP="00DA19BA">
            <w:pPr>
              <w:widowControl/>
              <w:rPr>
                <w:rFonts w:ascii="等线" w:eastAsia="等线" w:hAnsi="等线" w:cs="宋体"/>
                <w:color w:val="000000"/>
                <w:kern w:val="0"/>
                <w:sz w:val="22"/>
              </w:rPr>
            </w:pPr>
            <w:r>
              <w:rPr>
                <w:rFonts w:ascii="等线" w:eastAsia="等线" w:hAnsi="等线" w:cs="宋体" w:hint="eastAsia"/>
                <w:color w:val="000000"/>
                <w:kern w:val="0"/>
                <w:sz w:val="22"/>
              </w:rPr>
              <w:t>同我的变更-</w:t>
            </w:r>
            <w:r w:rsidRPr="00AF1C94">
              <w:rPr>
                <w:rFonts w:ascii="等线" w:eastAsia="等线" w:hAnsi="等线" w:cs="宋体" w:hint="eastAsia"/>
                <w:color w:val="000000"/>
                <w:kern w:val="0"/>
                <w:sz w:val="22"/>
              </w:rPr>
              <w:t>导出-3.1.5</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6AEFA3B" w14:textId="77777777" w:rsidR="007809BE" w:rsidRPr="005A627A" w:rsidRDefault="00C56F4E" w:rsidP="005A627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点</w:t>
            </w:r>
          </w:p>
        </w:tc>
      </w:tr>
      <w:tr w:rsidR="007809BE" w:rsidRPr="005A627A" w14:paraId="353F5120" w14:textId="77777777" w:rsidTr="0054578F">
        <w:trPr>
          <w:trHeight w:val="570"/>
        </w:trPr>
        <w:tc>
          <w:tcPr>
            <w:tcW w:w="694" w:type="dxa"/>
            <w:vMerge/>
            <w:tcBorders>
              <w:top w:val="single" w:sz="4" w:space="0" w:color="000000"/>
              <w:left w:val="single" w:sz="4" w:space="0" w:color="000000"/>
              <w:bottom w:val="single" w:sz="4" w:space="0" w:color="000000"/>
              <w:right w:val="single" w:sz="4" w:space="0" w:color="000000"/>
            </w:tcBorders>
            <w:vAlign w:val="center"/>
            <w:hideMark/>
          </w:tcPr>
          <w:p w14:paraId="01F2FAE9" w14:textId="77777777" w:rsidR="007809BE" w:rsidRPr="005A627A" w:rsidRDefault="007809BE" w:rsidP="005A627A">
            <w:pPr>
              <w:widowControl/>
              <w:jc w:val="left"/>
              <w:rPr>
                <w:rFonts w:ascii="等线" w:eastAsia="等线" w:hAnsi="等线" w:cs="宋体"/>
                <w:color w:val="000000"/>
                <w:kern w:val="0"/>
                <w:sz w:val="22"/>
              </w:rPr>
            </w:pPr>
          </w:p>
        </w:tc>
        <w:tc>
          <w:tcPr>
            <w:tcW w:w="9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907451" w14:textId="77777777" w:rsidR="007809BE" w:rsidRPr="005A627A" w:rsidRDefault="007809BE" w:rsidP="005A627A">
            <w:pPr>
              <w:widowControl/>
              <w:jc w:val="center"/>
              <w:rPr>
                <w:rFonts w:ascii="等线" w:eastAsia="等线" w:hAnsi="等线" w:cs="宋体"/>
                <w:color w:val="000000"/>
                <w:kern w:val="0"/>
                <w:sz w:val="22"/>
              </w:rPr>
            </w:pPr>
            <w:r w:rsidRPr="005A627A">
              <w:rPr>
                <w:rFonts w:ascii="等线" w:eastAsia="等线" w:hAnsi="等线" w:cs="宋体" w:hint="eastAsia"/>
                <w:color w:val="000000"/>
                <w:kern w:val="0"/>
                <w:sz w:val="22"/>
              </w:rPr>
              <w:t>打印变更单-3.3.9</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CB1FB1" w14:textId="77777777" w:rsidR="007809BE" w:rsidRPr="005A627A" w:rsidRDefault="007809BE" w:rsidP="005A627A">
            <w:pPr>
              <w:widowControl/>
              <w:jc w:val="center"/>
              <w:rPr>
                <w:rFonts w:ascii="等线" w:eastAsia="等线" w:hAnsi="等线" w:cs="宋体"/>
                <w:color w:val="000000"/>
                <w:kern w:val="0"/>
                <w:sz w:val="22"/>
              </w:rPr>
            </w:pP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8BB917" w14:textId="77777777" w:rsidR="007809BE" w:rsidRPr="005A627A" w:rsidRDefault="007809BE" w:rsidP="005A627A">
            <w:pPr>
              <w:widowControl/>
              <w:jc w:val="center"/>
              <w:rPr>
                <w:rFonts w:ascii="等线" w:eastAsia="等线" w:hAnsi="等线" w:cs="宋体"/>
                <w:color w:val="000000"/>
                <w:kern w:val="0"/>
                <w:sz w:val="22"/>
              </w:rPr>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48A7DC" w14:textId="77777777" w:rsidR="007809BE" w:rsidRPr="005A627A" w:rsidRDefault="00C1558D" w:rsidP="005A627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管理员</w:t>
            </w:r>
          </w:p>
        </w:tc>
        <w:tc>
          <w:tcPr>
            <w:tcW w:w="61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5C6A2F" w14:textId="77777777" w:rsidR="007809BE" w:rsidRPr="00A77E94" w:rsidRDefault="00A77E94" w:rsidP="00E118A7">
            <w:pPr>
              <w:pStyle w:val="aa"/>
              <w:widowControl/>
              <w:numPr>
                <w:ilvl w:val="0"/>
                <w:numId w:val="68"/>
              </w:numPr>
              <w:ind w:firstLineChars="0"/>
              <w:rPr>
                <w:rFonts w:ascii="等线" w:eastAsia="等线" w:hAnsi="等线" w:cs="宋体"/>
                <w:color w:val="000000"/>
                <w:kern w:val="0"/>
                <w:sz w:val="22"/>
              </w:rPr>
            </w:pPr>
            <w:r w:rsidRPr="00A77E94">
              <w:rPr>
                <w:rFonts w:ascii="等线" w:eastAsia="等线" w:hAnsi="等线" w:cs="宋体" w:hint="eastAsia"/>
                <w:color w:val="000000"/>
                <w:kern w:val="0"/>
                <w:sz w:val="22"/>
              </w:rPr>
              <w:t>选中具体的变更工单，点击‘打印’可以打印变更单；</w:t>
            </w:r>
          </w:p>
          <w:p w14:paraId="21623696" w14:textId="77777777" w:rsidR="00A77E94" w:rsidRPr="00A77E94" w:rsidRDefault="00A77E94" w:rsidP="00A77E94">
            <w:pPr>
              <w:widowControl/>
              <w:rPr>
                <w:rFonts w:ascii="等线" w:eastAsia="等线" w:hAnsi="等线" w:cs="宋体"/>
                <w:color w:val="000000"/>
                <w:kern w:val="0"/>
                <w:sz w:val="22"/>
              </w:rPr>
            </w:pPr>
            <w:r>
              <w:rPr>
                <w:noProof/>
              </w:rPr>
              <w:drawing>
                <wp:inline distT="0" distB="0" distL="0" distR="0" wp14:anchorId="6A245971" wp14:editId="0F883798">
                  <wp:extent cx="3789274" cy="1065733"/>
                  <wp:effectExtent l="0" t="0" r="1905"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89274" cy="1065733"/>
                          </a:xfrm>
                          <a:prstGeom prst="rect">
                            <a:avLst/>
                          </a:prstGeom>
                        </pic:spPr>
                      </pic:pic>
                    </a:graphicData>
                  </a:graphic>
                </wp:inline>
              </w:drawing>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FD4E418" w14:textId="77777777" w:rsidR="007809BE" w:rsidRPr="005A627A" w:rsidRDefault="00C56F4E" w:rsidP="005A627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点</w:t>
            </w:r>
          </w:p>
        </w:tc>
      </w:tr>
      <w:tr w:rsidR="007809BE" w:rsidRPr="005A627A" w14:paraId="12405DDB" w14:textId="77777777" w:rsidTr="0054578F">
        <w:trPr>
          <w:trHeight w:val="285"/>
        </w:trPr>
        <w:tc>
          <w:tcPr>
            <w:tcW w:w="694" w:type="dxa"/>
            <w:vMerge/>
            <w:tcBorders>
              <w:top w:val="single" w:sz="4" w:space="0" w:color="000000"/>
              <w:left w:val="single" w:sz="4" w:space="0" w:color="000000"/>
              <w:bottom w:val="single" w:sz="4" w:space="0" w:color="000000"/>
              <w:right w:val="single" w:sz="4" w:space="0" w:color="000000"/>
            </w:tcBorders>
            <w:vAlign w:val="center"/>
            <w:hideMark/>
          </w:tcPr>
          <w:p w14:paraId="5917FB63" w14:textId="77777777" w:rsidR="007809BE" w:rsidRPr="005A627A" w:rsidRDefault="007809BE" w:rsidP="005A627A">
            <w:pPr>
              <w:widowControl/>
              <w:jc w:val="left"/>
              <w:rPr>
                <w:rFonts w:ascii="等线" w:eastAsia="等线" w:hAnsi="等线" w:cs="宋体"/>
                <w:color w:val="000000"/>
                <w:kern w:val="0"/>
                <w:sz w:val="22"/>
              </w:rPr>
            </w:pPr>
          </w:p>
        </w:tc>
        <w:tc>
          <w:tcPr>
            <w:tcW w:w="9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13D8BD" w14:textId="77777777" w:rsidR="007809BE" w:rsidRPr="005A627A" w:rsidRDefault="007809BE" w:rsidP="005A627A">
            <w:pPr>
              <w:widowControl/>
              <w:jc w:val="center"/>
              <w:rPr>
                <w:rFonts w:ascii="等线" w:eastAsia="等线" w:hAnsi="等线" w:cs="宋体"/>
                <w:color w:val="000000"/>
                <w:kern w:val="0"/>
                <w:sz w:val="22"/>
              </w:rPr>
            </w:pPr>
            <w:r w:rsidRPr="005A627A">
              <w:rPr>
                <w:rFonts w:ascii="等线" w:eastAsia="等线" w:hAnsi="等线" w:cs="宋体" w:hint="eastAsia"/>
                <w:color w:val="000000"/>
                <w:kern w:val="0"/>
                <w:sz w:val="22"/>
              </w:rPr>
              <w:t>添加备注-3.3.10</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6E80FB" w14:textId="77777777" w:rsidR="007809BE" w:rsidRPr="005A627A" w:rsidRDefault="007809BE" w:rsidP="005A627A">
            <w:pPr>
              <w:widowControl/>
              <w:jc w:val="center"/>
              <w:rPr>
                <w:rFonts w:ascii="等线" w:eastAsia="等线" w:hAnsi="等线" w:cs="宋体"/>
                <w:color w:val="000000"/>
                <w:kern w:val="0"/>
                <w:sz w:val="22"/>
              </w:rPr>
            </w:pP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571179" w14:textId="77777777" w:rsidR="007809BE" w:rsidRPr="005A627A" w:rsidRDefault="007809BE" w:rsidP="005A627A">
            <w:pPr>
              <w:widowControl/>
              <w:jc w:val="center"/>
              <w:rPr>
                <w:rFonts w:ascii="等线" w:eastAsia="等线" w:hAnsi="等线" w:cs="宋体"/>
                <w:color w:val="000000"/>
                <w:kern w:val="0"/>
                <w:sz w:val="22"/>
              </w:rPr>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462533" w14:textId="77777777" w:rsidR="007809BE" w:rsidRPr="005A627A" w:rsidRDefault="00165727" w:rsidP="005A627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管理员</w:t>
            </w:r>
          </w:p>
        </w:tc>
        <w:tc>
          <w:tcPr>
            <w:tcW w:w="61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0DF1FD" w14:textId="77777777" w:rsidR="007809BE" w:rsidRPr="005A627A" w:rsidRDefault="00165727" w:rsidP="00DA19BA">
            <w:pPr>
              <w:widowControl/>
              <w:rPr>
                <w:rFonts w:ascii="等线" w:eastAsia="等线" w:hAnsi="等线" w:cs="宋体"/>
                <w:color w:val="000000"/>
                <w:kern w:val="0"/>
                <w:sz w:val="22"/>
              </w:rPr>
            </w:pPr>
            <w:r>
              <w:rPr>
                <w:rFonts w:ascii="微软雅黑" w:eastAsia="微软雅黑" w:hAnsi="微软雅黑" w:cs="Arial" w:hint="eastAsia"/>
              </w:rPr>
              <w:t>同业务功能设计-备注</w:t>
            </w:r>
            <w:r w:rsidRPr="00356342">
              <w:rPr>
                <w:rFonts w:ascii="微软雅黑" w:eastAsia="微软雅黑" w:hAnsi="微软雅黑" w:cs="Arial"/>
              </w:rPr>
              <w:t>-3.1.8</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509564B" w14:textId="77777777" w:rsidR="007809BE" w:rsidRPr="005A627A" w:rsidRDefault="00C56F4E" w:rsidP="005A627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点</w:t>
            </w:r>
          </w:p>
        </w:tc>
      </w:tr>
      <w:tr w:rsidR="007809BE" w:rsidRPr="005A627A" w14:paraId="1806CBFB" w14:textId="77777777" w:rsidTr="0054578F">
        <w:trPr>
          <w:trHeight w:val="285"/>
        </w:trPr>
        <w:tc>
          <w:tcPr>
            <w:tcW w:w="694" w:type="dxa"/>
            <w:vMerge/>
            <w:tcBorders>
              <w:top w:val="single" w:sz="4" w:space="0" w:color="000000"/>
              <w:left w:val="single" w:sz="4" w:space="0" w:color="000000"/>
              <w:bottom w:val="single" w:sz="4" w:space="0" w:color="000000"/>
              <w:right w:val="single" w:sz="4" w:space="0" w:color="000000"/>
            </w:tcBorders>
            <w:vAlign w:val="center"/>
            <w:hideMark/>
          </w:tcPr>
          <w:p w14:paraId="4A5D4F88" w14:textId="77777777" w:rsidR="007809BE" w:rsidRPr="005A627A" w:rsidRDefault="007809BE" w:rsidP="005A627A">
            <w:pPr>
              <w:widowControl/>
              <w:jc w:val="left"/>
              <w:rPr>
                <w:rFonts w:ascii="等线" w:eastAsia="等线" w:hAnsi="等线" w:cs="宋体"/>
                <w:color w:val="000000"/>
                <w:kern w:val="0"/>
                <w:sz w:val="22"/>
              </w:rPr>
            </w:pPr>
          </w:p>
        </w:tc>
        <w:tc>
          <w:tcPr>
            <w:tcW w:w="9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C0FE5A" w14:textId="77777777" w:rsidR="007809BE" w:rsidRPr="005A627A" w:rsidRDefault="007809BE" w:rsidP="005A627A">
            <w:pPr>
              <w:widowControl/>
              <w:jc w:val="center"/>
              <w:rPr>
                <w:rFonts w:ascii="等线" w:eastAsia="等线" w:hAnsi="等线" w:cs="宋体"/>
                <w:color w:val="000000"/>
                <w:kern w:val="0"/>
                <w:sz w:val="22"/>
              </w:rPr>
            </w:pPr>
            <w:r w:rsidRPr="005A627A">
              <w:rPr>
                <w:rFonts w:ascii="等线" w:eastAsia="等线" w:hAnsi="等线" w:cs="宋体" w:hint="eastAsia"/>
                <w:color w:val="000000"/>
                <w:kern w:val="0"/>
                <w:sz w:val="22"/>
              </w:rPr>
              <w:t>修改附件-3.3.11</w:t>
            </w: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EABCC1" w14:textId="77777777" w:rsidR="007809BE" w:rsidRPr="005A627A" w:rsidRDefault="007809BE" w:rsidP="005A627A">
            <w:pPr>
              <w:widowControl/>
              <w:jc w:val="center"/>
              <w:rPr>
                <w:rFonts w:ascii="等线" w:eastAsia="等线" w:hAnsi="等线" w:cs="宋体"/>
                <w:color w:val="000000"/>
                <w:kern w:val="0"/>
                <w:sz w:val="22"/>
              </w:rPr>
            </w:pPr>
          </w:p>
        </w:tc>
        <w:tc>
          <w:tcPr>
            <w:tcW w:w="68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580DE8" w14:textId="77777777" w:rsidR="007809BE" w:rsidRPr="005A627A" w:rsidRDefault="007809BE" w:rsidP="005A627A">
            <w:pPr>
              <w:widowControl/>
              <w:jc w:val="center"/>
              <w:rPr>
                <w:rFonts w:ascii="等线" w:eastAsia="等线" w:hAnsi="等线" w:cs="宋体"/>
                <w:color w:val="000000"/>
                <w:kern w:val="0"/>
                <w:sz w:val="22"/>
              </w:rPr>
            </w:pPr>
          </w:p>
        </w:tc>
        <w:tc>
          <w:tcPr>
            <w:tcW w:w="69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1A564D" w14:textId="77777777" w:rsidR="007809BE" w:rsidRPr="005A627A" w:rsidRDefault="00964867" w:rsidP="005A627A">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管理员</w:t>
            </w:r>
          </w:p>
        </w:tc>
        <w:tc>
          <w:tcPr>
            <w:tcW w:w="618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6D735C" w14:textId="77777777" w:rsidR="007809BE" w:rsidRPr="005A627A" w:rsidRDefault="00C870AF" w:rsidP="00DA19BA">
            <w:pPr>
              <w:widowControl/>
              <w:rPr>
                <w:rFonts w:ascii="等线" w:eastAsia="等线" w:hAnsi="等线" w:cs="宋体"/>
                <w:color w:val="000000"/>
                <w:kern w:val="0"/>
                <w:sz w:val="22"/>
              </w:rPr>
            </w:pPr>
            <w:r>
              <w:rPr>
                <w:rFonts w:ascii="等线" w:eastAsia="等线" w:hAnsi="等线" w:cs="宋体" w:hint="eastAsia"/>
                <w:color w:val="000000"/>
                <w:kern w:val="0"/>
                <w:sz w:val="22"/>
              </w:rPr>
              <w:t>1.选中具体的变更，点击‘修改附件’可以对变更工单基本信息中的附件进行修改操作；</w:t>
            </w:r>
          </w:p>
        </w:tc>
        <w:tc>
          <w:tcPr>
            <w:tcW w:w="75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5EF4A6C" w14:textId="77777777" w:rsidR="007809BE" w:rsidRPr="005A627A" w:rsidRDefault="00C56F4E" w:rsidP="005A627A">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点</w:t>
            </w:r>
          </w:p>
        </w:tc>
      </w:tr>
    </w:tbl>
    <w:p w14:paraId="57CC1F3E" w14:textId="77777777" w:rsidR="004836C2" w:rsidRPr="00D73D34" w:rsidRDefault="00D66228" w:rsidP="00E118A7">
      <w:pPr>
        <w:pStyle w:val="4"/>
        <w:numPr>
          <w:ilvl w:val="0"/>
          <w:numId w:val="63"/>
        </w:numPr>
        <w:ind w:left="0" w:firstLine="0"/>
      </w:pPr>
      <w:r w:rsidRPr="00D73D34">
        <w:rPr>
          <w:rFonts w:hint="eastAsia"/>
        </w:rPr>
        <w:t>变更统计</w:t>
      </w:r>
    </w:p>
    <w:p w14:paraId="4CD77D2B" w14:textId="77777777" w:rsidR="001A74D2" w:rsidRDefault="000B129B" w:rsidP="00B65A3F">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变更统计功能权限的工作人员可以查看变更统计分析报表，统计分析项包括：变更来源统计、变更类别数量统计、变更类型数量统计等。</w:t>
      </w:r>
    </w:p>
    <w:tbl>
      <w:tblPr>
        <w:tblW w:w="10632" w:type="dxa"/>
        <w:tblInd w:w="-1026" w:type="dxa"/>
        <w:tblLook w:val="04A0" w:firstRow="1" w:lastRow="0" w:firstColumn="1" w:lastColumn="0" w:noHBand="0" w:noVBand="1"/>
      </w:tblPr>
      <w:tblGrid>
        <w:gridCol w:w="708"/>
        <w:gridCol w:w="710"/>
        <w:gridCol w:w="709"/>
        <w:gridCol w:w="708"/>
        <w:gridCol w:w="1418"/>
        <w:gridCol w:w="5242"/>
        <w:gridCol w:w="1137"/>
      </w:tblGrid>
      <w:tr w:rsidR="001A74D2" w:rsidRPr="003952F7" w14:paraId="5AD60B90" w14:textId="77777777" w:rsidTr="001B7729">
        <w:trPr>
          <w:trHeight w:val="285"/>
        </w:trPr>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1E9A6D4" w14:textId="77777777" w:rsidR="001A74D2" w:rsidRPr="003952F7" w:rsidRDefault="001A74D2"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71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BB1BC13" w14:textId="77777777" w:rsidR="001A74D2" w:rsidRPr="003952F7" w:rsidRDefault="001A74D2"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C89136C" w14:textId="77777777" w:rsidR="001A74D2" w:rsidRPr="003952F7" w:rsidRDefault="001A74D2"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1BB0401" w14:textId="77777777" w:rsidR="001A74D2" w:rsidRPr="003952F7" w:rsidRDefault="001A74D2"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41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E95783F" w14:textId="77777777" w:rsidR="001A74D2" w:rsidRPr="003952F7" w:rsidRDefault="001A74D2"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524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732F995" w14:textId="77777777" w:rsidR="001A74D2" w:rsidRPr="00D435B2" w:rsidRDefault="001A74D2" w:rsidP="003245E3">
            <w:pPr>
              <w:widowControl/>
              <w:jc w:val="center"/>
              <w:rPr>
                <w:rFonts w:ascii="等线" w:eastAsia="等线" w:hAnsi="等线" w:cs="宋体"/>
                <w:b/>
                <w:kern w:val="0"/>
                <w:szCs w:val="21"/>
              </w:rPr>
            </w:pPr>
            <w:r w:rsidRPr="00D435B2">
              <w:rPr>
                <w:rFonts w:ascii="等线" w:eastAsia="等线" w:hAnsi="等线" w:cs="宋体" w:hint="eastAsia"/>
                <w:b/>
                <w:kern w:val="0"/>
                <w:szCs w:val="21"/>
              </w:rPr>
              <w:t>功能描述</w:t>
            </w:r>
          </w:p>
        </w:tc>
        <w:tc>
          <w:tcPr>
            <w:tcW w:w="113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99D83CC" w14:textId="77777777" w:rsidR="001A74D2" w:rsidRPr="003952F7" w:rsidRDefault="001A74D2" w:rsidP="003245E3">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1A74D2" w:rsidRPr="00201905" w14:paraId="749C4BE3" w14:textId="77777777" w:rsidTr="001B7729">
        <w:trPr>
          <w:trHeight w:val="285"/>
        </w:trPr>
        <w:tc>
          <w:tcPr>
            <w:tcW w:w="708" w:type="dxa"/>
            <w:vMerge w:val="restart"/>
            <w:tcBorders>
              <w:top w:val="single" w:sz="4" w:space="0" w:color="000000"/>
              <w:left w:val="single" w:sz="4" w:space="0" w:color="000000"/>
              <w:right w:val="single" w:sz="4" w:space="0" w:color="000000"/>
            </w:tcBorders>
            <w:shd w:val="clear" w:color="auto" w:fill="auto"/>
            <w:vAlign w:val="center"/>
          </w:tcPr>
          <w:p w14:paraId="60868713" w14:textId="77777777" w:rsidR="001A74D2" w:rsidRPr="00201905" w:rsidRDefault="0091475D" w:rsidP="003245E3">
            <w:pPr>
              <w:jc w:val="center"/>
              <w:rPr>
                <w:rFonts w:ascii="等线" w:eastAsia="等线" w:hAnsi="等线" w:cs="宋体"/>
                <w:color w:val="000000"/>
                <w:kern w:val="0"/>
                <w:sz w:val="22"/>
              </w:rPr>
            </w:pPr>
            <w:r w:rsidRPr="0091475D">
              <w:rPr>
                <w:rFonts w:ascii="等线" w:eastAsia="等线" w:hAnsi="等线" w:cs="宋体" w:hint="eastAsia"/>
                <w:color w:val="000000"/>
                <w:kern w:val="0"/>
                <w:sz w:val="22"/>
              </w:rPr>
              <w:t>变更统计-3.4</w:t>
            </w:r>
          </w:p>
        </w:tc>
        <w:tc>
          <w:tcPr>
            <w:tcW w:w="710" w:type="dxa"/>
            <w:vMerge w:val="restart"/>
            <w:tcBorders>
              <w:top w:val="single" w:sz="4" w:space="0" w:color="000000"/>
              <w:left w:val="single" w:sz="4" w:space="0" w:color="000000"/>
              <w:right w:val="single" w:sz="4" w:space="0" w:color="000000"/>
            </w:tcBorders>
            <w:shd w:val="clear" w:color="auto" w:fill="auto"/>
            <w:vAlign w:val="center"/>
          </w:tcPr>
          <w:p w14:paraId="23F8D618" w14:textId="77777777" w:rsidR="001A74D2" w:rsidRPr="00201905" w:rsidRDefault="001A74D2" w:rsidP="003245E3">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报表统计</w:t>
            </w:r>
          </w:p>
        </w:tc>
        <w:tc>
          <w:tcPr>
            <w:tcW w:w="709" w:type="dxa"/>
            <w:vMerge w:val="restart"/>
            <w:tcBorders>
              <w:top w:val="single" w:sz="4" w:space="0" w:color="000000"/>
              <w:left w:val="single" w:sz="4" w:space="0" w:color="000000"/>
              <w:right w:val="single" w:sz="4" w:space="0" w:color="000000"/>
            </w:tcBorders>
            <w:shd w:val="clear" w:color="auto" w:fill="auto"/>
            <w:vAlign w:val="center"/>
          </w:tcPr>
          <w:p w14:paraId="1C3A29AB" w14:textId="77777777" w:rsidR="001A74D2" w:rsidRPr="00201905" w:rsidRDefault="001A74D2" w:rsidP="003245E3">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默认报表</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5D3B84" w14:textId="77777777" w:rsidR="001A74D2" w:rsidRPr="00201905" w:rsidRDefault="001A74D2" w:rsidP="003245E3">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检索</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C13235" w14:textId="77777777" w:rsidR="001A74D2" w:rsidRPr="00201905" w:rsidRDefault="00EE0A6F" w:rsidP="003245E3">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w:t>
            </w:r>
            <w:r w:rsidR="001A74D2">
              <w:rPr>
                <w:rFonts w:ascii="等线" w:eastAsia="等线" w:hAnsi="等线" w:cs="宋体" w:hint="eastAsia"/>
                <w:color w:val="000000"/>
                <w:kern w:val="0"/>
                <w:sz w:val="22"/>
              </w:rPr>
              <w:t>管理员</w:t>
            </w:r>
          </w:p>
        </w:tc>
        <w:tc>
          <w:tcPr>
            <w:tcW w:w="5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013D0" w14:textId="77777777" w:rsidR="001A74D2" w:rsidRPr="00201905" w:rsidRDefault="00153C24" w:rsidP="003245E3">
            <w:pPr>
              <w:widowControl/>
              <w:jc w:val="center"/>
              <w:rPr>
                <w:rFonts w:ascii="等线" w:eastAsia="等线" w:hAnsi="等线" w:cs="宋体"/>
                <w:color w:val="000000"/>
                <w:kern w:val="0"/>
                <w:sz w:val="22"/>
              </w:rPr>
            </w:pPr>
            <w:r>
              <w:rPr>
                <w:rFonts w:ascii="Times New Roman" w:hAnsi="Times New Roman" w:cs="Times New Roman" w:hint="eastAsia"/>
                <w:color w:val="000000"/>
                <w:sz w:val="24"/>
                <w:szCs w:val="24"/>
              </w:rPr>
              <w:t>变更来源统计、变更类别数量统计、变更类型数量统计</w:t>
            </w:r>
          </w:p>
        </w:tc>
        <w:tc>
          <w:tcPr>
            <w:tcW w:w="113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4F4F65D" w14:textId="77777777" w:rsidR="001A74D2" w:rsidRPr="00201905" w:rsidRDefault="001A74D2" w:rsidP="003245E3">
            <w:pPr>
              <w:widowControl/>
              <w:jc w:val="left"/>
              <w:rPr>
                <w:rFonts w:ascii="等线" w:eastAsia="等线" w:hAnsi="等线" w:cs="宋体"/>
                <w:color w:val="000000"/>
                <w:kern w:val="0"/>
                <w:sz w:val="22"/>
              </w:rPr>
            </w:pPr>
          </w:p>
        </w:tc>
      </w:tr>
      <w:tr w:rsidR="001A74D2" w:rsidRPr="00201905" w14:paraId="0561E37C" w14:textId="77777777" w:rsidTr="001B7729">
        <w:trPr>
          <w:trHeight w:val="285"/>
        </w:trPr>
        <w:tc>
          <w:tcPr>
            <w:tcW w:w="708" w:type="dxa"/>
            <w:vMerge/>
            <w:tcBorders>
              <w:left w:val="single" w:sz="4" w:space="0" w:color="000000"/>
              <w:bottom w:val="single" w:sz="4" w:space="0" w:color="000000"/>
              <w:right w:val="single" w:sz="4" w:space="0" w:color="000000"/>
            </w:tcBorders>
            <w:shd w:val="clear" w:color="auto" w:fill="auto"/>
            <w:vAlign w:val="center"/>
          </w:tcPr>
          <w:p w14:paraId="2B183848" w14:textId="77777777" w:rsidR="001A74D2" w:rsidRPr="00201905" w:rsidRDefault="001A74D2" w:rsidP="003245E3">
            <w:pPr>
              <w:widowControl/>
              <w:jc w:val="center"/>
              <w:rPr>
                <w:rFonts w:ascii="等线" w:eastAsia="等线" w:hAnsi="等线" w:cs="宋体"/>
                <w:color w:val="000000"/>
                <w:kern w:val="0"/>
                <w:sz w:val="22"/>
              </w:rPr>
            </w:pPr>
          </w:p>
        </w:tc>
        <w:tc>
          <w:tcPr>
            <w:tcW w:w="710" w:type="dxa"/>
            <w:vMerge/>
            <w:tcBorders>
              <w:left w:val="single" w:sz="4" w:space="0" w:color="000000"/>
              <w:bottom w:val="single" w:sz="4" w:space="0" w:color="000000"/>
              <w:right w:val="single" w:sz="4" w:space="0" w:color="000000"/>
            </w:tcBorders>
            <w:shd w:val="clear" w:color="auto" w:fill="auto"/>
            <w:vAlign w:val="center"/>
          </w:tcPr>
          <w:p w14:paraId="5B33DC86" w14:textId="77777777" w:rsidR="001A74D2" w:rsidRPr="00201905" w:rsidRDefault="001A74D2" w:rsidP="003245E3">
            <w:pPr>
              <w:widowControl/>
              <w:jc w:val="center"/>
              <w:rPr>
                <w:rFonts w:ascii="等线" w:eastAsia="等线" w:hAnsi="等线" w:cs="宋体"/>
                <w:color w:val="000000"/>
                <w:kern w:val="0"/>
                <w:sz w:val="22"/>
              </w:rPr>
            </w:pPr>
          </w:p>
        </w:tc>
        <w:tc>
          <w:tcPr>
            <w:tcW w:w="709" w:type="dxa"/>
            <w:vMerge/>
            <w:tcBorders>
              <w:left w:val="single" w:sz="4" w:space="0" w:color="000000"/>
              <w:bottom w:val="single" w:sz="4" w:space="0" w:color="000000"/>
              <w:right w:val="single" w:sz="4" w:space="0" w:color="000000"/>
            </w:tcBorders>
            <w:shd w:val="clear" w:color="auto" w:fill="auto"/>
            <w:vAlign w:val="center"/>
          </w:tcPr>
          <w:p w14:paraId="6F9FED9F" w14:textId="77777777" w:rsidR="001A74D2" w:rsidRDefault="001A74D2" w:rsidP="003245E3">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6BF102" w14:textId="77777777" w:rsidR="001A74D2" w:rsidRPr="00201905" w:rsidRDefault="006929DA" w:rsidP="003245E3">
            <w:pPr>
              <w:widowControl/>
              <w:jc w:val="center"/>
              <w:rPr>
                <w:rFonts w:ascii="等线" w:eastAsia="等线" w:hAnsi="等线" w:cs="宋体"/>
                <w:color w:val="000000"/>
                <w:kern w:val="0"/>
                <w:sz w:val="22"/>
              </w:rPr>
            </w:pPr>
            <w:r w:rsidRPr="006929DA">
              <w:rPr>
                <w:rFonts w:ascii="等线" w:eastAsia="等线" w:hAnsi="等线" w:cs="宋体" w:hint="eastAsia"/>
                <w:color w:val="000000"/>
                <w:kern w:val="0"/>
                <w:sz w:val="22"/>
              </w:rPr>
              <w:t>导出-3.4.1</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9CA7E" w14:textId="77777777" w:rsidR="001A74D2" w:rsidRPr="00201905" w:rsidRDefault="00EE0A6F" w:rsidP="003245E3">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w:t>
            </w:r>
            <w:r w:rsidR="001A74D2">
              <w:rPr>
                <w:rFonts w:ascii="等线" w:eastAsia="等线" w:hAnsi="等线" w:cs="宋体" w:hint="eastAsia"/>
                <w:color w:val="000000"/>
                <w:kern w:val="0"/>
                <w:sz w:val="22"/>
              </w:rPr>
              <w:t>管理员</w:t>
            </w:r>
          </w:p>
        </w:tc>
        <w:tc>
          <w:tcPr>
            <w:tcW w:w="5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AA2BC7" w14:textId="77777777" w:rsidR="001A74D2" w:rsidRDefault="001A74D2" w:rsidP="003245E3">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导出当前页面检出的报表结果；</w:t>
            </w:r>
          </w:p>
        </w:tc>
        <w:tc>
          <w:tcPr>
            <w:tcW w:w="113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65E2944" w14:textId="77777777" w:rsidR="001A74D2" w:rsidRPr="00201905" w:rsidRDefault="001A74D2" w:rsidP="003245E3">
            <w:pPr>
              <w:widowControl/>
              <w:jc w:val="left"/>
              <w:rPr>
                <w:rFonts w:ascii="等线" w:eastAsia="等线" w:hAnsi="等线" w:cs="宋体"/>
                <w:color w:val="000000"/>
                <w:kern w:val="0"/>
                <w:sz w:val="22"/>
              </w:rPr>
            </w:pPr>
          </w:p>
        </w:tc>
      </w:tr>
      <w:tr w:rsidR="001A74D2" w:rsidRPr="00201905" w14:paraId="456EEBEF" w14:textId="77777777" w:rsidTr="001B7729">
        <w:trPr>
          <w:trHeight w:val="285"/>
        </w:trPr>
        <w:tc>
          <w:tcPr>
            <w:tcW w:w="708" w:type="dxa"/>
            <w:vMerge/>
            <w:tcBorders>
              <w:left w:val="single" w:sz="4" w:space="0" w:color="000000"/>
              <w:bottom w:val="single" w:sz="4" w:space="0" w:color="000000"/>
              <w:right w:val="single" w:sz="4" w:space="0" w:color="000000"/>
            </w:tcBorders>
            <w:shd w:val="clear" w:color="auto" w:fill="auto"/>
            <w:vAlign w:val="center"/>
          </w:tcPr>
          <w:p w14:paraId="1760ADFE" w14:textId="77777777" w:rsidR="001A74D2" w:rsidRPr="00201905" w:rsidRDefault="001A74D2" w:rsidP="003245E3">
            <w:pPr>
              <w:widowControl/>
              <w:jc w:val="center"/>
              <w:rPr>
                <w:rFonts w:ascii="等线" w:eastAsia="等线" w:hAnsi="等线" w:cs="宋体"/>
                <w:color w:val="000000"/>
                <w:kern w:val="0"/>
                <w:sz w:val="22"/>
              </w:rPr>
            </w:pPr>
          </w:p>
        </w:tc>
        <w:tc>
          <w:tcPr>
            <w:tcW w:w="710" w:type="dxa"/>
            <w:vMerge/>
            <w:tcBorders>
              <w:left w:val="single" w:sz="4" w:space="0" w:color="000000"/>
              <w:bottom w:val="single" w:sz="4" w:space="0" w:color="000000"/>
              <w:right w:val="single" w:sz="4" w:space="0" w:color="000000"/>
            </w:tcBorders>
            <w:shd w:val="clear" w:color="auto" w:fill="auto"/>
            <w:vAlign w:val="center"/>
          </w:tcPr>
          <w:p w14:paraId="72FFA79C" w14:textId="77777777" w:rsidR="001A74D2" w:rsidRPr="00201905" w:rsidRDefault="001A74D2" w:rsidP="003245E3">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CE10AB" w14:textId="77777777" w:rsidR="001A74D2" w:rsidRPr="00201905" w:rsidRDefault="001A74D2" w:rsidP="003245E3">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扩展报表</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6259D9" w14:textId="77777777" w:rsidR="001A74D2" w:rsidRPr="00201905" w:rsidRDefault="001A74D2" w:rsidP="003245E3">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D989F" w14:textId="77777777" w:rsidR="001A74D2" w:rsidRPr="00201905" w:rsidRDefault="00EE0A6F" w:rsidP="003245E3">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变更</w:t>
            </w:r>
            <w:r w:rsidR="001A74D2">
              <w:rPr>
                <w:rFonts w:ascii="等线" w:eastAsia="等线" w:hAnsi="等线" w:cs="宋体" w:hint="eastAsia"/>
                <w:color w:val="000000"/>
                <w:kern w:val="0"/>
                <w:sz w:val="22"/>
              </w:rPr>
              <w:t>管理员</w:t>
            </w:r>
          </w:p>
        </w:tc>
        <w:tc>
          <w:tcPr>
            <w:tcW w:w="5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74EDD9" w14:textId="77777777" w:rsidR="001A74D2" w:rsidRPr="00201905" w:rsidRDefault="009550AF" w:rsidP="003245E3">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管理员</w:t>
            </w:r>
            <w:r w:rsidR="001A74D2">
              <w:rPr>
                <w:rFonts w:ascii="等线" w:eastAsia="等线" w:hAnsi="等线" w:cs="宋体" w:hint="eastAsia"/>
                <w:color w:val="000000"/>
                <w:kern w:val="0"/>
                <w:sz w:val="22"/>
              </w:rPr>
              <w:t>可通过此功能查看系统管理人员配置的（拥有可见权限的）扩展报表-</w:t>
            </w:r>
            <w:r w:rsidR="001A74D2">
              <w:rPr>
                <w:rFonts w:hint="eastAsia"/>
              </w:rPr>
              <w:t xml:space="preserve"> </w:t>
            </w:r>
            <w:r w:rsidR="001A74D2" w:rsidRPr="00836313">
              <w:rPr>
                <w:rFonts w:ascii="等线" w:eastAsia="等线" w:hAnsi="等线" w:cs="宋体" w:hint="eastAsia"/>
                <w:color w:val="000000"/>
                <w:kern w:val="0"/>
                <w:sz w:val="22"/>
              </w:rPr>
              <w:t>SQL报表管理-7.11.5</w:t>
            </w:r>
            <w:r w:rsidR="001A74D2">
              <w:rPr>
                <w:rFonts w:ascii="等线" w:eastAsia="等线" w:hAnsi="等线" w:cs="宋体" w:hint="eastAsia"/>
                <w:color w:val="000000"/>
                <w:kern w:val="0"/>
                <w:sz w:val="22"/>
              </w:rPr>
              <w:t>；</w:t>
            </w:r>
          </w:p>
        </w:tc>
        <w:tc>
          <w:tcPr>
            <w:tcW w:w="113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AD556C7" w14:textId="77777777" w:rsidR="001A74D2" w:rsidRPr="00201905" w:rsidRDefault="001A74D2" w:rsidP="003245E3">
            <w:pPr>
              <w:widowControl/>
              <w:jc w:val="left"/>
              <w:rPr>
                <w:rFonts w:ascii="等线" w:eastAsia="等线" w:hAnsi="等线" w:cs="宋体"/>
                <w:color w:val="000000"/>
                <w:kern w:val="0"/>
                <w:sz w:val="22"/>
              </w:rPr>
            </w:pPr>
          </w:p>
        </w:tc>
      </w:tr>
    </w:tbl>
    <w:p w14:paraId="4B5DFFEC" w14:textId="77777777" w:rsidR="003E15C9" w:rsidRDefault="0035465E" w:rsidP="00E118A7">
      <w:pPr>
        <w:pStyle w:val="2"/>
        <w:numPr>
          <w:ilvl w:val="1"/>
          <w:numId w:val="4"/>
        </w:numPr>
        <w:ind w:left="0" w:firstLine="0"/>
      </w:pPr>
      <w:bookmarkStart w:id="28" w:name="_Toc90541097"/>
      <w:r w:rsidRPr="0035465E">
        <w:rPr>
          <w:rFonts w:hint="eastAsia"/>
        </w:rPr>
        <w:t>发布管理</w:t>
      </w:r>
      <w:bookmarkEnd w:id="28"/>
    </w:p>
    <w:p w14:paraId="702FE13D" w14:textId="77777777" w:rsidR="00D75A3A" w:rsidRPr="008B7AC7" w:rsidRDefault="008B7AC7" w:rsidP="00E118A7">
      <w:pPr>
        <w:pStyle w:val="3"/>
        <w:numPr>
          <w:ilvl w:val="2"/>
          <w:numId w:val="8"/>
        </w:numPr>
        <w:ind w:left="0" w:firstLine="0"/>
        <w:rPr>
          <w:sz w:val="28"/>
          <w:szCs w:val="28"/>
        </w:rPr>
      </w:pPr>
      <w:bookmarkStart w:id="29" w:name="_Toc90541098"/>
      <w:r w:rsidRPr="008B7AC7">
        <w:rPr>
          <w:rFonts w:hint="eastAsia"/>
          <w:sz w:val="28"/>
          <w:szCs w:val="28"/>
        </w:rPr>
        <w:t>业务流程图</w:t>
      </w:r>
      <w:bookmarkEnd w:id="29"/>
    </w:p>
    <w:p w14:paraId="77E0DF90" w14:textId="77777777" w:rsidR="008B7AC7" w:rsidRDefault="001E2C9F" w:rsidP="00D75A3A">
      <w:pPr>
        <w:spacing w:line="360" w:lineRule="auto"/>
        <w:rPr>
          <w:sz w:val="24"/>
          <w:szCs w:val="24"/>
        </w:rPr>
      </w:pPr>
      <w:r>
        <w:object w:dxaOrig="9946" w:dyaOrig="10500" w14:anchorId="77C97923">
          <v:shape id="_x0000_i1027" type="#_x0000_t75" style="width:415.2pt;height:438.6pt" o:ole="">
            <v:imagedata r:id="rId23" o:title=""/>
          </v:shape>
          <o:OLEObject Type="Embed" ProgID="Visio.Drawing.15" ShapeID="_x0000_i1027" DrawAspect="Content" ObjectID="_1710946169" r:id="rId24"/>
        </w:object>
      </w:r>
    </w:p>
    <w:p w14:paraId="08ED81A4" w14:textId="77777777" w:rsidR="008B7AC7" w:rsidRPr="008B7AC7" w:rsidRDefault="008B7AC7" w:rsidP="00E118A7">
      <w:pPr>
        <w:pStyle w:val="3"/>
        <w:numPr>
          <w:ilvl w:val="2"/>
          <w:numId w:val="8"/>
        </w:numPr>
        <w:ind w:left="0" w:firstLine="0"/>
        <w:rPr>
          <w:sz w:val="28"/>
          <w:szCs w:val="28"/>
        </w:rPr>
      </w:pPr>
      <w:bookmarkStart w:id="30" w:name="_Toc90541099"/>
      <w:r w:rsidRPr="008B7AC7">
        <w:rPr>
          <w:rFonts w:hint="eastAsia"/>
          <w:sz w:val="28"/>
          <w:szCs w:val="28"/>
        </w:rPr>
        <w:t>业务功能设计</w:t>
      </w:r>
      <w:bookmarkEnd w:id="30"/>
    </w:p>
    <w:p w14:paraId="1A931A77" w14:textId="77777777" w:rsidR="008B7AC7" w:rsidRPr="00D75A3A" w:rsidRDefault="00A53A80" w:rsidP="008D77D3">
      <w:pPr>
        <w:spacing w:line="360" w:lineRule="auto"/>
        <w:ind w:firstLineChars="200" w:firstLine="480"/>
        <w:rPr>
          <w:sz w:val="24"/>
          <w:szCs w:val="24"/>
        </w:rPr>
      </w:pPr>
      <w:r>
        <w:rPr>
          <w:rFonts w:hint="eastAsia"/>
          <w:sz w:val="24"/>
          <w:szCs w:val="24"/>
        </w:rPr>
        <w:t>发布管理主体业务流程为：</w:t>
      </w:r>
      <w:r w:rsidR="008D77D3">
        <w:rPr>
          <w:rFonts w:hint="eastAsia"/>
          <w:sz w:val="24"/>
          <w:szCs w:val="24"/>
        </w:rPr>
        <w:t>开单</w:t>
      </w:r>
      <w:r w:rsidR="008D77D3">
        <w:rPr>
          <w:rFonts w:hint="eastAsia"/>
          <w:sz w:val="24"/>
          <w:szCs w:val="24"/>
        </w:rPr>
        <w:t>/</w:t>
      </w:r>
      <w:r w:rsidR="008D77D3">
        <w:rPr>
          <w:rFonts w:hint="eastAsia"/>
          <w:sz w:val="24"/>
          <w:szCs w:val="24"/>
        </w:rPr>
        <w:t>创建发布、发布评审、发布测试、发布，涉及的功能范围包括：</w:t>
      </w:r>
      <w:r w:rsidR="009658E1" w:rsidRPr="00A2027E">
        <w:rPr>
          <w:rFonts w:hint="eastAsia"/>
          <w:color w:val="FF0000"/>
          <w:sz w:val="24"/>
          <w:szCs w:val="24"/>
        </w:rPr>
        <w:t>开单</w:t>
      </w:r>
      <w:r w:rsidR="009658E1" w:rsidRPr="00A2027E">
        <w:rPr>
          <w:rFonts w:hint="eastAsia"/>
          <w:color w:val="FF0000"/>
          <w:sz w:val="24"/>
          <w:szCs w:val="24"/>
        </w:rPr>
        <w:t>/</w:t>
      </w:r>
      <w:r w:rsidR="009658E1" w:rsidRPr="00A2027E">
        <w:rPr>
          <w:rFonts w:hint="eastAsia"/>
          <w:color w:val="FF0000"/>
          <w:sz w:val="24"/>
          <w:szCs w:val="24"/>
        </w:rPr>
        <w:t>创建发布、</w:t>
      </w:r>
      <w:r w:rsidR="009658E1" w:rsidRPr="00540392">
        <w:rPr>
          <w:rFonts w:hint="eastAsia"/>
          <w:color w:val="FF0000"/>
          <w:sz w:val="24"/>
          <w:szCs w:val="24"/>
        </w:rPr>
        <w:t>发布评审（评审通过、评审拒绝）、</w:t>
      </w:r>
      <w:r w:rsidR="009658E1" w:rsidRPr="001938F2">
        <w:rPr>
          <w:rFonts w:hint="eastAsia"/>
          <w:color w:val="FF0000"/>
          <w:sz w:val="24"/>
          <w:szCs w:val="24"/>
        </w:rPr>
        <w:t>发</w:t>
      </w:r>
      <w:r w:rsidR="009658E1" w:rsidRPr="001938F2">
        <w:rPr>
          <w:rFonts w:hint="eastAsia"/>
          <w:color w:val="FF0000"/>
          <w:sz w:val="24"/>
          <w:szCs w:val="24"/>
        </w:rPr>
        <w:lastRenderedPageBreak/>
        <w:t>布测试、</w:t>
      </w:r>
      <w:r w:rsidR="009658E1" w:rsidRPr="00B66068">
        <w:rPr>
          <w:rFonts w:hint="eastAsia"/>
          <w:color w:val="FF0000"/>
          <w:sz w:val="24"/>
          <w:szCs w:val="24"/>
        </w:rPr>
        <w:t>发布（发布成功、发布失败）、</w:t>
      </w:r>
      <w:r w:rsidR="003245E3" w:rsidRPr="00CA23E6">
        <w:rPr>
          <w:rFonts w:hint="eastAsia"/>
          <w:color w:val="FF0000"/>
          <w:sz w:val="24"/>
          <w:szCs w:val="24"/>
        </w:rPr>
        <w:t>修</w:t>
      </w:r>
      <w:r w:rsidR="00106829" w:rsidRPr="00CA23E6">
        <w:rPr>
          <w:rFonts w:hint="eastAsia"/>
          <w:color w:val="FF0000"/>
          <w:sz w:val="24"/>
          <w:szCs w:val="24"/>
        </w:rPr>
        <w:t>改、</w:t>
      </w:r>
      <w:r w:rsidR="00106829" w:rsidRPr="00DD3A18">
        <w:rPr>
          <w:rFonts w:hint="eastAsia"/>
          <w:color w:val="FF0000"/>
          <w:sz w:val="24"/>
          <w:szCs w:val="24"/>
        </w:rPr>
        <w:t>撤销。</w:t>
      </w:r>
    </w:p>
    <w:tbl>
      <w:tblPr>
        <w:tblStyle w:val="74"/>
        <w:tblW w:w="5000" w:type="pct"/>
        <w:tblLook w:val="04A0" w:firstRow="1" w:lastRow="0" w:firstColumn="1" w:lastColumn="0" w:noHBand="0" w:noVBand="1"/>
      </w:tblPr>
      <w:tblGrid>
        <w:gridCol w:w="663"/>
        <w:gridCol w:w="1370"/>
        <w:gridCol w:w="6489"/>
      </w:tblGrid>
      <w:tr w:rsidR="00A11910" w:rsidRPr="00674597" w14:paraId="0E4AB0E6" w14:textId="77777777" w:rsidTr="00645ED5">
        <w:tc>
          <w:tcPr>
            <w:tcW w:w="389" w:type="pct"/>
            <w:vMerge w:val="restart"/>
          </w:tcPr>
          <w:p w14:paraId="186B0F50" w14:textId="77777777" w:rsidR="00A11910" w:rsidRPr="00674597" w:rsidRDefault="00A11910"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5E373FDC" w14:textId="77777777" w:rsidR="00A11910" w:rsidRPr="00674597" w:rsidRDefault="00A1191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899C5EC" w14:textId="77777777" w:rsidR="00A11910" w:rsidRPr="00674597" w:rsidRDefault="00C80103" w:rsidP="00645ED5">
            <w:pPr>
              <w:spacing w:line="360" w:lineRule="auto"/>
              <w:rPr>
                <w:rFonts w:ascii="微软雅黑" w:eastAsia="微软雅黑" w:hAnsi="微软雅黑" w:cs="Arial"/>
              </w:rPr>
            </w:pPr>
            <w:r>
              <w:rPr>
                <w:rFonts w:hint="eastAsia"/>
                <w:sz w:val="24"/>
                <w:szCs w:val="24"/>
              </w:rPr>
              <w:t>开单</w:t>
            </w:r>
            <w:r>
              <w:rPr>
                <w:rFonts w:hint="eastAsia"/>
                <w:sz w:val="24"/>
                <w:szCs w:val="24"/>
              </w:rPr>
              <w:t>/</w:t>
            </w:r>
            <w:r>
              <w:rPr>
                <w:rFonts w:hint="eastAsia"/>
                <w:sz w:val="24"/>
                <w:szCs w:val="24"/>
              </w:rPr>
              <w:t>创建发布</w:t>
            </w:r>
            <w:r w:rsidR="00012DC3" w:rsidRPr="00012DC3">
              <w:rPr>
                <w:sz w:val="24"/>
                <w:szCs w:val="24"/>
              </w:rPr>
              <w:t>-4.1.1</w:t>
            </w:r>
          </w:p>
        </w:tc>
      </w:tr>
      <w:tr w:rsidR="00A11910" w:rsidRPr="00674597" w14:paraId="576B5B1B" w14:textId="77777777" w:rsidTr="00645ED5">
        <w:tc>
          <w:tcPr>
            <w:tcW w:w="389" w:type="pct"/>
            <w:vMerge/>
          </w:tcPr>
          <w:p w14:paraId="627129F0" w14:textId="77777777" w:rsidR="00A11910" w:rsidRPr="00674597" w:rsidRDefault="00A11910" w:rsidP="00645ED5">
            <w:pPr>
              <w:spacing w:line="360" w:lineRule="auto"/>
              <w:jc w:val="center"/>
              <w:rPr>
                <w:rFonts w:ascii="微软雅黑" w:eastAsia="微软雅黑" w:hAnsi="微软雅黑" w:cs="Arial"/>
                <w:b/>
              </w:rPr>
            </w:pPr>
          </w:p>
        </w:tc>
        <w:tc>
          <w:tcPr>
            <w:tcW w:w="804" w:type="pct"/>
          </w:tcPr>
          <w:p w14:paraId="2A62D9D8" w14:textId="77777777" w:rsidR="00A11910" w:rsidRPr="00674597" w:rsidRDefault="00A1191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D4BFE66" w14:textId="77777777" w:rsidR="00A11910" w:rsidRPr="00674597" w:rsidRDefault="00012DC3" w:rsidP="00645ED5">
            <w:pPr>
              <w:spacing w:line="360" w:lineRule="auto"/>
              <w:rPr>
                <w:rFonts w:ascii="微软雅黑" w:eastAsia="微软雅黑" w:hAnsi="微软雅黑" w:cs="Arial"/>
              </w:rPr>
            </w:pPr>
            <w:r>
              <w:rPr>
                <w:rFonts w:ascii="微软雅黑" w:eastAsia="微软雅黑" w:hAnsi="微软雅黑" w:cs="Arial" w:hint="eastAsia"/>
              </w:rPr>
              <w:t>发布工程师、发布管理员</w:t>
            </w:r>
          </w:p>
        </w:tc>
      </w:tr>
      <w:tr w:rsidR="00A11910" w:rsidRPr="00557D40" w14:paraId="7E993A56" w14:textId="77777777" w:rsidTr="00645ED5">
        <w:tc>
          <w:tcPr>
            <w:tcW w:w="389" w:type="pct"/>
            <w:vMerge/>
          </w:tcPr>
          <w:p w14:paraId="4C9302A9" w14:textId="77777777" w:rsidR="00A11910" w:rsidRPr="00674597" w:rsidRDefault="00A11910" w:rsidP="00645ED5">
            <w:pPr>
              <w:spacing w:line="360" w:lineRule="auto"/>
              <w:jc w:val="center"/>
              <w:rPr>
                <w:rFonts w:ascii="微软雅黑" w:eastAsia="微软雅黑" w:hAnsi="微软雅黑" w:cs="Arial"/>
                <w:b/>
              </w:rPr>
            </w:pPr>
          </w:p>
        </w:tc>
        <w:tc>
          <w:tcPr>
            <w:tcW w:w="804" w:type="pct"/>
          </w:tcPr>
          <w:p w14:paraId="3ED9DDCB" w14:textId="77777777" w:rsidR="00A11910" w:rsidRPr="00674597" w:rsidRDefault="00A1191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71E8AC3" w14:textId="77777777" w:rsidR="00A11910" w:rsidRPr="00985D01" w:rsidRDefault="00985D01" w:rsidP="00E118A7">
            <w:pPr>
              <w:pStyle w:val="aa"/>
              <w:numPr>
                <w:ilvl w:val="2"/>
                <w:numId w:val="4"/>
              </w:numPr>
              <w:spacing w:line="360" w:lineRule="auto"/>
              <w:ind w:left="377" w:firstLineChars="0"/>
              <w:rPr>
                <w:rFonts w:ascii="微软雅黑" w:eastAsia="微软雅黑" w:hAnsi="微软雅黑" w:cs="Arial"/>
              </w:rPr>
            </w:pPr>
            <w:r w:rsidRPr="00985D01">
              <w:rPr>
                <w:rFonts w:ascii="微软雅黑" w:eastAsia="微软雅黑" w:hAnsi="微软雅黑" w:cs="Arial" w:hint="eastAsia"/>
              </w:rPr>
              <w:t>点击‘添加’进入发布工单创建页面；</w:t>
            </w:r>
          </w:p>
          <w:p w14:paraId="79BE48C2" w14:textId="77777777" w:rsidR="00985D01" w:rsidRDefault="00DC658E" w:rsidP="00E118A7">
            <w:pPr>
              <w:pStyle w:val="aa"/>
              <w:numPr>
                <w:ilvl w:val="2"/>
                <w:numId w:val="4"/>
              </w:numPr>
              <w:spacing w:line="360" w:lineRule="auto"/>
              <w:ind w:left="377" w:firstLineChars="0"/>
              <w:rPr>
                <w:rFonts w:ascii="微软雅黑" w:eastAsia="微软雅黑" w:hAnsi="微软雅黑" w:cs="Arial"/>
              </w:rPr>
            </w:pPr>
            <w:r>
              <w:rPr>
                <w:rFonts w:ascii="微软雅黑" w:eastAsia="微软雅黑" w:hAnsi="微软雅黑" w:cs="Arial" w:hint="eastAsia"/>
              </w:rPr>
              <w:t>填写发布工单信息，可查看和操作的标签页包括：属性、关联的变更、日志；</w:t>
            </w:r>
          </w:p>
          <w:p w14:paraId="13FA263A" w14:textId="77777777" w:rsidR="00DC658E" w:rsidRPr="00985D01" w:rsidRDefault="001456E6" w:rsidP="00E118A7">
            <w:pPr>
              <w:pStyle w:val="aa"/>
              <w:numPr>
                <w:ilvl w:val="2"/>
                <w:numId w:val="4"/>
              </w:numPr>
              <w:spacing w:line="360" w:lineRule="auto"/>
              <w:ind w:left="377" w:firstLineChars="0"/>
              <w:rPr>
                <w:rFonts w:ascii="微软雅黑" w:eastAsia="微软雅黑" w:hAnsi="微软雅黑" w:cs="Arial"/>
              </w:rPr>
            </w:pPr>
            <w:r>
              <w:rPr>
                <w:rFonts w:ascii="微软雅黑" w:eastAsia="微软雅黑" w:hAnsi="微软雅黑" w:cs="Arial" w:hint="eastAsia"/>
              </w:rPr>
              <w:t>填写完成后，点击‘确认添加’</w:t>
            </w:r>
            <w:r w:rsidR="004949B5">
              <w:rPr>
                <w:rFonts w:ascii="微软雅黑" w:eastAsia="微软雅黑" w:hAnsi="微软雅黑" w:cs="Arial" w:hint="eastAsia"/>
              </w:rPr>
              <w:t>完成发布工单的创建，流程进入</w:t>
            </w:r>
            <w:r>
              <w:rPr>
                <w:rFonts w:ascii="微软雅黑" w:eastAsia="微软雅黑" w:hAnsi="微软雅黑" w:cs="Arial" w:hint="eastAsia"/>
              </w:rPr>
              <w:t>待评审节点；</w:t>
            </w:r>
          </w:p>
        </w:tc>
      </w:tr>
      <w:tr w:rsidR="00A11910" w:rsidRPr="00D81344" w14:paraId="624676B8" w14:textId="77777777" w:rsidTr="00645ED5">
        <w:tc>
          <w:tcPr>
            <w:tcW w:w="389" w:type="pct"/>
            <w:vMerge/>
          </w:tcPr>
          <w:p w14:paraId="575FE915" w14:textId="77777777" w:rsidR="00A11910" w:rsidRPr="00674597" w:rsidRDefault="00A11910" w:rsidP="00645ED5">
            <w:pPr>
              <w:spacing w:line="360" w:lineRule="auto"/>
              <w:jc w:val="center"/>
              <w:rPr>
                <w:rFonts w:ascii="微软雅黑" w:eastAsia="微软雅黑" w:hAnsi="微软雅黑" w:cs="Arial"/>
                <w:b/>
              </w:rPr>
            </w:pPr>
          </w:p>
        </w:tc>
        <w:tc>
          <w:tcPr>
            <w:tcW w:w="804" w:type="pct"/>
          </w:tcPr>
          <w:p w14:paraId="157D9D94" w14:textId="77777777" w:rsidR="00A11910" w:rsidRPr="00674597" w:rsidRDefault="00A11910"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F12ED2B" w14:textId="77777777" w:rsidR="00A11910" w:rsidRDefault="004949B5" w:rsidP="00645ED5">
            <w:pPr>
              <w:spacing w:line="360" w:lineRule="auto"/>
              <w:rPr>
                <w:rFonts w:ascii="微软雅黑" w:eastAsia="微软雅黑" w:hAnsi="微软雅黑" w:cs="Arial"/>
              </w:rPr>
            </w:pPr>
            <w:r>
              <w:rPr>
                <w:rFonts w:ascii="微软雅黑" w:eastAsia="微软雅黑" w:hAnsi="微软雅黑" w:cs="Arial" w:hint="eastAsia"/>
              </w:rPr>
              <w:t>属性：发布类别</w:t>
            </w:r>
            <w:r w:rsidR="00141B2D" w:rsidRPr="00141B2D">
              <w:rPr>
                <w:rFonts w:ascii="微软雅黑" w:eastAsia="微软雅黑" w:hAnsi="微软雅黑" w:cs="Arial"/>
              </w:rPr>
              <w:t>-7.6.1</w:t>
            </w:r>
            <w:r w:rsidR="00A513F7">
              <w:rPr>
                <w:rFonts w:ascii="微软雅黑" w:eastAsia="微软雅黑" w:hAnsi="微软雅黑" w:cs="Arial" w:hint="eastAsia"/>
              </w:rPr>
              <w:t>、发布类型（一般发布、紧急发布）、评审人-跟随发布类别、发布人-跟随发布类别、标题、申请发布理由-富文本编辑、发布内容-富文本编辑、发布方案-富文本编辑、测试方案-富文本编辑、测试人、附件-截屏/文档上传、发布添加通知-复选框-用于发布添加操作系统通知标记；</w:t>
            </w:r>
          </w:p>
          <w:p w14:paraId="64213926" w14:textId="77777777" w:rsidR="004949B5" w:rsidRDefault="004949B5" w:rsidP="00645ED5">
            <w:pPr>
              <w:spacing w:line="360" w:lineRule="auto"/>
              <w:rPr>
                <w:rFonts w:ascii="微软雅黑" w:eastAsia="微软雅黑" w:hAnsi="微软雅黑" w:cs="Arial"/>
              </w:rPr>
            </w:pPr>
            <w:r>
              <w:rPr>
                <w:rFonts w:ascii="微软雅黑" w:eastAsia="微软雅黑" w:hAnsi="微软雅黑" w:cs="Arial" w:hint="eastAsia"/>
              </w:rPr>
              <w:t>关联的变更：</w:t>
            </w:r>
            <w:r w:rsidR="0035230E">
              <w:rPr>
                <w:rFonts w:ascii="微软雅黑" w:eastAsia="微软雅黑" w:hAnsi="微软雅黑" w:cs="Arial" w:hint="eastAsia"/>
              </w:rPr>
              <w:t>添加、移除关联的变更（</w:t>
            </w:r>
            <w:r w:rsidR="0035230E" w:rsidRPr="000B3754">
              <w:rPr>
                <w:rFonts w:ascii="微软雅黑" w:eastAsia="微软雅黑" w:hAnsi="微软雅黑" w:cs="Arial" w:hint="eastAsia"/>
                <w:color w:val="FF0000"/>
              </w:rPr>
              <w:t>所有变更范围</w:t>
            </w:r>
            <w:r w:rsidR="0035230E">
              <w:rPr>
                <w:rFonts w:ascii="微软雅黑" w:eastAsia="微软雅黑" w:hAnsi="微软雅黑" w:cs="Arial" w:hint="eastAsia"/>
              </w:rPr>
              <w:t>），支持按照创建时间段、状态、变更类别</w:t>
            </w:r>
            <w:r w:rsidR="0035230E" w:rsidRPr="00D95DD3">
              <w:rPr>
                <w:rFonts w:ascii="微软雅黑" w:eastAsia="微软雅黑" w:hAnsi="微软雅黑" w:cs="Arial"/>
              </w:rPr>
              <w:t>-7.5.2</w:t>
            </w:r>
            <w:r w:rsidR="0035230E">
              <w:rPr>
                <w:rFonts w:ascii="微软雅黑" w:eastAsia="微软雅黑" w:hAnsi="微软雅黑" w:cs="Arial" w:hint="eastAsia"/>
              </w:rPr>
              <w:t>、变更类型、标题、变更来源</w:t>
            </w:r>
            <w:r w:rsidR="0035230E" w:rsidRPr="00D95DD3">
              <w:rPr>
                <w:rFonts w:ascii="微软雅黑" w:eastAsia="微软雅黑" w:hAnsi="微软雅黑" w:cs="Arial"/>
              </w:rPr>
              <w:t>-7.5.1</w:t>
            </w:r>
            <w:r w:rsidR="0035230E">
              <w:rPr>
                <w:rFonts w:ascii="微软雅黑" w:eastAsia="微软雅黑" w:hAnsi="微软雅黑" w:cs="Arial" w:hint="eastAsia"/>
              </w:rPr>
              <w:t>、方案审核人、审批人、计划时间段、实施时间段搜索添加；</w:t>
            </w:r>
          </w:p>
          <w:p w14:paraId="699A5F4A" w14:textId="77777777" w:rsidR="004949B5" w:rsidRPr="00D81344" w:rsidRDefault="004949B5" w:rsidP="00645ED5">
            <w:pPr>
              <w:spacing w:line="360" w:lineRule="auto"/>
              <w:rPr>
                <w:rFonts w:ascii="微软雅黑" w:eastAsia="微软雅黑" w:hAnsi="微软雅黑" w:cs="Arial"/>
              </w:rPr>
            </w:pPr>
            <w:r>
              <w:rPr>
                <w:rFonts w:ascii="微软雅黑" w:eastAsia="微软雅黑" w:hAnsi="微软雅黑" w:cs="Arial" w:hint="eastAsia"/>
              </w:rPr>
              <w:t>日志：</w:t>
            </w:r>
            <w:r w:rsidR="0069415E">
              <w:rPr>
                <w:rFonts w:ascii="微软雅黑" w:eastAsia="微软雅黑" w:hAnsi="微软雅黑" w:cs="Arial" w:hint="eastAsia"/>
              </w:rPr>
              <w:t>查看该发布工单的操作日志；</w:t>
            </w:r>
          </w:p>
        </w:tc>
      </w:tr>
      <w:tr w:rsidR="00A11910" w:rsidRPr="00D207F8" w14:paraId="6929DE7E" w14:textId="77777777" w:rsidTr="00645ED5">
        <w:tc>
          <w:tcPr>
            <w:tcW w:w="389" w:type="pct"/>
            <w:vMerge/>
          </w:tcPr>
          <w:p w14:paraId="44454CB5" w14:textId="77777777" w:rsidR="00A11910" w:rsidRPr="00674597" w:rsidRDefault="00A11910" w:rsidP="00645ED5">
            <w:pPr>
              <w:spacing w:line="360" w:lineRule="auto"/>
              <w:jc w:val="center"/>
              <w:rPr>
                <w:rFonts w:ascii="微软雅黑" w:eastAsia="微软雅黑" w:hAnsi="微软雅黑" w:cs="Arial"/>
                <w:b/>
              </w:rPr>
            </w:pPr>
          </w:p>
        </w:tc>
        <w:tc>
          <w:tcPr>
            <w:tcW w:w="804" w:type="pct"/>
          </w:tcPr>
          <w:p w14:paraId="319C89C1" w14:textId="77777777" w:rsidR="00A11910" w:rsidRPr="00674597" w:rsidRDefault="00A11910"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D5D8E53" w14:textId="77777777" w:rsidR="00A11910" w:rsidRPr="00A11910" w:rsidRDefault="00A02428" w:rsidP="00A11910">
            <w:pPr>
              <w:spacing w:line="360" w:lineRule="auto"/>
              <w:rPr>
                <w:rFonts w:ascii="微软雅黑" w:eastAsia="微软雅黑" w:hAnsi="微软雅黑" w:cs="Arial"/>
              </w:rPr>
            </w:pPr>
            <w:r>
              <w:rPr>
                <w:rFonts w:ascii="微软雅黑" w:eastAsia="微软雅黑" w:hAnsi="微软雅黑" w:cs="Arial" w:hint="eastAsia"/>
              </w:rPr>
              <w:t>发布类别</w:t>
            </w:r>
            <w:r w:rsidRPr="00141B2D">
              <w:rPr>
                <w:rFonts w:ascii="微软雅黑" w:eastAsia="微软雅黑" w:hAnsi="微软雅黑" w:cs="Arial"/>
              </w:rPr>
              <w:t>-7.6.1</w:t>
            </w:r>
            <w:r>
              <w:rPr>
                <w:rFonts w:ascii="微软雅黑" w:eastAsia="微软雅黑" w:hAnsi="微软雅黑" w:cs="Arial" w:hint="eastAsia"/>
              </w:rPr>
              <w:t>项</w:t>
            </w:r>
            <w:r w:rsidR="00130212">
              <w:rPr>
                <w:rFonts w:ascii="微软雅黑" w:eastAsia="微软雅黑" w:hAnsi="微软雅黑" w:cs="Arial" w:hint="eastAsia"/>
              </w:rPr>
              <w:t>规定了业务流转的评审人、发布人；</w:t>
            </w:r>
          </w:p>
        </w:tc>
      </w:tr>
      <w:tr w:rsidR="00A11910" w:rsidRPr="00674597" w14:paraId="1ED28BB0" w14:textId="77777777" w:rsidTr="00645ED5">
        <w:tc>
          <w:tcPr>
            <w:tcW w:w="389" w:type="pct"/>
            <w:vMerge/>
          </w:tcPr>
          <w:p w14:paraId="06496789" w14:textId="77777777" w:rsidR="00A11910" w:rsidRPr="00674597" w:rsidRDefault="00A11910" w:rsidP="00645ED5">
            <w:pPr>
              <w:spacing w:line="360" w:lineRule="auto"/>
              <w:jc w:val="center"/>
              <w:rPr>
                <w:rFonts w:ascii="微软雅黑" w:eastAsia="微软雅黑" w:hAnsi="微软雅黑" w:cs="Arial"/>
                <w:b/>
              </w:rPr>
            </w:pPr>
          </w:p>
        </w:tc>
        <w:tc>
          <w:tcPr>
            <w:tcW w:w="804" w:type="pct"/>
          </w:tcPr>
          <w:p w14:paraId="4915AB7D" w14:textId="77777777" w:rsidR="00A11910" w:rsidRPr="00674597" w:rsidRDefault="00A1191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F60C781" w14:textId="77777777" w:rsidR="00A11910" w:rsidRPr="00674597" w:rsidRDefault="004B1DE9" w:rsidP="00645ED5">
            <w:pPr>
              <w:spacing w:line="360" w:lineRule="auto"/>
              <w:rPr>
                <w:rFonts w:ascii="微软雅黑" w:eastAsia="微软雅黑" w:hAnsi="微软雅黑" w:cs="Arial"/>
              </w:rPr>
            </w:pPr>
            <w:r>
              <w:rPr>
                <w:rFonts w:ascii="微软雅黑" w:eastAsia="微软雅黑" w:hAnsi="微软雅黑" w:cs="Arial" w:hint="eastAsia"/>
              </w:rPr>
              <w:t>待评审（</w:t>
            </w:r>
            <w:r w:rsidR="000305BC">
              <w:rPr>
                <w:rFonts w:ascii="微软雅黑" w:eastAsia="微软雅黑" w:hAnsi="微软雅黑" w:cs="Arial" w:hint="eastAsia"/>
              </w:rPr>
              <w:t>发布创建人功能范围：修改、撤销；发布评审人功能范围：</w:t>
            </w:r>
            <w:r w:rsidR="001E5873">
              <w:rPr>
                <w:rFonts w:ascii="微软雅黑" w:eastAsia="微软雅黑" w:hAnsi="微软雅黑" w:cs="Arial" w:hint="eastAsia"/>
              </w:rPr>
              <w:t>评审</w:t>
            </w:r>
            <w:r w:rsidR="000305BC">
              <w:rPr>
                <w:rFonts w:ascii="微软雅黑" w:eastAsia="微软雅黑" w:hAnsi="微软雅黑" w:cs="Arial" w:hint="eastAsia"/>
              </w:rPr>
              <w:t>；发布管理员功能范围：</w:t>
            </w:r>
            <w:r w:rsidR="00A20D81">
              <w:rPr>
                <w:rFonts w:ascii="微软雅黑" w:eastAsia="微软雅黑" w:hAnsi="微软雅黑" w:cs="Arial" w:hint="eastAsia"/>
              </w:rPr>
              <w:t>修改、删除</w:t>
            </w:r>
            <w:r w:rsidR="000305BC">
              <w:rPr>
                <w:rFonts w:ascii="微软雅黑" w:eastAsia="微软雅黑" w:hAnsi="微软雅黑" w:cs="Arial" w:hint="eastAsia"/>
              </w:rPr>
              <w:t>；</w:t>
            </w:r>
            <w:r>
              <w:rPr>
                <w:rFonts w:ascii="微软雅黑" w:eastAsia="微软雅黑" w:hAnsi="微软雅黑" w:cs="Arial" w:hint="eastAsia"/>
              </w:rPr>
              <w:t>）</w:t>
            </w:r>
          </w:p>
        </w:tc>
      </w:tr>
      <w:tr w:rsidR="00800B74" w:rsidRPr="00674597" w14:paraId="206AFF36" w14:textId="77777777" w:rsidTr="00800B74">
        <w:tc>
          <w:tcPr>
            <w:tcW w:w="389" w:type="pct"/>
            <w:vMerge w:val="restart"/>
          </w:tcPr>
          <w:p w14:paraId="0E45A107"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203F44F7"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6456CC8" w14:textId="77777777" w:rsidR="00800B74" w:rsidRPr="00674597" w:rsidRDefault="00C2045B" w:rsidP="00645ED5">
            <w:pPr>
              <w:spacing w:line="360" w:lineRule="auto"/>
              <w:rPr>
                <w:rFonts w:ascii="微软雅黑" w:eastAsia="微软雅黑" w:hAnsi="微软雅黑" w:cs="Arial"/>
              </w:rPr>
            </w:pPr>
            <w:r>
              <w:rPr>
                <w:rFonts w:hint="eastAsia"/>
                <w:sz w:val="24"/>
                <w:szCs w:val="24"/>
              </w:rPr>
              <w:t>评审</w:t>
            </w:r>
            <w:r w:rsidR="006241D5" w:rsidRPr="006241D5">
              <w:rPr>
                <w:sz w:val="24"/>
                <w:szCs w:val="24"/>
              </w:rPr>
              <w:t>-4.2.1</w:t>
            </w:r>
          </w:p>
        </w:tc>
      </w:tr>
      <w:tr w:rsidR="00800B74" w:rsidRPr="00674597" w14:paraId="59C49E1B" w14:textId="77777777" w:rsidTr="00800B74">
        <w:tc>
          <w:tcPr>
            <w:tcW w:w="389" w:type="pct"/>
            <w:vMerge/>
          </w:tcPr>
          <w:p w14:paraId="43CD8A31"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3F3B4FE5"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174D2B7" w14:textId="77777777" w:rsidR="00800B74" w:rsidRPr="00674597" w:rsidRDefault="006241D5" w:rsidP="00645ED5">
            <w:pPr>
              <w:spacing w:line="360" w:lineRule="auto"/>
              <w:rPr>
                <w:rFonts w:ascii="微软雅黑" w:eastAsia="微软雅黑" w:hAnsi="微软雅黑" w:cs="Arial"/>
              </w:rPr>
            </w:pPr>
            <w:r>
              <w:rPr>
                <w:rFonts w:ascii="微软雅黑" w:eastAsia="微软雅黑" w:hAnsi="微软雅黑" w:cs="Arial" w:hint="eastAsia"/>
              </w:rPr>
              <w:t>发布评审人（发布工程师、发布管理员）</w:t>
            </w:r>
          </w:p>
        </w:tc>
      </w:tr>
      <w:tr w:rsidR="00800B74" w:rsidRPr="00A11910" w14:paraId="6ECBDCAC" w14:textId="77777777" w:rsidTr="00800B74">
        <w:tc>
          <w:tcPr>
            <w:tcW w:w="389" w:type="pct"/>
            <w:vMerge/>
          </w:tcPr>
          <w:p w14:paraId="66F253AA"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79808323"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233C283" w14:textId="77777777" w:rsidR="00800B74" w:rsidRPr="00613B5D" w:rsidRDefault="00613B5D" w:rsidP="00E118A7">
            <w:pPr>
              <w:pStyle w:val="aa"/>
              <w:numPr>
                <w:ilvl w:val="0"/>
                <w:numId w:val="72"/>
              </w:numPr>
              <w:spacing w:line="360" w:lineRule="auto"/>
              <w:ind w:firstLineChars="0"/>
              <w:rPr>
                <w:rFonts w:ascii="微软雅黑" w:eastAsia="微软雅黑" w:hAnsi="微软雅黑" w:cs="Arial"/>
              </w:rPr>
            </w:pPr>
            <w:r w:rsidRPr="00613B5D">
              <w:rPr>
                <w:rFonts w:ascii="微软雅黑" w:eastAsia="微软雅黑" w:hAnsi="微软雅黑" w:cs="Arial" w:hint="eastAsia"/>
              </w:rPr>
              <w:t>点击‘评审’进入发布评审页面；</w:t>
            </w:r>
          </w:p>
          <w:p w14:paraId="26B9EB8A" w14:textId="77777777" w:rsidR="00613B5D" w:rsidRDefault="00613B5D" w:rsidP="00E118A7">
            <w:pPr>
              <w:pStyle w:val="aa"/>
              <w:numPr>
                <w:ilvl w:val="0"/>
                <w:numId w:val="72"/>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包括：</w:t>
            </w:r>
            <w:r w:rsidR="00A5761F">
              <w:rPr>
                <w:rFonts w:ascii="微软雅黑" w:eastAsia="微软雅黑" w:hAnsi="微软雅黑" w:cs="Arial" w:hint="eastAsia"/>
              </w:rPr>
              <w:t>属性、关联的变更、日志；</w:t>
            </w:r>
          </w:p>
          <w:p w14:paraId="458DDFB4" w14:textId="77777777" w:rsidR="00A5761F" w:rsidRPr="00613B5D" w:rsidRDefault="00A5761F" w:rsidP="00E118A7">
            <w:pPr>
              <w:pStyle w:val="aa"/>
              <w:numPr>
                <w:ilvl w:val="0"/>
                <w:numId w:val="72"/>
              </w:numPr>
              <w:spacing w:line="360" w:lineRule="auto"/>
              <w:ind w:firstLineChars="0"/>
              <w:rPr>
                <w:rFonts w:ascii="微软雅黑" w:eastAsia="微软雅黑" w:hAnsi="微软雅黑" w:cs="Arial"/>
              </w:rPr>
            </w:pPr>
            <w:r>
              <w:rPr>
                <w:rFonts w:ascii="微软雅黑" w:eastAsia="微软雅黑" w:hAnsi="微软雅黑" w:cs="Arial" w:hint="eastAsia"/>
              </w:rPr>
              <w:t>完成评审信息填写后，点击‘通过’则</w:t>
            </w:r>
            <w:r w:rsidR="00ED2BDE">
              <w:rPr>
                <w:rFonts w:ascii="微软雅黑" w:eastAsia="微软雅黑" w:hAnsi="微软雅黑" w:cs="Arial" w:hint="eastAsia"/>
              </w:rPr>
              <w:t>发布</w:t>
            </w:r>
            <w:r>
              <w:rPr>
                <w:rFonts w:ascii="微软雅黑" w:eastAsia="微软雅黑" w:hAnsi="微软雅黑" w:cs="Arial" w:hint="eastAsia"/>
              </w:rPr>
              <w:t>评审通过，流程进入</w:t>
            </w:r>
            <w:r w:rsidR="00C55DC1">
              <w:rPr>
                <w:rFonts w:ascii="微软雅黑" w:eastAsia="微软雅黑" w:hAnsi="微软雅黑" w:cs="Arial" w:hint="eastAsia"/>
              </w:rPr>
              <w:t>‘待测试’节点；点击‘拒绝’则发布评审未通过，</w:t>
            </w:r>
            <w:r w:rsidR="00EA5B91">
              <w:rPr>
                <w:rFonts w:ascii="微软雅黑" w:eastAsia="微软雅黑" w:hAnsi="微软雅黑" w:cs="Arial" w:hint="eastAsia"/>
              </w:rPr>
              <w:t>流程进入‘评审拒绝’节点；</w:t>
            </w:r>
          </w:p>
        </w:tc>
      </w:tr>
      <w:tr w:rsidR="00800B74" w:rsidRPr="00D81344" w14:paraId="456A714A" w14:textId="77777777" w:rsidTr="00800B74">
        <w:tc>
          <w:tcPr>
            <w:tcW w:w="389" w:type="pct"/>
            <w:vMerge/>
          </w:tcPr>
          <w:p w14:paraId="1DDD9BFC"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59B5E2CB"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1CA7431" w14:textId="77777777" w:rsidR="00800B74" w:rsidRDefault="00715A87" w:rsidP="00645ED5">
            <w:pPr>
              <w:spacing w:line="360" w:lineRule="auto"/>
              <w:rPr>
                <w:rFonts w:ascii="微软雅黑" w:eastAsia="微软雅黑" w:hAnsi="微软雅黑" w:cs="Arial"/>
              </w:rPr>
            </w:pPr>
            <w:r>
              <w:rPr>
                <w:rFonts w:ascii="微软雅黑" w:eastAsia="微软雅黑" w:hAnsi="微软雅黑" w:cs="Arial" w:hint="eastAsia"/>
              </w:rPr>
              <w:t>属性：基础信息（</w:t>
            </w:r>
            <w:r w:rsidR="006619EA">
              <w:rPr>
                <w:rFonts w:ascii="微软雅黑" w:eastAsia="微软雅黑" w:hAnsi="微软雅黑" w:cs="Arial" w:hint="eastAsia"/>
              </w:rPr>
              <w:t>仅查看：标题、申请发布理由、发布内容、发布方案、附件</w:t>
            </w:r>
            <w:r>
              <w:rPr>
                <w:rFonts w:ascii="微软雅黑" w:eastAsia="微软雅黑" w:hAnsi="微软雅黑" w:cs="Arial" w:hint="eastAsia"/>
              </w:rPr>
              <w:t>）、属性信息（</w:t>
            </w:r>
            <w:r w:rsidR="006619EA">
              <w:rPr>
                <w:rFonts w:ascii="微软雅黑" w:eastAsia="微软雅黑" w:hAnsi="微软雅黑" w:cs="Arial" w:hint="eastAsia"/>
              </w:rPr>
              <w:t>仅查看：编号、发布单号、当前状态、当前操作人、发布类别、发布类型、创建人、创建时间</w:t>
            </w:r>
            <w:r>
              <w:rPr>
                <w:rFonts w:ascii="微软雅黑" w:eastAsia="微软雅黑" w:hAnsi="微软雅黑" w:cs="Arial" w:hint="eastAsia"/>
              </w:rPr>
              <w:t>）、进度信息（</w:t>
            </w:r>
            <w:r w:rsidR="006619EA">
              <w:rPr>
                <w:rFonts w:ascii="微软雅黑" w:eastAsia="微软雅黑" w:hAnsi="微软雅黑" w:cs="Arial" w:hint="eastAsia"/>
              </w:rPr>
              <w:t>进度图</w:t>
            </w:r>
            <w:r>
              <w:rPr>
                <w:rFonts w:ascii="微软雅黑" w:eastAsia="微软雅黑" w:hAnsi="微软雅黑" w:cs="Arial" w:hint="eastAsia"/>
              </w:rPr>
              <w:t>）、评审信息（</w:t>
            </w:r>
            <w:r w:rsidR="006619EA">
              <w:rPr>
                <w:rFonts w:ascii="微软雅黑" w:eastAsia="微软雅黑" w:hAnsi="微软雅黑" w:cs="Arial" w:hint="eastAsia"/>
              </w:rPr>
              <w:t>评审人-仅查看、评审意见-文本编辑</w:t>
            </w:r>
            <w:r>
              <w:rPr>
                <w:rFonts w:ascii="微软雅黑" w:eastAsia="微软雅黑" w:hAnsi="微软雅黑" w:cs="Arial" w:hint="eastAsia"/>
              </w:rPr>
              <w:t>）、测试信息（</w:t>
            </w:r>
            <w:r w:rsidR="006619EA">
              <w:rPr>
                <w:rFonts w:ascii="微软雅黑" w:eastAsia="微软雅黑" w:hAnsi="微软雅黑" w:cs="Arial" w:hint="eastAsia"/>
              </w:rPr>
              <w:t>测试人-可编辑、测试结果-仅查看、测试时间-仅查看、测试方案-仅查看</w:t>
            </w:r>
            <w:r>
              <w:rPr>
                <w:rFonts w:ascii="微软雅黑" w:eastAsia="微软雅黑" w:hAnsi="微软雅黑" w:cs="Arial" w:hint="eastAsia"/>
              </w:rPr>
              <w:t>）、发布信息（</w:t>
            </w:r>
            <w:r w:rsidR="006619EA">
              <w:rPr>
                <w:rFonts w:ascii="微软雅黑" w:eastAsia="微软雅黑" w:hAnsi="微软雅黑" w:cs="Arial" w:hint="eastAsia"/>
              </w:rPr>
              <w:t>仅查看：发布人、发布时间、发布备注</w:t>
            </w:r>
            <w:r>
              <w:rPr>
                <w:rFonts w:ascii="微软雅黑" w:eastAsia="微软雅黑" w:hAnsi="微软雅黑" w:cs="Arial" w:hint="eastAsia"/>
              </w:rPr>
              <w:t>）；</w:t>
            </w:r>
          </w:p>
          <w:p w14:paraId="3ED84B9A" w14:textId="77777777" w:rsidR="00715A87" w:rsidRDefault="00715A87" w:rsidP="00645ED5">
            <w:pPr>
              <w:spacing w:line="360" w:lineRule="auto"/>
              <w:rPr>
                <w:rFonts w:ascii="微软雅黑" w:eastAsia="微软雅黑" w:hAnsi="微软雅黑" w:cs="Arial"/>
              </w:rPr>
            </w:pPr>
            <w:r>
              <w:rPr>
                <w:rFonts w:ascii="微软雅黑" w:eastAsia="微软雅黑" w:hAnsi="微软雅黑" w:cs="Arial" w:hint="eastAsia"/>
              </w:rPr>
              <w:t>关联的变更：</w:t>
            </w:r>
            <w:r w:rsidR="006619EA">
              <w:rPr>
                <w:rFonts w:ascii="微软雅黑" w:eastAsia="微软雅黑" w:hAnsi="微软雅黑" w:cs="Arial" w:hint="eastAsia"/>
              </w:rPr>
              <w:t>查看关联的变更工单信息；</w:t>
            </w:r>
          </w:p>
          <w:p w14:paraId="0AD91795" w14:textId="77777777" w:rsidR="00715A87" w:rsidRPr="00D81344" w:rsidRDefault="00715A87" w:rsidP="00645ED5">
            <w:pPr>
              <w:spacing w:line="360" w:lineRule="auto"/>
              <w:rPr>
                <w:rFonts w:ascii="微软雅黑" w:eastAsia="微软雅黑" w:hAnsi="微软雅黑" w:cs="Arial"/>
              </w:rPr>
            </w:pPr>
            <w:r>
              <w:rPr>
                <w:rFonts w:ascii="微软雅黑" w:eastAsia="微软雅黑" w:hAnsi="微软雅黑" w:cs="Arial" w:hint="eastAsia"/>
              </w:rPr>
              <w:t>日志：</w:t>
            </w:r>
            <w:r w:rsidR="006619EA">
              <w:rPr>
                <w:rFonts w:ascii="微软雅黑" w:eastAsia="微软雅黑" w:hAnsi="微软雅黑" w:cs="Arial" w:hint="eastAsia"/>
              </w:rPr>
              <w:t>查看该发布工单的操作日志；</w:t>
            </w:r>
          </w:p>
        </w:tc>
      </w:tr>
      <w:tr w:rsidR="00800B74" w:rsidRPr="00A11910" w14:paraId="55E01090" w14:textId="77777777" w:rsidTr="00800B74">
        <w:tc>
          <w:tcPr>
            <w:tcW w:w="389" w:type="pct"/>
            <w:vMerge/>
          </w:tcPr>
          <w:p w14:paraId="1F890CA3"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67B67A24"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E78A85E" w14:textId="77777777" w:rsidR="00800B74" w:rsidRPr="00A11910" w:rsidRDefault="00D25E14" w:rsidP="00645ED5">
            <w:pPr>
              <w:spacing w:line="360" w:lineRule="auto"/>
              <w:rPr>
                <w:rFonts w:ascii="微软雅黑" w:eastAsia="微软雅黑" w:hAnsi="微软雅黑" w:cs="Arial"/>
              </w:rPr>
            </w:pPr>
            <w:r>
              <w:rPr>
                <w:rFonts w:ascii="微软雅黑" w:eastAsia="微软雅黑" w:hAnsi="微软雅黑" w:cs="Arial" w:hint="eastAsia"/>
              </w:rPr>
              <w:t>发布类别</w:t>
            </w:r>
            <w:r w:rsidRPr="00141B2D">
              <w:rPr>
                <w:rFonts w:ascii="微软雅黑" w:eastAsia="微软雅黑" w:hAnsi="微软雅黑" w:cs="Arial"/>
              </w:rPr>
              <w:t>-7.6.1</w:t>
            </w:r>
            <w:r>
              <w:rPr>
                <w:rFonts w:ascii="微软雅黑" w:eastAsia="微软雅黑" w:hAnsi="微软雅黑" w:cs="Arial" w:hint="eastAsia"/>
              </w:rPr>
              <w:t>项规定了业务流转的评审人、发布人；</w:t>
            </w:r>
          </w:p>
        </w:tc>
      </w:tr>
      <w:tr w:rsidR="00800B74" w:rsidRPr="00674597" w14:paraId="65CE0F9D" w14:textId="77777777" w:rsidTr="00800B74">
        <w:tc>
          <w:tcPr>
            <w:tcW w:w="389" w:type="pct"/>
            <w:vMerge/>
          </w:tcPr>
          <w:p w14:paraId="0FE84C2B"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5DBEB7A8"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8987E0C" w14:textId="77777777" w:rsidR="00800B74" w:rsidRDefault="003F1CB0" w:rsidP="00645ED5">
            <w:pPr>
              <w:spacing w:line="360" w:lineRule="auto"/>
              <w:rPr>
                <w:rFonts w:ascii="微软雅黑" w:eastAsia="微软雅黑" w:hAnsi="微软雅黑" w:cs="Arial"/>
              </w:rPr>
            </w:pPr>
            <w:r>
              <w:rPr>
                <w:rFonts w:ascii="微软雅黑" w:eastAsia="微软雅黑" w:hAnsi="微软雅黑" w:cs="Arial" w:hint="eastAsia"/>
              </w:rPr>
              <w:t>‘通过’：待测试（测试人功能范围：</w:t>
            </w:r>
            <w:r w:rsidR="00AC2ADC">
              <w:rPr>
                <w:rFonts w:ascii="微软雅黑" w:eastAsia="微软雅黑" w:hAnsi="微软雅黑" w:cs="Arial" w:hint="eastAsia"/>
              </w:rPr>
              <w:t>测试</w:t>
            </w:r>
            <w:r>
              <w:rPr>
                <w:rFonts w:ascii="微软雅黑" w:eastAsia="微软雅黑" w:hAnsi="微软雅黑" w:cs="Arial" w:hint="eastAsia"/>
              </w:rPr>
              <w:t>；发布管理员功能范围：</w:t>
            </w:r>
            <w:r w:rsidR="00F17B31">
              <w:rPr>
                <w:rFonts w:ascii="微软雅黑" w:eastAsia="微软雅黑" w:hAnsi="微软雅黑" w:cs="Arial" w:hint="eastAsia"/>
              </w:rPr>
              <w:t>修改、删除</w:t>
            </w:r>
            <w:r>
              <w:rPr>
                <w:rFonts w:ascii="微软雅黑" w:eastAsia="微软雅黑" w:hAnsi="微软雅黑" w:cs="Arial" w:hint="eastAsia"/>
              </w:rPr>
              <w:t>；）；</w:t>
            </w:r>
          </w:p>
          <w:p w14:paraId="0D288048" w14:textId="77777777" w:rsidR="003F1CB0" w:rsidRPr="00674597" w:rsidRDefault="003F1CB0" w:rsidP="000D0F35">
            <w:pPr>
              <w:spacing w:line="360" w:lineRule="auto"/>
              <w:rPr>
                <w:rFonts w:ascii="微软雅黑" w:eastAsia="微软雅黑" w:hAnsi="微软雅黑" w:cs="Arial"/>
              </w:rPr>
            </w:pPr>
            <w:r>
              <w:rPr>
                <w:rFonts w:ascii="微软雅黑" w:eastAsia="微软雅黑" w:hAnsi="微软雅黑" w:cs="Arial" w:hint="eastAsia"/>
              </w:rPr>
              <w:t>‘拒绝’：评审拒绝（</w:t>
            </w:r>
            <w:r w:rsidR="000D0F35">
              <w:rPr>
                <w:rFonts w:ascii="微软雅黑" w:eastAsia="微软雅黑" w:hAnsi="微软雅黑" w:cs="Arial" w:hint="eastAsia"/>
              </w:rPr>
              <w:t>发布创建人功能范围：</w:t>
            </w:r>
            <w:r w:rsidR="00A06236">
              <w:rPr>
                <w:rFonts w:ascii="微软雅黑" w:eastAsia="微软雅黑" w:hAnsi="微软雅黑" w:cs="Arial" w:hint="eastAsia"/>
              </w:rPr>
              <w:t>修改、撤销</w:t>
            </w:r>
            <w:r w:rsidR="000D0F35">
              <w:rPr>
                <w:rFonts w:ascii="微软雅黑" w:eastAsia="微软雅黑" w:hAnsi="微软雅黑" w:cs="Arial" w:hint="eastAsia"/>
              </w:rPr>
              <w:t>；发布管理员功能范围：</w:t>
            </w:r>
            <w:r w:rsidR="007E62D4">
              <w:rPr>
                <w:rFonts w:ascii="微软雅黑" w:eastAsia="微软雅黑" w:hAnsi="微软雅黑" w:cs="Arial" w:hint="eastAsia"/>
              </w:rPr>
              <w:t>修改、删除</w:t>
            </w:r>
            <w:r w:rsidR="000D0F35">
              <w:rPr>
                <w:rFonts w:ascii="微软雅黑" w:eastAsia="微软雅黑" w:hAnsi="微软雅黑" w:cs="Arial" w:hint="eastAsia"/>
              </w:rPr>
              <w:t>；</w:t>
            </w:r>
            <w:r>
              <w:rPr>
                <w:rFonts w:ascii="微软雅黑" w:eastAsia="微软雅黑" w:hAnsi="微软雅黑" w:cs="Arial" w:hint="eastAsia"/>
              </w:rPr>
              <w:t>）；</w:t>
            </w:r>
          </w:p>
        </w:tc>
      </w:tr>
      <w:tr w:rsidR="00800B74" w:rsidRPr="00674597" w14:paraId="0A967685" w14:textId="77777777" w:rsidTr="00800B74">
        <w:tc>
          <w:tcPr>
            <w:tcW w:w="389" w:type="pct"/>
            <w:vMerge w:val="restart"/>
          </w:tcPr>
          <w:p w14:paraId="2D39E27D"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20B290D5"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D6AF06D" w14:textId="77777777" w:rsidR="00800B74" w:rsidRPr="00674597" w:rsidRDefault="007E79B6" w:rsidP="00645ED5">
            <w:pPr>
              <w:spacing w:line="360" w:lineRule="auto"/>
              <w:rPr>
                <w:rFonts w:ascii="微软雅黑" w:eastAsia="微软雅黑" w:hAnsi="微软雅黑" w:cs="Arial"/>
              </w:rPr>
            </w:pPr>
            <w:r>
              <w:rPr>
                <w:rFonts w:ascii="微软雅黑" w:eastAsia="微软雅黑" w:hAnsi="微软雅黑" w:cs="Arial" w:hint="eastAsia"/>
              </w:rPr>
              <w:t>测试</w:t>
            </w:r>
            <w:r w:rsidR="00074771" w:rsidRPr="00074771">
              <w:rPr>
                <w:rFonts w:ascii="微软雅黑" w:eastAsia="微软雅黑" w:hAnsi="微软雅黑" w:cs="Arial"/>
              </w:rPr>
              <w:t>-4.2.2</w:t>
            </w:r>
          </w:p>
        </w:tc>
      </w:tr>
      <w:tr w:rsidR="00800B74" w:rsidRPr="00674597" w14:paraId="684DB6FD" w14:textId="77777777" w:rsidTr="00800B74">
        <w:tc>
          <w:tcPr>
            <w:tcW w:w="389" w:type="pct"/>
            <w:vMerge/>
          </w:tcPr>
          <w:p w14:paraId="494D759A"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3BA57202"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5138121" w14:textId="77777777" w:rsidR="00800B74" w:rsidRPr="00674597" w:rsidRDefault="00074771" w:rsidP="00645ED5">
            <w:pPr>
              <w:spacing w:line="360" w:lineRule="auto"/>
              <w:rPr>
                <w:rFonts w:ascii="微软雅黑" w:eastAsia="微软雅黑" w:hAnsi="微软雅黑" w:cs="Arial"/>
              </w:rPr>
            </w:pPr>
            <w:r>
              <w:rPr>
                <w:rFonts w:ascii="微软雅黑" w:eastAsia="微软雅黑" w:hAnsi="微软雅黑" w:cs="Arial" w:hint="eastAsia"/>
              </w:rPr>
              <w:t>发布测试人（发布工程师、发布管理员）</w:t>
            </w:r>
          </w:p>
        </w:tc>
      </w:tr>
      <w:tr w:rsidR="00800B74" w:rsidRPr="00A11910" w14:paraId="790AA223" w14:textId="77777777" w:rsidTr="00800B74">
        <w:tc>
          <w:tcPr>
            <w:tcW w:w="389" w:type="pct"/>
            <w:vMerge/>
          </w:tcPr>
          <w:p w14:paraId="0871E640"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149ACCAA"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1AA5E11" w14:textId="77777777" w:rsidR="00800B74" w:rsidRPr="00FB67C6" w:rsidRDefault="00FB67C6" w:rsidP="00E118A7">
            <w:pPr>
              <w:pStyle w:val="aa"/>
              <w:numPr>
                <w:ilvl w:val="0"/>
                <w:numId w:val="73"/>
              </w:numPr>
              <w:spacing w:line="360" w:lineRule="auto"/>
              <w:ind w:firstLineChars="0"/>
              <w:rPr>
                <w:rFonts w:ascii="微软雅黑" w:eastAsia="微软雅黑" w:hAnsi="微软雅黑" w:cs="Arial"/>
              </w:rPr>
            </w:pPr>
            <w:r w:rsidRPr="00FB67C6">
              <w:rPr>
                <w:rFonts w:ascii="微软雅黑" w:eastAsia="微软雅黑" w:hAnsi="微软雅黑" w:cs="Arial" w:hint="eastAsia"/>
              </w:rPr>
              <w:t>点击‘测试’进入测试信息填写页面；</w:t>
            </w:r>
          </w:p>
          <w:p w14:paraId="4FE77084" w14:textId="77777777" w:rsidR="00FB67C6" w:rsidRDefault="002A2FC0" w:rsidP="00E118A7">
            <w:pPr>
              <w:pStyle w:val="aa"/>
              <w:numPr>
                <w:ilvl w:val="0"/>
                <w:numId w:val="73"/>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包括：属性、关联的变更、日志；</w:t>
            </w:r>
          </w:p>
          <w:p w14:paraId="7CD45696" w14:textId="77777777" w:rsidR="002A2FC0" w:rsidRPr="00FB67C6" w:rsidRDefault="002A2FC0" w:rsidP="00E118A7">
            <w:pPr>
              <w:pStyle w:val="aa"/>
              <w:numPr>
                <w:ilvl w:val="0"/>
                <w:numId w:val="73"/>
              </w:numPr>
              <w:spacing w:line="360" w:lineRule="auto"/>
              <w:ind w:firstLineChars="0"/>
              <w:rPr>
                <w:rFonts w:ascii="微软雅黑" w:eastAsia="微软雅黑" w:hAnsi="微软雅黑" w:cs="Arial"/>
              </w:rPr>
            </w:pPr>
            <w:r>
              <w:rPr>
                <w:rFonts w:ascii="微软雅黑" w:eastAsia="微软雅黑" w:hAnsi="微软雅黑" w:cs="Arial" w:hint="eastAsia"/>
              </w:rPr>
              <w:t>完成测试信息填写后，点击‘完成’则完成测试操作，流程进入‘待发布’节点；</w:t>
            </w:r>
          </w:p>
        </w:tc>
      </w:tr>
      <w:tr w:rsidR="00800B74" w:rsidRPr="00D81344" w14:paraId="60712051" w14:textId="77777777" w:rsidTr="00800B74">
        <w:tc>
          <w:tcPr>
            <w:tcW w:w="389" w:type="pct"/>
            <w:vMerge/>
          </w:tcPr>
          <w:p w14:paraId="27FB1D6A"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67A4395B"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2394DB3" w14:textId="77777777" w:rsidR="00800B74" w:rsidRDefault="002A2FC0" w:rsidP="00645ED5">
            <w:pPr>
              <w:spacing w:line="360" w:lineRule="auto"/>
              <w:rPr>
                <w:rFonts w:ascii="微软雅黑" w:eastAsia="微软雅黑" w:hAnsi="微软雅黑" w:cs="Arial"/>
              </w:rPr>
            </w:pPr>
            <w:r>
              <w:rPr>
                <w:rFonts w:ascii="微软雅黑" w:eastAsia="微软雅黑" w:hAnsi="微软雅黑" w:cs="Arial" w:hint="eastAsia"/>
              </w:rPr>
              <w:t>属性：</w:t>
            </w:r>
            <w:r w:rsidR="00CA3AF6">
              <w:rPr>
                <w:rFonts w:ascii="微软雅黑" w:eastAsia="微软雅黑" w:hAnsi="微软雅黑" w:cs="Arial" w:hint="eastAsia"/>
              </w:rPr>
              <w:t>基础信息（仅查看：标题、申请发布理由、发布内容、发布方案、附件）、属性信息（仅查看：编号、发布单号、当前状态、当前操作人、发布类别、发布类型、创建人、创建时间）、进度信息（进度图）、评审信息（评审人-仅查看、评审意见-仅查看）、测试信息（测试人-仅查看、测试方案-可富文本编辑、测试结果-可文本编辑）、发布信息（仅查看：发布人、发布时间、发布备注）；</w:t>
            </w:r>
          </w:p>
          <w:p w14:paraId="0B668640" w14:textId="77777777" w:rsidR="00CA3AF6" w:rsidRDefault="00CA3AF6" w:rsidP="00CA3AF6">
            <w:pPr>
              <w:spacing w:line="360" w:lineRule="auto"/>
              <w:rPr>
                <w:rFonts w:ascii="微软雅黑" w:eastAsia="微软雅黑" w:hAnsi="微软雅黑" w:cs="Arial"/>
              </w:rPr>
            </w:pPr>
            <w:r>
              <w:rPr>
                <w:rFonts w:ascii="微软雅黑" w:eastAsia="微软雅黑" w:hAnsi="微软雅黑" w:cs="Arial" w:hint="eastAsia"/>
              </w:rPr>
              <w:t>关联的变更：查看关联的变更工单信息；</w:t>
            </w:r>
          </w:p>
          <w:p w14:paraId="7738FDE5" w14:textId="77777777" w:rsidR="002A2FC0" w:rsidRPr="00D81344" w:rsidRDefault="00CA3AF6" w:rsidP="00CA3AF6">
            <w:pPr>
              <w:spacing w:line="360" w:lineRule="auto"/>
              <w:rPr>
                <w:rFonts w:ascii="微软雅黑" w:eastAsia="微软雅黑" w:hAnsi="微软雅黑" w:cs="Arial"/>
              </w:rPr>
            </w:pPr>
            <w:r>
              <w:rPr>
                <w:rFonts w:ascii="微软雅黑" w:eastAsia="微软雅黑" w:hAnsi="微软雅黑" w:cs="Arial" w:hint="eastAsia"/>
              </w:rPr>
              <w:lastRenderedPageBreak/>
              <w:t>日志：查看该发布工单的操作日志；</w:t>
            </w:r>
          </w:p>
        </w:tc>
      </w:tr>
      <w:tr w:rsidR="00800B74" w:rsidRPr="00A11910" w14:paraId="6310E9B0" w14:textId="77777777" w:rsidTr="00800B74">
        <w:tc>
          <w:tcPr>
            <w:tcW w:w="389" w:type="pct"/>
            <w:vMerge/>
          </w:tcPr>
          <w:p w14:paraId="6EF1B371"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497DE518"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DCAAB0C" w14:textId="77777777" w:rsidR="00800B74" w:rsidRPr="00A11910" w:rsidRDefault="00800B74" w:rsidP="00645ED5">
            <w:pPr>
              <w:spacing w:line="360" w:lineRule="auto"/>
              <w:rPr>
                <w:rFonts w:ascii="微软雅黑" w:eastAsia="微软雅黑" w:hAnsi="微软雅黑" w:cs="Arial"/>
              </w:rPr>
            </w:pPr>
          </w:p>
        </w:tc>
      </w:tr>
      <w:tr w:rsidR="00800B74" w:rsidRPr="00674597" w14:paraId="6ACF2770" w14:textId="77777777" w:rsidTr="00800B74">
        <w:tc>
          <w:tcPr>
            <w:tcW w:w="389" w:type="pct"/>
            <w:vMerge/>
          </w:tcPr>
          <w:p w14:paraId="1AE1E85F"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679C3969"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F53541F" w14:textId="77777777" w:rsidR="00800B74" w:rsidRPr="00674597" w:rsidRDefault="00F909CE" w:rsidP="00303DBB">
            <w:pPr>
              <w:spacing w:line="360" w:lineRule="auto"/>
              <w:rPr>
                <w:rFonts w:ascii="微软雅黑" w:eastAsia="微软雅黑" w:hAnsi="微软雅黑" w:cs="Arial"/>
              </w:rPr>
            </w:pPr>
            <w:r>
              <w:rPr>
                <w:rFonts w:ascii="微软雅黑" w:eastAsia="微软雅黑" w:hAnsi="微软雅黑" w:cs="Arial" w:hint="eastAsia"/>
              </w:rPr>
              <w:t>待发布（发布人功能范围：</w:t>
            </w:r>
            <w:r w:rsidR="00303DBB">
              <w:rPr>
                <w:rFonts w:ascii="微软雅黑" w:eastAsia="微软雅黑" w:hAnsi="微软雅黑" w:cs="Arial" w:hint="eastAsia"/>
              </w:rPr>
              <w:t>发布</w:t>
            </w:r>
            <w:r>
              <w:rPr>
                <w:rFonts w:ascii="微软雅黑" w:eastAsia="微软雅黑" w:hAnsi="微软雅黑" w:cs="Arial" w:hint="eastAsia"/>
              </w:rPr>
              <w:t>；</w:t>
            </w:r>
            <w:r w:rsidR="00303DBB">
              <w:rPr>
                <w:rFonts w:ascii="微软雅黑" w:eastAsia="微软雅黑" w:hAnsi="微软雅黑" w:cs="Arial" w:hint="eastAsia"/>
              </w:rPr>
              <w:t>发布管理员功能范围：修改、删除；</w:t>
            </w:r>
            <w:r>
              <w:rPr>
                <w:rFonts w:ascii="微软雅黑" w:eastAsia="微软雅黑" w:hAnsi="微软雅黑" w:cs="Arial" w:hint="eastAsia"/>
              </w:rPr>
              <w:t>）</w:t>
            </w:r>
          </w:p>
        </w:tc>
      </w:tr>
      <w:tr w:rsidR="00800B74" w:rsidRPr="00674597" w14:paraId="7AD3BCC6" w14:textId="77777777" w:rsidTr="00800B74">
        <w:tc>
          <w:tcPr>
            <w:tcW w:w="389" w:type="pct"/>
            <w:vMerge w:val="restart"/>
          </w:tcPr>
          <w:p w14:paraId="2828EF65"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4574CB56"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CA96D52" w14:textId="77777777" w:rsidR="00800B74" w:rsidRPr="00674597" w:rsidRDefault="00070520" w:rsidP="00645ED5">
            <w:pPr>
              <w:spacing w:line="360" w:lineRule="auto"/>
              <w:rPr>
                <w:rFonts w:ascii="微软雅黑" w:eastAsia="微软雅黑" w:hAnsi="微软雅黑" w:cs="Arial"/>
              </w:rPr>
            </w:pPr>
            <w:r>
              <w:rPr>
                <w:rFonts w:hint="eastAsia"/>
                <w:sz w:val="24"/>
                <w:szCs w:val="24"/>
              </w:rPr>
              <w:t>发布</w:t>
            </w:r>
            <w:r w:rsidRPr="00070520">
              <w:rPr>
                <w:sz w:val="24"/>
                <w:szCs w:val="24"/>
              </w:rPr>
              <w:t>-4.2.5</w:t>
            </w:r>
          </w:p>
        </w:tc>
      </w:tr>
      <w:tr w:rsidR="00800B74" w:rsidRPr="00674597" w14:paraId="21F7C3E1" w14:textId="77777777" w:rsidTr="00800B74">
        <w:tc>
          <w:tcPr>
            <w:tcW w:w="389" w:type="pct"/>
            <w:vMerge/>
          </w:tcPr>
          <w:p w14:paraId="27FDFDE7"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56025810"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2F95327" w14:textId="77777777" w:rsidR="00800B74" w:rsidRPr="00674597" w:rsidRDefault="00070520" w:rsidP="00645ED5">
            <w:pPr>
              <w:spacing w:line="360" w:lineRule="auto"/>
              <w:rPr>
                <w:rFonts w:ascii="微软雅黑" w:eastAsia="微软雅黑" w:hAnsi="微软雅黑" w:cs="Arial"/>
              </w:rPr>
            </w:pPr>
            <w:r>
              <w:rPr>
                <w:rFonts w:ascii="微软雅黑" w:eastAsia="微软雅黑" w:hAnsi="微软雅黑" w:cs="Arial" w:hint="eastAsia"/>
              </w:rPr>
              <w:t>发布人（发布工程师、发布管理员）</w:t>
            </w:r>
          </w:p>
        </w:tc>
      </w:tr>
      <w:tr w:rsidR="00800B74" w:rsidRPr="00A11910" w14:paraId="7B16E188" w14:textId="77777777" w:rsidTr="00800B74">
        <w:tc>
          <w:tcPr>
            <w:tcW w:w="389" w:type="pct"/>
            <w:vMerge/>
          </w:tcPr>
          <w:p w14:paraId="392257DE"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7591C446"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423AF75" w14:textId="77777777" w:rsidR="00800B74" w:rsidRPr="000964EA" w:rsidRDefault="000964EA" w:rsidP="00E118A7">
            <w:pPr>
              <w:pStyle w:val="aa"/>
              <w:numPr>
                <w:ilvl w:val="0"/>
                <w:numId w:val="74"/>
              </w:numPr>
              <w:spacing w:line="360" w:lineRule="auto"/>
              <w:ind w:firstLineChars="0"/>
              <w:rPr>
                <w:rFonts w:ascii="微软雅黑" w:eastAsia="微软雅黑" w:hAnsi="微软雅黑" w:cs="Arial"/>
              </w:rPr>
            </w:pPr>
            <w:r w:rsidRPr="000964EA">
              <w:rPr>
                <w:rFonts w:ascii="微软雅黑" w:eastAsia="微软雅黑" w:hAnsi="微软雅黑" w:cs="Arial" w:hint="eastAsia"/>
              </w:rPr>
              <w:t>点击‘发布’进入发布工单发布信息填写页面；</w:t>
            </w:r>
          </w:p>
          <w:p w14:paraId="180F096D" w14:textId="77777777" w:rsidR="000964EA" w:rsidRDefault="000964EA" w:rsidP="00E118A7">
            <w:pPr>
              <w:pStyle w:val="aa"/>
              <w:numPr>
                <w:ilvl w:val="0"/>
                <w:numId w:val="74"/>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包括：属性、关联的变更、日志；</w:t>
            </w:r>
          </w:p>
          <w:p w14:paraId="13E9600F" w14:textId="77777777" w:rsidR="000964EA" w:rsidRPr="000964EA" w:rsidRDefault="0024058E" w:rsidP="00E118A7">
            <w:pPr>
              <w:pStyle w:val="aa"/>
              <w:numPr>
                <w:ilvl w:val="0"/>
                <w:numId w:val="74"/>
              </w:numPr>
              <w:spacing w:line="360" w:lineRule="auto"/>
              <w:ind w:firstLineChars="0"/>
              <w:rPr>
                <w:rFonts w:ascii="微软雅黑" w:eastAsia="微软雅黑" w:hAnsi="微软雅黑" w:cs="Arial"/>
              </w:rPr>
            </w:pPr>
            <w:r>
              <w:rPr>
                <w:rFonts w:ascii="微软雅黑" w:eastAsia="微软雅黑" w:hAnsi="微软雅黑" w:cs="Arial" w:hint="eastAsia"/>
              </w:rPr>
              <w:t>完成发布信息填写后，点击‘发布成功’则完成发布，流程进入‘发布完成’节点；点击‘发布失败’则发布失败，流程进入‘发布失败’节点；</w:t>
            </w:r>
          </w:p>
        </w:tc>
      </w:tr>
      <w:tr w:rsidR="00800B74" w:rsidRPr="00D81344" w14:paraId="74FE66E0" w14:textId="77777777" w:rsidTr="00800B74">
        <w:tc>
          <w:tcPr>
            <w:tcW w:w="389" w:type="pct"/>
            <w:vMerge/>
          </w:tcPr>
          <w:p w14:paraId="37D7268D"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53EECAB6"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AE379A5" w14:textId="77777777" w:rsidR="00800B74" w:rsidRDefault="0024058E" w:rsidP="00645ED5">
            <w:pPr>
              <w:spacing w:line="360" w:lineRule="auto"/>
              <w:rPr>
                <w:rFonts w:ascii="微软雅黑" w:eastAsia="微软雅黑" w:hAnsi="微软雅黑" w:cs="Arial"/>
              </w:rPr>
            </w:pPr>
            <w:r>
              <w:rPr>
                <w:rFonts w:ascii="微软雅黑" w:eastAsia="微软雅黑" w:hAnsi="微软雅黑" w:cs="Arial" w:hint="eastAsia"/>
              </w:rPr>
              <w:t>属性：基础信息（仅查看：标题、申请发布理由、发布内容、发布方案、附件）、属性信息（仅查看：编号、发布单号、当前状态、当前操作人、发布类别、发布类型、创建人、创建时间）、进度信息（进度图）、评审信息（评审人-仅查看、评审意见-仅查看）、测试信息（仅查看：测试人、测试时间、测试结果、测试方案）、发布备注-可文本编辑、发布通知-复选框-用于发布操作系统通知标记；</w:t>
            </w:r>
          </w:p>
          <w:p w14:paraId="53BE5408" w14:textId="77777777" w:rsidR="0024058E" w:rsidRDefault="0024058E" w:rsidP="0024058E">
            <w:pPr>
              <w:spacing w:line="360" w:lineRule="auto"/>
              <w:rPr>
                <w:rFonts w:ascii="微软雅黑" w:eastAsia="微软雅黑" w:hAnsi="微软雅黑" w:cs="Arial"/>
              </w:rPr>
            </w:pPr>
            <w:r>
              <w:rPr>
                <w:rFonts w:ascii="微软雅黑" w:eastAsia="微软雅黑" w:hAnsi="微软雅黑" w:cs="Arial" w:hint="eastAsia"/>
              </w:rPr>
              <w:t>关联的变更：查看关联的变更工单信息；</w:t>
            </w:r>
          </w:p>
          <w:p w14:paraId="47AA8D60" w14:textId="77777777" w:rsidR="0024058E" w:rsidRPr="00D81344" w:rsidRDefault="0024058E" w:rsidP="0024058E">
            <w:pPr>
              <w:spacing w:line="360" w:lineRule="auto"/>
              <w:rPr>
                <w:rFonts w:ascii="微软雅黑" w:eastAsia="微软雅黑" w:hAnsi="微软雅黑" w:cs="Arial"/>
              </w:rPr>
            </w:pPr>
            <w:r>
              <w:rPr>
                <w:rFonts w:ascii="微软雅黑" w:eastAsia="微软雅黑" w:hAnsi="微软雅黑" w:cs="Arial" w:hint="eastAsia"/>
              </w:rPr>
              <w:t>日志：查看该发布工单的操作日志；</w:t>
            </w:r>
          </w:p>
        </w:tc>
      </w:tr>
      <w:tr w:rsidR="00800B74" w:rsidRPr="00A11910" w14:paraId="1F68770B" w14:textId="77777777" w:rsidTr="00800B74">
        <w:tc>
          <w:tcPr>
            <w:tcW w:w="389" w:type="pct"/>
            <w:vMerge/>
          </w:tcPr>
          <w:p w14:paraId="5EBD98C2"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2A9A2E35"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7EB7806" w14:textId="77777777" w:rsidR="00800B74" w:rsidRPr="00A11910" w:rsidRDefault="00A7023F" w:rsidP="00645ED5">
            <w:pPr>
              <w:spacing w:line="360" w:lineRule="auto"/>
              <w:rPr>
                <w:rFonts w:ascii="微软雅黑" w:eastAsia="微软雅黑" w:hAnsi="微软雅黑" w:cs="Arial"/>
              </w:rPr>
            </w:pPr>
            <w:r>
              <w:rPr>
                <w:rFonts w:ascii="微软雅黑" w:eastAsia="微软雅黑" w:hAnsi="微软雅黑" w:cs="Arial" w:hint="eastAsia"/>
              </w:rPr>
              <w:t>发布类别</w:t>
            </w:r>
            <w:r w:rsidRPr="00141B2D">
              <w:rPr>
                <w:rFonts w:ascii="微软雅黑" w:eastAsia="微软雅黑" w:hAnsi="微软雅黑" w:cs="Arial"/>
              </w:rPr>
              <w:t>-7.6.1</w:t>
            </w:r>
            <w:r>
              <w:rPr>
                <w:rFonts w:ascii="微软雅黑" w:eastAsia="微软雅黑" w:hAnsi="微软雅黑" w:cs="Arial" w:hint="eastAsia"/>
              </w:rPr>
              <w:t>项规定了业务流转的评审人、发布人；</w:t>
            </w:r>
          </w:p>
        </w:tc>
      </w:tr>
      <w:tr w:rsidR="00800B74" w:rsidRPr="00674597" w14:paraId="46002845" w14:textId="77777777" w:rsidTr="00800B74">
        <w:tc>
          <w:tcPr>
            <w:tcW w:w="389" w:type="pct"/>
            <w:vMerge/>
          </w:tcPr>
          <w:p w14:paraId="05AB9407"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225A7868"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3C9F98A" w14:textId="77777777" w:rsidR="00800B74" w:rsidRDefault="00303A9D" w:rsidP="00645ED5">
            <w:pPr>
              <w:spacing w:line="360" w:lineRule="auto"/>
              <w:rPr>
                <w:rFonts w:ascii="微软雅黑" w:eastAsia="微软雅黑" w:hAnsi="微软雅黑" w:cs="Arial"/>
              </w:rPr>
            </w:pPr>
            <w:r>
              <w:rPr>
                <w:rFonts w:ascii="微软雅黑" w:eastAsia="微软雅黑" w:hAnsi="微软雅黑" w:cs="Arial" w:hint="eastAsia"/>
              </w:rPr>
              <w:t>‘发布成功’：发布完成</w:t>
            </w:r>
            <w:r w:rsidR="002F737C">
              <w:rPr>
                <w:rFonts w:ascii="微软雅黑" w:eastAsia="微软雅黑" w:hAnsi="微软雅黑" w:cs="Arial" w:hint="eastAsia"/>
              </w:rPr>
              <w:t>（发布管理员功能范围：修改、删除；）</w:t>
            </w:r>
            <w:r>
              <w:rPr>
                <w:rFonts w:ascii="微软雅黑" w:eastAsia="微软雅黑" w:hAnsi="微软雅黑" w:cs="Arial" w:hint="eastAsia"/>
              </w:rPr>
              <w:t>；</w:t>
            </w:r>
          </w:p>
          <w:p w14:paraId="7676C8BE" w14:textId="77777777" w:rsidR="00303A9D" w:rsidRPr="00303A9D" w:rsidRDefault="00303A9D" w:rsidP="00645ED5">
            <w:pPr>
              <w:spacing w:line="360" w:lineRule="auto"/>
              <w:rPr>
                <w:rFonts w:ascii="微软雅黑" w:eastAsia="微软雅黑" w:hAnsi="微软雅黑" w:cs="Arial"/>
              </w:rPr>
            </w:pPr>
            <w:r>
              <w:rPr>
                <w:rFonts w:ascii="微软雅黑" w:eastAsia="微软雅黑" w:hAnsi="微软雅黑" w:cs="Arial" w:hint="eastAsia"/>
              </w:rPr>
              <w:t>‘发布失败’：</w:t>
            </w:r>
            <w:r w:rsidR="002F737C">
              <w:rPr>
                <w:rFonts w:ascii="微软雅黑" w:eastAsia="微软雅黑" w:hAnsi="微软雅黑" w:cs="Arial" w:hint="eastAsia"/>
              </w:rPr>
              <w:t>发布失败</w:t>
            </w:r>
            <w:r w:rsidR="00F07BD4">
              <w:rPr>
                <w:rFonts w:ascii="微软雅黑" w:eastAsia="微软雅黑" w:hAnsi="微软雅黑" w:cs="Arial" w:hint="eastAsia"/>
              </w:rPr>
              <w:t>（发布创建人功能范围：</w:t>
            </w:r>
            <w:r w:rsidR="00A77339">
              <w:rPr>
                <w:rFonts w:ascii="微软雅黑" w:eastAsia="微软雅黑" w:hAnsi="微软雅黑" w:cs="Arial" w:hint="eastAsia"/>
              </w:rPr>
              <w:t>修改、撤销</w:t>
            </w:r>
            <w:r w:rsidR="00F07BD4">
              <w:rPr>
                <w:rFonts w:ascii="微软雅黑" w:eastAsia="微软雅黑" w:hAnsi="微软雅黑" w:cs="Arial" w:hint="eastAsia"/>
              </w:rPr>
              <w:t>；发布管理员：</w:t>
            </w:r>
            <w:r w:rsidR="00A77339">
              <w:rPr>
                <w:rFonts w:ascii="微软雅黑" w:eastAsia="微软雅黑" w:hAnsi="微软雅黑" w:cs="Arial" w:hint="eastAsia"/>
              </w:rPr>
              <w:t>修改、删除</w:t>
            </w:r>
            <w:r w:rsidR="00F07BD4">
              <w:rPr>
                <w:rFonts w:ascii="微软雅黑" w:eastAsia="微软雅黑" w:hAnsi="微软雅黑" w:cs="Arial" w:hint="eastAsia"/>
              </w:rPr>
              <w:t>；）</w:t>
            </w:r>
            <w:r w:rsidR="002F737C">
              <w:rPr>
                <w:rFonts w:ascii="微软雅黑" w:eastAsia="微软雅黑" w:hAnsi="微软雅黑" w:cs="Arial" w:hint="eastAsia"/>
              </w:rPr>
              <w:t>；</w:t>
            </w:r>
          </w:p>
        </w:tc>
      </w:tr>
      <w:tr w:rsidR="00800B74" w:rsidRPr="00674597" w14:paraId="7A6929EF" w14:textId="77777777" w:rsidTr="00800B74">
        <w:tc>
          <w:tcPr>
            <w:tcW w:w="389" w:type="pct"/>
            <w:vMerge w:val="restart"/>
          </w:tcPr>
          <w:p w14:paraId="0F15B3AA"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4E9A3701"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D3D0EB0" w14:textId="77777777" w:rsidR="00800B74" w:rsidRPr="00674597" w:rsidRDefault="005648C9" w:rsidP="00645ED5">
            <w:pPr>
              <w:spacing w:line="360" w:lineRule="auto"/>
              <w:rPr>
                <w:rFonts w:ascii="微软雅黑" w:eastAsia="微软雅黑" w:hAnsi="微软雅黑" w:cs="Arial"/>
              </w:rPr>
            </w:pPr>
            <w:r>
              <w:rPr>
                <w:rFonts w:hint="eastAsia"/>
                <w:sz w:val="24"/>
                <w:szCs w:val="24"/>
              </w:rPr>
              <w:t>修改</w:t>
            </w:r>
            <w:r w:rsidRPr="005648C9">
              <w:rPr>
                <w:sz w:val="24"/>
                <w:szCs w:val="24"/>
              </w:rPr>
              <w:t>-4.1.3</w:t>
            </w:r>
          </w:p>
        </w:tc>
      </w:tr>
      <w:tr w:rsidR="00800B74" w:rsidRPr="00674597" w14:paraId="4EC511B6" w14:textId="77777777" w:rsidTr="00800B74">
        <w:tc>
          <w:tcPr>
            <w:tcW w:w="389" w:type="pct"/>
            <w:vMerge/>
          </w:tcPr>
          <w:p w14:paraId="2F7AB847"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11FC386A"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40CEBF7" w14:textId="77777777" w:rsidR="00800B74" w:rsidRPr="00674597" w:rsidRDefault="005648C9" w:rsidP="00645ED5">
            <w:pPr>
              <w:spacing w:line="360" w:lineRule="auto"/>
              <w:rPr>
                <w:rFonts w:ascii="微软雅黑" w:eastAsia="微软雅黑" w:hAnsi="微软雅黑" w:cs="Arial"/>
              </w:rPr>
            </w:pPr>
            <w:r>
              <w:rPr>
                <w:rFonts w:ascii="微软雅黑" w:eastAsia="微软雅黑" w:hAnsi="微软雅黑" w:cs="Arial" w:hint="eastAsia"/>
              </w:rPr>
              <w:t>发布工程师、发布管理员</w:t>
            </w:r>
          </w:p>
        </w:tc>
      </w:tr>
      <w:tr w:rsidR="00800B74" w:rsidRPr="00A11910" w14:paraId="5D5BF43F" w14:textId="77777777" w:rsidTr="00800B74">
        <w:tc>
          <w:tcPr>
            <w:tcW w:w="389" w:type="pct"/>
            <w:vMerge/>
          </w:tcPr>
          <w:p w14:paraId="794548AF"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72024C0B"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D2C468B" w14:textId="77777777" w:rsidR="00800B74" w:rsidRPr="008070E2" w:rsidRDefault="008070E2" w:rsidP="00E118A7">
            <w:pPr>
              <w:pStyle w:val="aa"/>
              <w:numPr>
                <w:ilvl w:val="0"/>
                <w:numId w:val="75"/>
              </w:numPr>
              <w:spacing w:line="360" w:lineRule="auto"/>
              <w:ind w:firstLineChars="0"/>
              <w:rPr>
                <w:rFonts w:ascii="微软雅黑" w:eastAsia="微软雅黑" w:hAnsi="微软雅黑" w:cs="Arial"/>
              </w:rPr>
            </w:pPr>
            <w:r w:rsidRPr="008070E2">
              <w:rPr>
                <w:rFonts w:ascii="微软雅黑" w:eastAsia="微软雅黑" w:hAnsi="微软雅黑" w:cs="Arial" w:hint="eastAsia"/>
              </w:rPr>
              <w:t>选中具体发布工单，点击‘修改’进入发布工单信息修改页面；</w:t>
            </w:r>
          </w:p>
          <w:p w14:paraId="069B28C7" w14:textId="77777777" w:rsidR="008070E2" w:rsidRDefault="00955754" w:rsidP="00E118A7">
            <w:pPr>
              <w:pStyle w:val="aa"/>
              <w:numPr>
                <w:ilvl w:val="0"/>
                <w:numId w:val="75"/>
              </w:numPr>
              <w:spacing w:line="360" w:lineRule="auto"/>
              <w:ind w:firstLineChars="0"/>
              <w:rPr>
                <w:rFonts w:ascii="微软雅黑" w:eastAsia="微软雅黑" w:hAnsi="微软雅黑" w:cs="Arial"/>
              </w:rPr>
            </w:pPr>
            <w:r>
              <w:rPr>
                <w:rFonts w:ascii="微软雅黑" w:eastAsia="微软雅黑" w:hAnsi="微软雅黑" w:cs="Arial" w:hint="eastAsia"/>
              </w:rPr>
              <w:lastRenderedPageBreak/>
              <w:t>可查看和操作的标签页包括：属性、关联的变更、日志；</w:t>
            </w:r>
          </w:p>
          <w:p w14:paraId="09780B73" w14:textId="77777777" w:rsidR="00955754" w:rsidRPr="008070E2" w:rsidRDefault="00955754" w:rsidP="00E118A7">
            <w:pPr>
              <w:pStyle w:val="aa"/>
              <w:numPr>
                <w:ilvl w:val="0"/>
                <w:numId w:val="75"/>
              </w:numPr>
              <w:spacing w:line="360" w:lineRule="auto"/>
              <w:ind w:firstLineChars="0"/>
              <w:rPr>
                <w:rFonts w:ascii="微软雅黑" w:eastAsia="微软雅黑" w:hAnsi="微软雅黑" w:cs="Arial"/>
              </w:rPr>
            </w:pPr>
            <w:r>
              <w:rPr>
                <w:rFonts w:ascii="微软雅黑" w:eastAsia="微软雅黑" w:hAnsi="微软雅黑" w:cs="Arial" w:hint="eastAsia"/>
              </w:rPr>
              <w:t>完成发布信息修改操作后，点击‘保存’完成发布修改操作；</w:t>
            </w:r>
          </w:p>
        </w:tc>
      </w:tr>
      <w:tr w:rsidR="00800B74" w:rsidRPr="00D81344" w14:paraId="05A608D3" w14:textId="77777777" w:rsidTr="00800B74">
        <w:tc>
          <w:tcPr>
            <w:tcW w:w="389" w:type="pct"/>
            <w:vMerge/>
          </w:tcPr>
          <w:p w14:paraId="2BB5FAF1"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7F68B229"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E87BB17" w14:textId="77777777" w:rsidR="00800B74" w:rsidRDefault="00955754" w:rsidP="00645ED5">
            <w:pPr>
              <w:spacing w:line="360" w:lineRule="auto"/>
              <w:rPr>
                <w:rFonts w:ascii="微软雅黑" w:eastAsia="微软雅黑" w:hAnsi="微软雅黑" w:cs="Arial"/>
              </w:rPr>
            </w:pPr>
            <w:r>
              <w:rPr>
                <w:rFonts w:ascii="微软雅黑" w:eastAsia="微软雅黑" w:hAnsi="微软雅黑" w:cs="Arial" w:hint="eastAsia"/>
              </w:rPr>
              <w:t>属性：发布单号-仅查看、发布类型-仅查看、发布类别-可编辑、评审人-跟随发布类别、发布人-跟随发布类别、标题-可编辑、申请发布理由-可富文本编辑、发布内容-可富文本编辑、发布方案-可富文本编辑、测试方案-可富文本编辑、测试人-可编辑、附件-可编辑、评审意见-仅查看、发布修改通知-复选框-用于发布修改操作系统通知标记；</w:t>
            </w:r>
          </w:p>
          <w:p w14:paraId="68214648" w14:textId="77777777" w:rsidR="00EF11B0" w:rsidRDefault="00955754" w:rsidP="00EF11B0">
            <w:pPr>
              <w:spacing w:line="360" w:lineRule="auto"/>
              <w:rPr>
                <w:rFonts w:ascii="微软雅黑" w:eastAsia="微软雅黑" w:hAnsi="微软雅黑" w:cs="Arial"/>
              </w:rPr>
            </w:pPr>
            <w:r>
              <w:rPr>
                <w:rFonts w:ascii="微软雅黑" w:eastAsia="微软雅黑" w:hAnsi="微软雅黑" w:cs="Arial" w:hint="eastAsia"/>
              </w:rPr>
              <w:t>关联的变更：</w:t>
            </w:r>
            <w:r w:rsidR="00EF11B0">
              <w:rPr>
                <w:rFonts w:ascii="微软雅黑" w:eastAsia="微软雅黑" w:hAnsi="微软雅黑" w:cs="Arial" w:hint="eastAsia"/>
              </w:rPr>
              <w:t>带入原关联的变更、支持添加、移除关联的变更（</w:t>
            </w:r>
            <w:r w:rsidR="00EF11B0" w:rsidRPr="000B3754">
              <w:rPr>
                <w:rFonts w:ascii="微软雅黑" w:eastAsia="微软雅黑" w:hAnsi="微软雅黑" w:cs="Arial" w:hint="eastAsia"/>
                <w:color w:val="FF0000"/>
              </w:rPr>
              <w:t>所有变更范围</w:t>
            </w:r>
            <w:r w:rsidR="00EF11B0">
              <w:rPr>
                <w:rFonts w:ascii="微软雅黑" w:eastAsia="微软雅黑" w:hAnsi="微软雅黑" w:cs="Arial" w:hint="eastAsia"/>
              </w:rPr>
              <w:t>），支持按照创建时间段、状态、变更类别</w:t>
            </w:r>
            <w:r w:rsidR="00EF11B0" w:rsidRPr="00D95DD3">
              <w:rPr>
                <w:rFonts w:ascii="微软雅黑" w:eastAsia="微软雅黑" w:hAnsi="微软雅黑" w:cs="Arial"/>
              </w:rPr>
              <w:t>-7.5.2</w:t>
            </w:r>
            <w:r w:rsidR="00EF11B0">
              <w:rPr>
                <w:rFonts w:ascii="微软雅黑" w:eastAsia="微软雅黑" w:hAnsi="微软雅黑" w:cs="Arial" w:hint="eastAsia"/>
              </w:rPr>
              <w:t>、变更类型、标题、变更来源</w:t>
            </w:r>
            <w:r w:rsidR="00EF11B0" w:rsidRPr="00D95DD3">
              <w:rPr>
                <w:rFonts w:ascii="微软雅黑" w:eastAsia="微软雅黑" w:hAnsi="微软雅黑" w:cs="Arial"/>
              </w:rPr>
              <w:t>-7.5.1</w:t>
            </w:r>
            <w:r w:rsidR="00EF11B0">
              <w:rPr>
                <w:rFonts w:ascii="微软雅黑" w:eastAsia="微软雅黑" w:hAnsi="微软雅黑" w:cs="Arial" w:hint="eastAsia"/>
              </w:rPr>
              <w:t>、方案审核人、审批人、计划时间段、实施时间段搜索添加；</w:t>
            </w:r>
          </w:p>
          <w:p w14:paraId="5F922BC5" w14:textId="77777777" w:rsidR="00955754" w:rsidRPr="00D81344" w:rsidRDefault="00EF11B0" w:rsidP="00EF11B0">
            <w:pPr>
              <w:spacing w:line="360" w:lineRule="auto"/>
              <w:rPr>
                <w:rFonts w:ascii="微软雅黑" w:eastAsia="微软雅黑" w:hAnsi="微软雅黑" w:cs="Arial"/>
              </w:rPr>
            </w:pPr>
            <w:r>
              <w:rPr>
                <w:rFonts w:ascii="微软雅黑" w:eastAsia="微软雅黑" w:hAnsi="微软雅黑" w:cs="Arial" w:hint="eastAsia"/>
              </w:rPr>
              <w:t>日志：查看该发布工单的操作日志；</w:t>
            </w:r>
          </w:p>
        </w:tc>
      </w:tr>
      <w:tr w:rsidR="00800B74" w:rsidRPr="00A11910" w14:paraId="21132F6F" w14:textId="77777777" w:rsidTr="00800B74">
        <w:tc>
          <w:tcPr>
            <w:tcW w:w="389" w:type="pct"/>
            <w:vMerge/>
          </w:tcPr>
          <w:p w14:paraId="4DAD3B7A"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09CF9356"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B53FFD0" w14:textId="77777777" w:rsidR="00800B74" w:rsidRPr="007C4F1D" w:rsidRDefault="007C4F1D" w:rsidP="00E118A7">
            <w:pPr>
              <w:pStyle w:val="aa"/>
              <w:numPr>
                <w:ilvl w:val="0"/>
                <w:numId w:val="76"/>
              </w:numPr>
              <w:spacing w:line="360" w:lineRule="auto"/>
              <w:ind w:firstLineChars="0"/>
              <w:rPr>
                <w:rFonts w:ascii="微软雅黑" w:eastAsia="微软雅黑" w:hAnsi="微软雅黑" w:cs="Arial"/>
              </w:rPr>
            </w:pPr>
            <w:r w:rsidRPr="007C4F1D">
              <w:rPr>
                <w:rFonts w:ascii="微软雅黑" w:eastAsia="微软雅黑" w:hAnsi="微软雅黑" w:cs="Arial" w:hint="eastAsia"/>
              </w:rPr>
              <w:t>发布创建人对‘待评审’、‘评审拒绝’、‘发布失败’状态的发布工单可以执行修改操作；</w:t>
            </w:r>
          </w:p>
          <w:p w14:paraId="6089C9E5" w14:textId="77777777" w:rsidR="007C4F1D" w:rsidRPr="007C4F1D" w:rsidRDefault="007C4F1D" w:rsidP="00E118A7">
            <w:pPr>
              <w:pStyle w:val="aa"/>
              <w:numPr>
                <w:ilvl w:val="0"/>
                <w:numId w:val="76"/>
              </w:numPr>
              <w:spacing w:line="360" w:lineRule="auto"/>
              <w:ind w:firstLineChars="0"/>
              <w:rPr>
                <w:rFonts w:ascii="微软雅黑" w:eastAsia="微软雅黑" w:hAnsi="微软雅黑" w:cs="Arial"/>
              </w:rPr>
            </w:pPr>
            <w:r>
              <w:rPr>
                <w:rFonts w:ascii="微软雅黑" w:eastAsia="微软雅黑" w:hAnsi="微软雅黑" w:cs="Arial" w:hint="eastAsia"/>
              </w:rPr>
              <w:t>发布管理员可对所有节点状态的发布工单执行修改操作；</w:t>
            </w:r>
          </w:p>
        </w:tc>
      </w:tr>
      <w:tr w:rsidR="00800B74" w:rsidRPr="00674597" w14:paraId="6BE99F0C" w14:textId="77777777" w:rsidTr="00800B74">
        <w:tc>
          <w:tcPr>
            <w:tcW w:w="389" w:type="pct"/>
            <w:vMerge/>
          </w:tcPr>
          <w:p w14:paraId="780F759C"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041FDC09"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548EA35" w14:textId="77777777" w:rsidR="00800B74" w:rsidRPr="0046234C" w:rsidRDefault="00B05716" w:rsidP="00E118A7">
            <w:pPr>
              <w:pStyle w:val="aa"/>
              <w:numPr>
                <w:ilvl w:val="0"/>
                <w:numId w:val="77"/>
              </w:numPr>
              <w:spacing w:line="360" w:lineRule="auto"/>
              <w:ind w:firstLineChars="0"/>
              <w:rPr>
                <w:rFonts w:ascii="微软雅黑" w:eastAsia="微软雅黑" w:hAnsi="微软雅黑" w:cs="Arial"/>
              </w:rPr>
            </w:pPr>
            <w:r w:rsidRPr="0046234C">
              <w:rPr>
                <w:rFonts w:ascii="微软雅黑" w:eastAsia="微软雅黑" w:hAnsi="微软雅黑" w:cs="Arial" w:hint="eastAsia"/>
              </w:rPr>
              <w:t>对于‘待评审’、‘评审拒绝’、‘发布失败’状态的发布工单</w:t>
            </w:r>
            <w:r w:rsidR="00C746C8" w:rsidRPr="0046234C">
              <w:rPr>
                <w:rFonts w:ascii="微软雅黑" w:eastAsia="微软雅黑" w:hAnsi="微软雅黑" w:cs="Arial" w:hint="eastAsia"/>
              </w:rPr>
              <w:t>，当发布创建人进行修改操作后，发布工单进入‘待评审’状态节点且调用修改后的</w:t>
            </w:r>
            <w:r w:rsidR="0046234C" w:rsidRPr="0046234C">
              <w:rPr>
                <w:rFonts w:ascii="微软雅黑" w:eastAsia="微软雅黑" w:hAnsi="微软雅黑" w:cs="Arial" w:hint="eastAsia"/>
              </w:rPr>
              <w:t>发布类别中配置的评审人、发布人和修改后的测试人执行业务流转；</w:t>
            </w:r>
          </w:p>
          <w:p w14:paraId="694DE225" w14:textId="77777777" w:rsidR="0046234C" w:rsidRPr="0046234C" w:rsidRDefault="00D22D7E" w:rsidP="00E118A7">
            <w:pPr>
              <w:pStyle w:val="aa"/>
              <w:numPr>
                <w:ilvl w:val="0"/>
                <w:numId w:val="77"/>
              </w:numPr>
              <w:spacing w:line="360" w:lineRule="auto"/>
              <w:ind w:firstLineChars="0"/>
              <w:rPr>
                <w:rFonts w:ascii="微软雅黑" w:eastAsia="微软雅黑" w:hAnsi="微软雅黑" w:cs="Arial"/>
              </w:rPr>
            </w:pPr>
            <w:r>
              <w:rPr>
                <w:rFonts w:ascii="微软雅黑" w:eastAsia="微软雅黑" w:hAnsi="微软雅黑" w:cs="Arial" w:hint="eastAsia"/>
              </w:rPr>
              <w:t>发布管理员对发布工单进行修改操作后，仅影响发布工单的内容信息，但不会对发布工单业务节点状态和流向造成影响；</w:t>
            </w:r>
          </w:p>
        </w:tc>
      </w:tr>
      <w:tr w:rsidR="00800B74" w:rsidRPr="00674597" w14:paraId="501F98A9" w14:textId="77777777" w:rsidTr="00800B74">
        <w:tc>
          <w:tcPr>
            <w:tcW w:w="389" w:type="pct"/>
            <w:vMerge w:val="restart"/>
          </w:tcPr>
          <w:p w14:paraId="7C8787FE"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76790631"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BEF8DCC" w14:textId="77777777" w:rsidR="00800B74" w:rsidRPr="00674597" w:rsidRDefault="002308EE" w:rsidP="00645ED5">
            <w:pPr>
              <w:spacing w:line="360" w:lineRule="auto"/>
              <w:rPr>
                <w:rFonts w:ascii="微软雅黑" w:eastAsia="微软雅黑" w:hAnsi="微软雅黑" w:cs="Arial"/>
              </w:rPr>
            </w:pPr>
            <w:r>
              <w:rPr>
                <w:rFonts w:ascii="微软雅黑" w:eastAsia="微软雅黑" w:hAnsi="微软雅黑" w:cs="Arial" w:hint="eastAsia"/>
              </w:rPr>
              <w:t>撤销</w:t>
            </w:r>
            <w:r w:rsidRPr="002308EE">
              <w:rPr>
                <w:rFonts w:ascii="微软雅黑" w:eastAsia="微软雅黑" w:hAnsi="微软雅黑" w:cs="Arial"/>
              </w:rPr>
              <w:t>-4.1.5</w:t>
            </w:r>
          </w:p>
        </w:tc>
      </w:tr>
      <w:tr w:rsidR="00800B74" w:rsidRPr="00674597" w14:paraId="665DC591" w14:textId="77777777" w:rsidTr="00800B74">
        <w:tc>
          <w:tcPr>
            <w:tcW w:w="389" w:type="pct"/>
            <w:vMerge/>
          </w:tcPr>
          <w:p w14:paraId="67306528"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46A5A099"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B0EEB17" w14:textId="77777777" w:rsidR="00800B74" w:rsidRPr="00674597" w:rsidRDefault="00A62485" w:rsidP="00645ED5">
            <w:pPr>
              <w:spacing w:line="360" w:lineRule="auto"/>
              <w:rPr>
                <w:rFonts w:ascii="微软雅黑" w:eastAsia="微软雅黑" w:hAnsi="微软雅黑" w:cs="Arial"/>
              </w:rPr>
            </w:pPr>
            <w:r>
              <w:rPr>
                <w:rFonts w:ascii="微软雅黑" w:eastAsia="微软雅黑" w:hAnsi="微软雅黑" w:cs="Arial" w:hint="eastAsia"/>
              </w:rPr>
              <w:t>发布工程师、发布管理员</w:t>
            </w:r>
          </w:p>
        </w:tc>
      </w:tr>
      <w:tr w:rsidR="00800B74" w:rsidRPr="00A11910" w14:paraId="2F165268" w14:textId="77777777" w:rsidTr="00800B74">
        <w:tc>
          <w:tcPr>
            <w:tcW w:w="389" w:type="pct"/>
            <w:vMerge/>
          </w:tcPr>
          <w:p w14:paraId="36714150"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31E37AA5"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EE4EAF2" w14:textId="77777777" w:rsidR="00800B74" w:rsidRPr="00A11910" w:rsidRDefault="00F8538F" w:rsidP="00645ED5">
            <w:pPr>
              <w:spacing w:line="360" w:lineRule="auto"/>
              <w:rPr>
                <w:rFonts w:ascii="微软雅黑" w:eastAsia="微软雅黑" w:hAnsi="微软雅黑" w:cs="Arial"/>
              </w:rPr>
            </w:pPr>
            <w:r>
              <w:rPr>
                <w:rFonts w:ascii="微软雅黑" w:eastAsia="微软雅黑" w:hAnsi="微软雅黑" w:cs="Arial" w:hint="eastAsia"/>
              </w:rPr>
              <w:t>1.点击‘撤销’可对选中的发布工单执行撤销操作；</w:t>
            </w:r>
          </w:p>
        </w:tc>
      </w:tr>
      <w:tr w:rsidR="00800B74" w:rsidRPr="00D81344" w14:paraId="6CCFE7E8" w14:textId="77777777" w:rsidTr="00800B74">
        <w:tc>
          <w:tcPr>
            <w:tcW w:w="389" w:type="pct"/>
            <w:vMerge/>
          </w:tcPr>
          <w:p w14:paraId="06642971"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4B96765E"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647D554" w14:textId="77777777" w:rsidR="00800B74" w:rsidRPr="00D81344" w:rsidRDefault="00800B74" w:rsidP="00645ED5">
            <w:pPr>
              <w:spacing w:line="360" w:lineRule="auto"/>
              <w:rPr>
                <w:rFonts w:ascii="微软雅黑" w:eastAsia="微软雅黑" w:hAnsi="微软雅黑" w:cs="Arial"/>
              </w:rPr>
            </w:pPr>
          </w:p>
        </w:tc>
      </w:tr>
      <w:tr w:rsidR="00800B74" w:rsidRPr="00A11910" w14:paraId="2D805AD2" w14:textId="77777777" w:rsidTr="00800B74">
        <w:tc>
          <w:tcPr>
            <w:tcW w:w="389" w:type="pct"/>
            <w:vMerge/>
          </w:tcPr>
          <w:p w14:paraId="7F009ACD"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553F9D7D" w14:textId="77777777" w:rsidR="00800B74" w:rsidRPr="00674597" w:rsidRDefault="00800B7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489975C" w14:textId="77777777" w:rsidR="00800B74" w:rsidRPr="00A11910" w:rsidRDefault="00F8538F" w:rsidP="00BA5BA2">
            <w:pPr>
              <w:spacing w:line="360" w:lineRule="auto"/>
              <w:rPr>
                <w:rFonts w:ascii="微软雅黑" w:eastAsia="微软雅黑" w:hAnsi="微软雅黑" w:cs="Arial"/>
              </w:rPr>
            </w:pPr>
            <w:r w:rsidRPr="007C4F1D">
              <w:rPr>
                <w:rFonts w:ascii="微软雅黑" w:eastAsia="微软雅黑" w:hAnsi="微软雅黑" w:cs="Arial" w:hint="eastAsia"/>
              </w:rPr>
              <w:t>发布创建人对‘待评审’、‘评审拒绝’、‘发布失败’状态的发布工</w:t>
            </w:r>
            <w:r w:rsidRPr="007C4F1D">
              <w:rPr>
                <w:rFonts w:ascii="微软雅黑" w:eastAsia="微软雅黑" w:hAnsi="微软雅黑" w:cs="Arial" w:hint="eastAsia"/>
              </w:rPr>
              <w:lastRenderedPageBreak/>
              <w:t>单可以执行</w:t>
            </w:r>
            <w:r w:rsidR="00BA5BA2">
              <w:rPr>
                <w:rFonts w:ascii="微软雅黑" w:eastAsia="微软雅黑" w:hAnsi="微软雅黑" w:cs="Arial" w:hint="eastAsia"/>
              </w:rPr>
              <w:t>撤销</w:t>
            </w:r>
            <w:r w:rsidRPr="007C4F1D">
              <w:rPr>
                <w:rFonts w:ascii="微软雅黑" w:eastAsia="微软雅黑" w:hAnsi="微软雅黑" w:cs="Arial" w:hint="eastAsia"/>
              </w:rPr>
              <w:t>操作；</w:t>
            </w:r>
          </w:p>
        </w:tc>
      </w:tr>
      <w:tr w:rsidR="00800B74" w:rsidRPr="00674597" w14:paraId="6BBA6ADC" w14:textId="77777777" w:rsidTr="00800B74">
        <w:tc>
          <w:tcPr>
            <w:tcW w:w="389" w:type="pct"/>
            <w:vMerge/>
          </w:tcPr>
          <w:p w14:paraId="3028FF2F" w14:textId="77777777" w:rsidR="00800B74" w:rsidRPr="00674597" w:rsidRDefault="00800B74" w:rsidP="00645ED5">
            <w:pPr>
              <w:spacing w:line="360" w:lineRule="auto"/>
              <w:jc w:val="center"/>
              <w:rPr>
                <w:rFonts w:ascii="微软雅黑" w:eastAsia="微软雅黑" w:hAnsi="微软雅黑" w:cs="Arial"/>
                <w:b/>
              </w:rPr>
            </w:pPr>
          </w:p>
        </w:tc>
        <w:tc>
          <w:tcPr>
            <w:tcW w:w="804" w:type="pct"/>
          </w:tcPr>
          <w:p w14:paraId="2FD28032" w14:textId="77777777" w:rsidR="00800B74" w:rsidRPr="00674597" w:rsidRDefault="00800B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98CDB00" w14:textId="77777777" w:rsidR="00800B74" w:rsidRPr="00674597" w:rsidRDefault="00BA5BA2" w:rsidP="00645ED5">
            <w:pPr>
              <w:spacing w:line="360" w:lineRule="auto"/>
              <w:rPr>
                <w:rFonts w:ascii="微软雅黑" w:eastAsia="微软雅黑" w:hAnsi="微软雅黑" w:cs="Arial"/>
              </w:rPr>
            </w:pPr>
            <w:r>
              <w:rPr>
                <w:rFonts w:ascii="微软雅黑" w:eastAsia="微软雅黑" w:hAnsi="微软雅黑" w:cs="Arial" w:hint="eastAsia"/>
              </w:rPr>
              <w:t>已撤销（发布管理员功能范围：修改、删除；）</w:t>
            </w:r>
          </w:p>
        </w:tc>
      </w:tr>
    </w:tbl>
    <w:p w14:paraId="69A26E49" w14:textId="77777777" w:rsidR="00D75A3A" w:rsidRPr="00997F74" w:rsidRDefault="00997F74" w:rsidP="00E118A7">
      <w:pPr>
        <w:pStyle w:val="3"/>
        <w:numPr>
          <w:ilvl w:val="2"/>
          <w:numId w:val="8"/>
        </w:numPr>
        <w:ind w:left="0" w:firstLine="0"/>
        <w:rPr>
          <w:sz w:val="28"/>
          <w:szCs w:val="28"/>
        </w:rPr>
      </w:pPr>
      <w:bookmarkStart w:id="31" w:name="_Toc90541100"/>
      <w:r w:rsidRPr="00997F74">
        <w:rPr>
          <w:rFonts w:hint="eastAsia"/>
          <w:sz w:val="28"/>
          <w:szCs w:val="28"/>
        </w:rPr>
        <w:t>用户功能需求</w:t>
      </w:r>
      <w:bookmarkEnd w:id="31"/>
    </w:p>
    <w:p w14:paraId="176DC3CF" w14:textId="77777777" w:rsidR="00D75A3A" w:rsidRDefault="00791046" w:rsidP="00D75A3A">
      <w:pPr>
        <w:spacing w:line="360" w:lineRule="auto"/>
        <w:rPr>
          <w:sz w:val="24"/>
          <w:szCs w:val="24"/>
        </w:rPr>
      </w:pPr>
      <w:r>
        <w:rPr>
          <w:noProof/>
          <w:sz w:val="24"/>
          <w:szCs w:val="24"/>
        </w:rPr>
        <w:drawing>
          <wp:inline distT="0" distB="0" distL="0" distR="0" wp14:anchorId="07393964" wp14:editId="395B669A">
            <wp:extent cx="5274310" cy="2953063"/>
            <wp:effectExtent l="0" t="0" r="2540" b="0"/>
            <wp:docPr id="20" name="图片 20" descr="C:\Users\Administrator\Desktop\ITSS运维管理\图片\发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ITSS运维管理\图片\发布.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953063"/>
                    </a:xfrm>
                    <a:prstGeom prst="rect">
                      <a:avLst/>
                    </a:prstGeom>
                    <a:noFill/>
                    <a:ln>
                      <a:noFill/>
                    </a:ln>
                  </pic:spPr>
                </pic:pic>
              </a:graphicData>
            </a:graphic>
          </wp:inline>
        </w:drawing>
      </w:r>
    </w:p>
    <w:p w14:paraId="68FD9524" w14:textId="77777777" w:rsidR="004836C2" w:rsidRPr="00012A90" w:rsidRDefault="00012A90" w:rsidP="00E118A7">
      <w:pPr>
        <w:pStyle w:val="4"/>
        <w:numPr>
          <w:ilvl w:val="0"/>
          <w:numId w:val="69"/>
        </w:numPr>
        <w:ind w:left="0" w:firstLine="0"/>
      </w:pPr>
      <w:r w:rsidRPr="00012A90">
        <w:rPr>
          <w:rFonts w:hint="eastAsia"/>
        </w:rPr>
        <w:t>我的发布</w:t>
      </w:r>
    </w:p>
    <w:p w14:paraId="634F8814" w14:textId="77777777" w:rsidR="001F24E2" w:rsidRDefault="0046144C"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我的发布功能权限的工作人员可以查看本人创建的发布信息</w:t>
      </w:r>
      <w:r w:rsidR="007871FA">
        <w:rPr>
          <w:rFonts w:ascii="Times New Roman" w:hAnsi="Times New Roman" w:cs="Times New Roman" w:hint="eastAsia"/>
          <w:color w:val="000000"/>
          <w:sz w:val="24"/>
          <w:szCs w:val="24"/>
        </w:rPr>
        <w:t>（作为创建人的）</w:t>
      </w:r>
      <w:r w:rsidR="00C41070">
        <w:rPr>
          <w:rFonts w:ascii="Times New Roman" w:hAnsi="Times New Roman" w:cs="Times New Roman" w:hint="eastAsia"/>
          <w:color w:val="000000"/>
          <w:sz w:val="24"/>
          <w:szCs w:val="24"/>
        </w:rPr>
        <w:t>，可以快速创建发布单。可以查看发布工单详情，</w:t>
      </w:r>
      <w:r w:rsidR="000676A2">
        <w:rPr>
          <w:rFonts w:ascii="Times New Roman" w:hAnsi="Times New Roman" w:cs="Times New Roman" w:hint="eastAsia"/>
          <w:color w:val="000000"/>
          <w:sz w:val="24"/>
          <w:szCs w:val="24"/>
        </w:rPr>
        <w:t>在详情页面</w:t>
      </w:r>
      <w:r w:rsidR="00370755">
        <w:rPr>
          <w:rFonts w:ascii="Times New Roman" w:hAnsi="Times New Roman" w:cs="Times New Roman" w:hint="eastAsia"/>
          <w:color w:val="000000"/>
          <w:sz w:val="24"/>
          <w:szCs w:val="24"/>
        </w:rPr>
        <w:t>根据职责权限</w:t>
      </w:r>
      <w:r w:rsidR="000676A2">
        <w:rPr>
          <w:rFonts w:ascii="Times New Roman" w:hAnsi="Times New Roman" w:cs="Times New Roman" w:hint="eastAsia"/>
          <w:color w:val="000000"/>
          <w:sz w:val="24"/>
          <w:szCs w:val="24"/>
        </w:rPr>
        <w:t>可以</w:t>
      </w:r>
      <w:r w:rsidR="00370755">
        <w:rPr>
          <w:rFonts w:ascii="Times New Roman" w:hAnsi="Times New Roman" w:cs="Times New Roman" w:hint="eastAsia"/>
          <w:color w:val="000000"/>
          <w:sz w:val="24"/>
          <w:szCs w:val="24"/>
        </w:rPr>
        <w:t>分别进行以下操作</w:t>
      </w:r>
      <w:r w:rsidR="00C83D4C">
        <w:rPr>
          <w:rFonts w:ascii="Times New Roman" w:hAnsi="Times New Roman" w:cs="Times New Roman" w:hint="eastAsia"/>
          <w:color w:val="000000"/>
          <w:sz w:val="24"/>
          <w:szCs w:val="24"/>
        </w:rPr>
        <w:t>：评审</w:t>
      </w:r>
      <w:r w:rsidR="0006152A">
        <w:rPr>
          <w:rFonts w:ascii="Times New Roman" w:hAnsi="Times New Roman" w:cs="Times New Roman" w:hint="eastAsia"/>
          <w:color w:val="000000"/>
          <w:sz w:val="24"/>
          <w:szCs w:val="24"/>
        </w:rPr>
        <w:t>（依赖发布类别配置：支持多级评审配置）</w:t>
      </w:r>
      <w:r w:rsidR="00C83D4C">
        <w:rPr>
          <w:rFonts w:ascii="Times New Roman" w:hAnsi="Times New Roman" w:cs="Times New Roman" w:hint="eastAsia"/>
          <w:color w:val="000000"/>
          <w:sz w:val="24"/>
          <w:szCs w:val="24"/>
        </w:rPr>
        <w:t>、测试、发布</w:t>
      </w:r>
      <w:r w:rsidR="0006152A">
        <w:rPr>
          <w:rFonts w:ascii="Times New Roman" w:hAnsi="Times New Roman" w:cs="Times New Roman" w:hint="eastAsia"/>
          <w:color w:val="000000"/>
          <w:sz w:val="24"/>
          <w:szCs w:val="24"/>
        </w:rPr>
        <w:t>（依赖发布类别配置）</w:t>
      </w:r>
      <w:r w:rsidR="001F24E2">
        <w:rPr>
          <w:rFonts w:ascii="Times New Roman" w:hAnsi="Times New Roman" w:cs="Times New Roman" w:hint="eastAsia"/>
          <w:color w:val="000000"/>
          <w:sz w:val="24"/>
          <w:szCs w:val="24"/>
        </w:rPr>
        <w:t>。</w:t>
      </w:r>
      <w:r w:rsidR="00FA3142">
        <w:rPr>
          <w:rFonts w:ascii="Times New Roman" w:hAnsi="Times New Roman" w:cs="Times New Roman" w:hint="eastAsia"/>
          <w:color w:val="000000"/>
          <w:sz w:val="24"/>
          <w:szCs w:val="24"/>
        </w:rPr>
        <w:t>在发布业务执行流程中，根据发布工单业务节点状态，</w:t>
      </w:r>
      <w:r w:rsidR="007D69C4">
        <w:rPr>
          <w:rFonts w:ascii="Times New Roman" w:hAnsi="Times New Roman" w:cs="Times New Roman" w:hint="eastAsia"/>
          <w:color w:val="000000"/>
          <w:sz w:val="24"/>
          <w:szCs w:val="24"/>
        </w:rPr>
        <w:t>创建人可分别进行以下操作：</w:t>
      </w:r>
    </w:p>
    <w:p w14:paraId="7D2446B9" w14:textId="77777777" w:rsidR="007D69C4" w:rsidRPr="00DE5B0E" w:rsidRDefault="00DE5B0E" w:rsidP="00E118A7">
      <w:pPr>
        <w:pStyle w:val="aa"/>
        <w:numPr>
          <w:ilvl w:val="0"/>
          <w:numId w:val="78"/>
        </w:numPr>
        <w:spacing w:line="360" w:lineRule="auto"/>
        <w:ind w:firstLineChars="0"/>
        <w:jc w:val="left"/>
        <w:rPr>
          <w:rFonts w:ascii="Times New Roman" w:hAnsi="Times New Roman" w:cs="Times New Roman"/>
          <w:color w:val="000000"/>
          <w:sz w:val="24"/>
          <w:szCs w:val="24"/>
        </w:rPr>
      </w:pPr>
      <w:r w:rsidRPr="00DE5B0E">
        <w:rPr>
          <w:rFonts w:ascii="Times New Roman" w:hAnsi="Times New Roman" w:cs="Times New Roman" w:hint="eastAsia"/>
          <w:color w:val="000000"/>
          <w:sz w:val="24"/>
          <w:szCs w:val="24"/>
        </w:rPr>
        <w:t>待评审状态的发布：修改、撤销；</w:t>
      </w:r>
    </w:p>
    <w:p w14:paraId="73BA10C7" w14:textId="77777777" w:rsidR="00DE5B0E" w:rsidRDefault="00DE5B0E" w:rsidP="00E118A7">
      <w:pPr>
        <w:pStyle w:val="aa"/>
        <w:numPr>
          <w:ilvl w:val="0"/>
          <w:numId w:val="78"/>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评审拒绝状态的发布：修改、撤销；</w:t>
      </w:r>
    </w:p>
    <w:p w14:paraId="44229FF3" w14:textId="77777777" w:rsidR="00DE5B0E" w:rsidRDefault="00DE5B0E" w:rsidP="00E118A7">
      <w:pPr>
        <w:pStyle w:val="aa"/>
        <w:numPr>
          <w:ilvl w:val="0"/>
          <w:numId w:val="78"/>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待测试状态的发布：（仅查看）；</w:t>
      </w:r>
    </w:p>
    <w:p w14:paraId="7F5EF847" w14:textId="77777777" w:rsidR="00DE5B0E" w:rsidRDefault="00DE5B0E" w:rsidP="00E118A7">
      <w:pPr>
        <w:pStyle w:val="aa"/>
        <w:numPr>
          <w:ilvl w:val="0"/>
          <w:numId w:val="78"/>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待发布状态的发布：（仅查看）；</w:t>
      </w:r>
    </w:p>
    <w:p w14:paraId="7967B52C" w14:textId="77777777" w:rsidR="00DE5B0E" w:rsidRDefault="00DE5B0E" w:rsidP="00E118A7">
      <w:pPr>
        <w:pStyle w:val="aa"/>
        <w:numPr>
          <w:ilvl w:val="0"/>
          <w:numId w:val="78"/>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发布失败状态的发布：修改、撤销；</w:t>
      </w:r>
    </w:p>
    <w:p w14:paraId="1A9E6314" w14:textId="77777777" w:rsidR="00DE5B0E" w:rsidRDefault="00DE5B0E" w:rsidP="00E118A7">
      <w:pPr>
        <w:pStyle w:val="aa"/>
        <w:numPr>
          <w:ilvl w:val="0"/>
          <w:numId w:val="78"/>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发布完成状态的发布：（仅查看）；</w:t>
      </w:r>
    </w:p>
    <w:p w14:paraId="494BC71D" w14:textId="77777777" w:rsidR="00DE5B0E" w:rsidRPr="00DE5B0E" w:rsidRDefault="004F6563" w:rsidP="00E118A7">
      <w:pPr>
        <w:pStyle w:val="aa"/>
        <w:numPr>
          <w:ilvl w:val="0"/>
          <w:numId w:val="78"/>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已撤销状态的发布：</w:t>
      </w:r>
      <w:r w:rsidR="00D94C46">
        <w:rPr>
          <w:rFonts w:ascii="Times New Roman" w:hAnsi="Times New Roman" w:cs="Times New Roman" w:hint="eastAsia"/>
          <w:color w:val="000000"/>
          <w:sz w:val="24"/>
          <w:szCs w:val="24"/>
        </w:rPr>
        <w:t>（仅查看）；</w:t>
      </w:r>
    </w:p>
    <w:tbl>
      <w:tblPr>
        <w:tblW w:w="10490" w:type="dxa"/>
        <w:tblInd w:w="-1026" w:type="dxa"/>
        <w:tblLook w:val="04A0" w:firstRow="1" w:lastRow="0" w:firstColumn="1" w:lastColumn="0" w:noHBand="0" w:noVBand="1"/>
      </w:tblPr>
      <w:tblGrid>
        <w:gridCol w:w="708"/>
        <w:gridCol w:w="852"/>
        <w:gridCol w:w="850"/>
        <w:gridCol w:w="992"/>
        <w:gridCol w:w="1701"/>
        <w:gridCol w:w="4253"/>
        <w:gridCol w:w="1134"/>
      </w:tblGrid>
      <w:tr w:rsidR="00B65A3F" w:rsidRPr="00307924" w14:paraId="002DCFF2" w14:textId="77777777" w:rsidTr="00252CC5">
        <w:trPr>
          <w:trHeight w:val="285"/>
        </w:trPr>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B227CFF" w14:textId="77777777" w:rsidR="00B65A3F" w:rsidRPr="003952F7" w:rsidRDefault="00B65A3F"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lastRenderedPageBreak/>
              <w:t>一级模块</w:t>
            </w:r>
          </w:p>
        </w:tc>
        <w:tc>
          <w:tcPr>
            <w:tcW w:w="85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5223E31" w14:textId="77777777" w:rsidR="00B65A3F" w:rsidRPr="003952F7" w:rsidRDefault="00B65A3F"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85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DB8CBDF" w14:textId="77777777" w:rsidR="00B65A3F" w:rsidRPr="003952F7" w:rsidRDefault="00B65A3F"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571FD67" w14:textId="77777777" w:rsidR="00B65A3F" w:rsidRPr="003952F7" w:rsidRDefault="00B65A3F"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70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1135EFE" w14:textId="77777777" w:rsidR="00B65A3F" w:rsidRPr="003952F7" w:rsidRDefault="00B65A3F"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4253"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F2FF271" w14:textId="77777777" w:rsidR="00B65A3F" w:rsidRPr="00D435B2" w:rsidRDefault="00B65A3F" w:rsidP="00252CC5">
            <w:pPr>
              <w:widowControl/>
              <w:jc w:val="center"/>
              <w:rPr>
                <w:rFonts w:ascii="等线" w:eastAsia="等线" w:hAnsi="等线" w:cs="宋体"/>
                <w:b/>
                <w:kern w:val="0"/>
                <w:szCs w:val="21"/>
              </w:rPr>
            </w:pPr>
            <w:r w:rsidRPr="00D435B2">
              <w:rPr>
                <w:rFonts w:ascii="等线" w:eastAsia="等线" w:hAnsi="等线" w:cs="宋体" w:hint="eastAsia"/>
                <w:b/>
                <w:kern w:val="0"/>
                <w:szCs w:val="21"/>
              </w:rPr>
              <w:t>功能描述</w:t>
            </w:r>
          </w:p>
        </w:tc>
        <w:tc>
          <w:tcPr>
            <w:tcW w:w="1134"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D74AD6B" w14:textId="77777777" w:rsidR="00B65A3F" w:rsidRPr="003952F7" w:rsidRDefault="00B65A3F"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B65A3F" w:rsidRPr="00307924" w14:paraId="3731A5E0" w14:textId="77777777" w:rsidTr="00252CC5">
        <w:trPr>
          <w:trHeight w:val="285"/>
        </w:trPr>
        <w:tc>
          <w:tcPr>
            <w:tcW w:w="70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8F23F1" w14:textId="77777777" w:rsidR="00B65A3F" w:rsidRPr="00307924" w:rsidRDefault="00B65A3F" w:rsidP="00307924">
            <w:pPr>
              <w:widowControl/>
              <w:jc w:val="center"/>
              <w:rPr>
                <w:rFonts w:ascii="等线" w:eastAsia="等线" w:hAnsi="等线" w:cs="宋体"/>
                <w:color w:val="000000"/>
                <w:kern w:val="0"/>
                <w:sz w:val="22"/>
              </w:rPr>
            </w:pPr>
            <w:r w:rsidRPr="00307924">
              <w:rPr>
                <w:rFonts w:ascii="等线" w:eastAsia="等线" w:hAnsi="等线" w:cs="宋体" w:hint="eastAsia"/>
                <w:color w:val="000000"/>
                <w:kern w:val="0"/>
                <w:sz w:val="22"/>
              </w:rPr>
              <w:t>我的发布-4.1</w:t>
            </w:r>
          </w:p>
        </w:tc>
        <w:tc>
          <w:tcPr>
            <w:tcW w:w="85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62DB20" w14:textId="77777777" w:rsidR="00B65A3F" w:rsidRPr="00307924" w:rsidRDefault="00B65A3F" w:rsidP="00307924">
            <w:pPr>
              <w:widowControl/>
              <w:jc w:val="center"/>
              <w:rPr>
                <w:rFonts w:ascii="等线" w:eastAsia="等线" w:hAnsi="等线" w:cs="宋体"/>
                <w:color w:val="FF0000"/>
                <w:kern w:val="0"/>
                <w:sz w:val="22"/>
              </w:rPr>
            </w:pPr>
            <w:r w:rsidRPr="00307924">
              <w:rPr>
                <w:rFonts w:ascii="等线" w:eastAsia="等线" w:hAnsi="等线" w:cs="宋体" w:hint="eastAsia"/>
                <w:color w:val="FF0000"/>
                <w:kern w:val="0"/>
                <w:sz w:val="22"/>
              </w:rPr>
              <w:t>发布添加-4.1.1</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7D252E" w14:textId="77777777" w:rsidR="00B65A3F" w:rsidRPr="00307924" w:rsidRDefault="00B65A3F" w:rsidP="00307924">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08254A" w14:textId="77777777" w:rsidR="00B65A3F" w:rsidRPr="00307924" w:rsidRDefault="00B65A3F" w:rsidP="00307924">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8B379E" w14:textId="77777777" w:rsidR="00B65A3F" w:rsidRPr="00307924" w:rsidRDefault="001A05E8" w:rsidP="0030792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工程师、发布管理员</w:t>
            </w:r>
          </w:p>
        </w:tc>
        <w:tc>
          <w:tcPr>
            <w:tcW w:w="425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E1508F" w14:textId="77777777" w:rsidR="00B65A3F" w:rsidRPr="00307924" w:rsidRDefault="001A05E8" w:rsidP="00252CC5">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开单</w:t>
            </w:r>
            <w:r>
              <w:rPr>
                <w:rFonts w:hint="eastAsia"/>
                <w:sz w:val="24"/>
                <w:szCs w:val="24"/>
              </w:rPr>
              <w:t>/</w:t>
            </w:r>
            <w:r>
              <w:rPr>
                <w:rFonts w:hint="eastAsia"/>
                <w:sz w:val="24"/>
                <w:szCs w:val="24"/>
              </w:rPr>
              <w:t>创建发布</w:t>
            </w:r>
            <w:r w:rsidRPr="00012DC3">
              <w:rPr>
                <w:sz w:val="24"/>
                <w:szCs w:val="24"/>
              </w:rPr>
              <w:t>-4.1.1</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9DC6594" w14:textId="77777777" w:rsidR="00B65A3F" w:rsidRPr="00307924" w:rsidRDefault="005D57A8" w:rsidP="00307924">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B65A3F" w:rsidRPr="00307924" w14:paraId="50CB3B63" w14:textId="77777777" w:rsidTr="00252CC5">
        <w:trPr>
          <w:trHeight w:val="570"/>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06B54451" w14:textId="77777777" w:rsidR="00B65A3F" w:rsidRPr="00307924" w:rsidRDefault="00B65A3F" w:rsidP="00307924">
            <w:pPr>
              <w:widowControl/>
              <w:jc w:val="left"/>
              <w:rPr>
                <w:rFonts w:ascii="等线" w:eastAsia="等线" w:hAnsi="等线" w:cs="宋体"/>
                <w:color w:val="000000"/>
                <w:kern w:val="0"/>
                <w:sz w:val="22"/>
              </w:rPr>
            </w:pPr>
          </w:p>
        </w:tc>
        <w:tc>
          <w:tcPr>
            <w:tcW w:w="85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0A84E8" w14:textId="77777777" w:rsidR="00B65A3F" w:rsidRPr="00307924" w:rsidRDefault="00B65A3F" w:rsidP="00307924">
            <w:pPr>
              <w:widowControl/>
              <w:jc w:val="center"/>
              <w:rPr>
                <w:rFonts w:ascii="等线" w:eastAsia="等线" w:hAnsi="等线" w:cs="宋体"/>
                <w:color w:val="000000"/>
                <w:kern w:val="0"/>
                <w:sz w:val="22"/>
              </w:rPr>
            </w:pPr>
            <w:r w:rsidRPr="00307924">
              <w:rPr>
                <w:rFonts w:ascii="等线" w:eastAsia="等线" w:hAnsi="等线" w:cs="宋体" w:hint="eastAsia"/>
                <w:color w:val="000000"/>
                <w:kern w:val="0"/>
                <w:sz w:val="22"/>
              </w:rPr>
              <w:t>我的发布导出-4.1.2</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999BEF" w14:textId="77777777" w:rsidR="00B65A3F" w:rsidRPr="00307924" w:rsidRDefault="00B65A3F" w:rsidP="00307924">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001025" w14:textId="77777777" w:rsidR="00B65A3F" w:rsidRPr="00307924" w:rsidRDefault="00B65A3F" w:rsidP="00307924">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7819B6" w14:textId="77777777" w:rsidR="00B65A3F" w:rsidRPr="00307924" w:rsidRDefault="00227BA7" w:rsidP="0030792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工程师、发布管理员</w:t>
            </w:r>
          </w:p>
        </w:tc>
        <w:tc>
          <w:tcPr>
            <w:tcW w:w="425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7F0C6C" w14:textId="77777777" w:rsidR="00B65A3F" w:rsidRPr="00307924" w:rsidRDefault="00227BA7" w:rsidP="00252CC5">
            <w:pPr>
              <w:widowControl/>
              <w:rPr>
                <w:rFonts w:ascii="等线" w:eastAsia="等线" w:hAnsi="等线" w:cs="宋体"/>
                <w:color w:val="000000"/>
                <w:kern w:val="0"/>
                <w:sz w:val="22"/>
              </w:rPr>
            </w:pPr>
            <w:r>
              <w:rPr>
                <w:rFonts w:ascii="等线" w:eastAsia="等线" w:hAnsi="等线" w:cs="宋体" w:hint="eastAsia"/>
                <w:color w:val="000000"/>
                <w:kern w:val="0"/>
                <w:sz w:val="22"/>
              </w:rPr>
              <w:t>1.点击‘导出’，导出当前页面检索出的所有发布工单信息；</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10C52A5" w14:textId="77777777" w:rsidR="00B65A3F" w:rsidRPr="00307924" w:rsidRDefault="005D57A8" w:rsidP="00307924">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B65A3F" w:rsidRPr="00307924" w14:paraId="087051A3" w14:textId="77777777" w:rsidTr="00252CC5">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1FB22EB1" w14:textId="77777777" w:rsidR="00B65A3F" w:rsidRPr="00307924" w:rsidRDefault="00B65A3F" w:rsidP="00307924">
            <w:pPr>
              <w:widowControl/>
              <w:jc w:val="left"/>
              <w:rPr>
                <w:rFonts w:ascii="等线" w:eastAsia="等线" w:hAnsi="等线" w:cs="宋体"/>
                <w:color w:val="000000"/>
                <w:kern w:val="0"/>
                <w:sz w:val="22"/>
              </w:rPr>
            </w:pPr>
          </w:p>
        </w:tc>
        <w:tc>
          <w:tcPr>
            <w:tcW w:w="85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B6068F" w14:textId="77777777" w:rsidR="00B65A3F" w:rsidRPr="00307924" w:rsidRDefault="00B65A3F" w:rsidP="00307924">
            <w:pPr>
              <w:widowControl/>
              <w:jc w:val="center"/>
              <w:rPr>
                <w:rFonts w:ascii="等线" w:eastAsia="等线" w:hAnsi="等线" w:cs="宋体"/>
                <w:color w:val="FF0000"/>
                <w:kern w:val="0"/>
                <w:sz w:val="22"/>
              </w:rPr>
            </w:pPr>
            <w:r w:rsidRPr="00307924">
              <w:rPr>
                <w:rFonts w:ascii="等线" w:eastAsia="等线" w:hAnsi="等线" w:cs="宋体" w:hint="eastAsia"/>
                <w:color w:val="FF0000"/>
                <w:kern w:val="0"/>
                <w:sz w:val="22"/>
              </w:rPr>
              <w:t>发布修改-4.1.3</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264FA7" w14:textId="77777777" w:rsidR="00B65A3F" w:rsidRPr="00307924" w:rsidRDefault="00B65A3F" w:rsidP="00307924">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CA79E2" w14:textId="77777777" w:rsidR="00B65A3F" w:rsidRPr="00307924" w:rsidRDefault="00B65A3F" w:rsidP="00307924">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B2A021" w14:textId="77777777" w:rsidR="00B65A3F" w:rsidRPr="00307924" w:rsidRDefault="00227BA7" w:rsidP="0030792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工程师、发布管理员</w:t>
            </w:r>
          </w:p>
        </w:tc>
        <w:tc>
          <w:tcPr>
            <w:tcW w:w="425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B5E157" w14:textId="77777777" w:rsidR="00B65A3F" w:rsidRPr="00307924" w:rsidRDefault="0028623B" w:rsidP="00252CC5">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修改</w:t>
            </w:r>
            <w:r w:rsidRPr="005648C9">
              <w:rPr>
                <w:sz w:val="24"/>
                <w:szCs w:val="24"/>
              </w:rPr>
              <w:t>-4.1.3</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89287CB" w14:textId="77777777" w:rsidR="00B65A3F" w:rsidRPr="00307924" w:rsidRDefault="005D57A8" w:rsidP="00307924">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发布工单功能点</w:t>
            </w:r>
          </w:p>
        </w:tc>
      </w:tr>
      <w:tr w:rsidR="00B65A3F" w:rsidRPr="00307924" w14:paraId="6DB7F651" w14:textId="77777777" w:rsidTr="00F767AE">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57F89A5A" w14:textId="77777777" w:rsidR="00B65A3F" w:rsidRPr="00307924" w:rsidRDefault="00B65A3F" w:rsidP="00307924">
            <w:pPr>
              <w:widowControl/>
              <w:jc w:val="left"/>
              <w:rPr>
                <w:rFonts w:ascii="等线" w:eastAsia="等线" w:hAnsi="等线" w:cs="宋体"/>
                <w:color w:val="000000"/>
                <w:kern w:val="0"/>
                <w:sz w:val="22"/>
              </w:rPr>
            </w:pPr>
          </w:p>
        </w:tc>
        <w:tc>
          <w:tcPr>
            <w:tcW w:w="852" w:type="dxa"/>
            <w:tcBorders>
              <w:top w:val="single" w:sz="4" w:space="0" w:color="000000"/>
              <w:left w:val="single" w:sz="4" w:space="0" w:color="000000"/>
              <w:bottom w:val="single" w:sz="4" w:space="0" w:color="000000"/>
              <w:right w:val="single" w:sz="4" w:space="0" w:color="000000"/>
            </w:tcBorders>
            <w:shd w:val="clear" w:color="auto" w:fill="4F81BD" w:themeFill="accent1"/>
            <w:vAlign w:val="center"/>
            <w:hideMark/>
          </w:tcPr>
          <w:p w14:paraId="77465B1D" w14:textId="77777777" w:rsidR="00B65A3F" w:rsidRPr="00307924" w:rsidRDefault="00B65A3F" w:rsidP="00307924">
            <w:pPr>
              <w:widowControl/>
              <w:jc w:val="center"/>
              <w:rPr>
                <w:rFonts w:ascii="等线" w:eastAsia="等线" w:hAnsi="等线" w:cs="宋体"/>
                <w:color w:val="000000"/>
                <w:kern w:val="0"/>
                <w:sz w:val="22"/>
              </w:rPr>
            </w:pPr>
            <w:r w:rsidRPr="00307924">
              <w:rPr>
                <w:rFonts w:ascii="等线" w:eastAsia="等线" w:hAnsi="等线" w:cs="宋体" w:hint="eastAsia"/>
                <w:color w:val="000000"/>
                <w:kern w:val="0"/>
                <w:sz w:val="22"/>
              </w:rPr>
              <w:t>关单-4.1.4</w:t>
            </w:r>
          </w:p>
        </w:tc>
        <w:tc>
          <w:tcPr>
            <w:tcW w:w="850" w:type="dxa"/>
            <w:tcBorders>
              <w:top w:val="single" w:sz="4" w:space="0" w:color="000000"/>
              <w:left w:val="single" w:sz="4" w:space="0" w:color="000000"/>
              <w:bottom w:val="single" w:sz="4" w:space="0" w:color="000000"/>
              <w:right w:val="single" w:sz="4" w:space="0" w:color="000000"/>
            </w:tcBorders>
            <w:shd w:val="clear" w:color="auto" w:fill="4F81BD" w:themeFill="accent1"/>
            <w:vAlign w:val="center"/>
            <w:hideMark/>
          </w:tcPr>
          <w:p w14:paraId="6122615E" w14:textId="77777777" w:rsidR="00B65A3F" w:rsidRPr="00307924" w:rsidRDefault="00B65A3F" w:rsidP="00307924">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4F81BD" w:themeFill="accent1"/>
            <w:vAlign w:val="center"/>
            <w:hideMark/>
          </w:tcPr>
          <w:p w14:paraId="7EFE3A79" w14:textId="77777777" w:rsidR="00B65A3F" w:rsidRPr="00307924" w:rsidRDefault="00B65A3F" w:rsidP="00307924">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4F81BD" w:themeFill="accent1"/>
            <w:vAlign w:val="center"/>
            <w:hideMark/>
          </w:tcPr>
          <w:p w14:paraId="7A16204D" w14:textId="77777777" w:rsidR="00B65A3F" w:rsidRPr="00307924" w:rsidRDefault="00B65A3F" w:rsidP="00307924">
            <w:pPr>
              <w:widowControl/>
              <w:jc w:val="center"/>
              <w:rPr>
                <w:rFonts w:ascii="等线" w:eastAsia="等线" w:hAnsi="等线" w:cs="宋体"/>
                <w:color w:val="000000"/>
                <w:kern w:val="0"/>
                <w:sz w:val="22"/>
              </w:rPr>
            </w:pPr>
          </w:p>
        </w:tc>
        <w:tc>
          <w:tcPr>
            <w:tcW w:w="4253" w:type="dxa"/>
            <w:tcBorders>
              <w:top w:val="single" w:sz="4" w:space="0" w:color="000000"/>
              <w:left w:val="single" w:sz="4" w:space="0" w:color="000000"/>
              <w:bottom w:val="single" w:sz="4" w:space="0" w:color="000000"/>
              <w:right w:val="single" w:sz="4" w:space="0" w:color="000000"/>
            </w:tcBorders>
            <w:shd w:val="clear" w:color="auto" w:fill="4F81BD" w:themeFill="accent1"/>
            <w:vAlign w:val="center"/>
            <w:hideMark/>
          </w:tcPr>
          <w:p w14:paraId="3DE21CFD" w14:textId="77777777" w:rsidR="00B65A3F" w:rsidRPr="00307924" w:rsidRDefault="00B65A3F" w:rsidP="00252CC5">
            <w:pPr>
              <w:widowControl/>
              <w:rPr>
                <w:rFonts w:ascii="等线" w:eastAsia="等线" w:hAnsi="等线" w:cs="宋体"/>
                <w:color w:val="000000"/>
                <w:kern w:val="0"/>
                <w:sz w:val="22"/>
              </w:rPr>
            </w:pPr>
          </w:p>
        </w:tc>
        <w:tc>
          <w:tcPr>
            <w:tcW w:w="1134" w:type="dxa"/>
            <w:tcBorders>
              <w:top w:val="single" w:sz="4" w:space="0" w:color="000000"/>
              <w:left w:val="single" w:sz="4" w:space="0" w:color="000000"/>
              <w:bottom w:val="single" w:sz="4" w:space="0" w:color="000000"/>
              <w:right w:val="single" w:sz="4" w:space="0" w:color="000000"/>
            </w:tcBorders>
            <w:shd w:val="clear" w:color="auto" w:fill="4F81BD" w:themeFill="accent1"/>
            <w:vAlign w:val="bottom"/>
            <w:hideMark/>
          </w:tcPr>
          <w:p w14:paraId="267EE8DC" w14:textId="77777777" w:rsidR="00B65A3F" w:rsidRPr="00307924" w:rsidRDefault="00B65A3F" w:rsidP="00307924">
            <w:pPr>
              <w:widowControl/>
              <w:jc w:val="left"/>
              <w:rPr>
                <w:rFonts w:ascii="等线" w:eastAsia="等线" w:hAnsi="等线" w:cs="宋体"/>
                <w:color w:val="000000"/>
                <w:kern w:val="0"/>
                <w:sz w:val="22"/>
              </w:rPr>
            </w:pPr>
          </w:p>
        </w:tc>
      </w:tr>
      <w:tr w:rsidR="00B65A3F" w:rsidRPr="00307924" w14:paraId="4DCAA9D8" w14:textId="77777777" w:rsidTr="00252CC5">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45717CAF" w14:textId="77777777" w:rsidR="00B65A3F" w:rsidRPr="00307924" w:rsidRDefault="00B65A3F" w:rsidP="00307924">
            <w:pPr>
              <w:widowControl/>
              <w:jc w:val="left"/>
              <w:rPr>
                <w:rFonts w:ascii="等线" w:eastAsia="等线" w:hAnsi="等线" w:cs="宋体"/>
                <w:color w:val="000000"/>
                <w:kern w:val="0"/>
                <w:sz w:val="22"/>
              </w:rPr>
            </w:pPr>
          </w:p>
        </w:tc>
        <w:tc>
          <w:tcPr>
            <w:tcW w:w="85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C917C6" w14:textId="77777777" w:rsidR="00B65A3F" w:rsidRPr="00307924" w:rsidRDefault="00B65A3F" w:rsidP="00307924">
            <w:pPr>
              <w:widowControl/>
              <w:jc w:val="center"/>
              <w:rPr>
                <w:rFonts w:ascii="等线" w:eastAsia="等线" w:hAnsi="等线" w:cs="宋体"/>
                <w:color w:val="FF0000"/>
                <w:kern w:val="0"/>
                <w:sz w:val="22"/>
              </w:rPr>
            </w:pPr>
            <w:r w:rsidRPr="00307924">
              <w:rPr>
                <w:rFonts w:ascii="等线" w:eastAsia="等线" w:hAnsi="等线" w:cs="宋体" w:hint="eastAsia"/>
                <w:color w:val="FF0000"/>
                <w:kern w:val="0"/>
                <w:sz w:val="22"/>
              </w:rPr>
              <w:t>撤销发布-4.1.5</w:t>
            </w:r>
          </w:p>
        </w:tc>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A1C460" w14:textId="77777777" w:rsidR="00B65A3F" w:rsidRPr="00307924" w:rsidRDefault="00B65A3F" w:rsidP="00307924">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F74840" w14:textId="77777777" w:rsidR="00B65A3F" w:rsidRPr="00307924" w:rsidRDefault="00B65A3F" w:rsidP="00307924">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9BB3FC" w14:textId="77777777" w:rsidR="00B65A3F" w:rsidRPr="00307924" w:rsidRDefault="00D0585B" w:rsidP="00307924">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工程师、发布管理员</w:t>
            </w:r>
          </w:p>
        </w:tc>
        <w:tc>
          <w:tcPr>
            <w:tcW w:w="425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54CA99" w14:textId="77777777" w:rsidR="00B65A3F" w:rsidRPr="00307924" w:rsidRDefault="00D0585B" w:rsidP="00252CC5">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ascii="微软雅黑" w:eastAsia="微软雅黑" w:hAnsi="微软雅黑" w:cs="Arial" w:hint="eastAsia"/>
              </w:rPr>
              <w:t>撤销</w:t>
            </w:r>
            <w:r w:rsidRPr="002308EE">
              <w:rPr>
                <w:rFonts w:ascii="微软雅黑" w:eastAsia="微软雅黑" w:hAnsi="微软雅黑" w:cs="Arial"/>
              </w:rPr>
              <w:t>-4.1.5</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EED39AE" w14:textId="77777777" w:rsidR="00B65A3F" w:rsidRPr="00307924" w:rsidRDefault="002E631C" w:rsidP="00307924">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发布工单功能点</w:t>
            </w:r>
          </w:p>
        </w:tc>
      </w:tr>
    </w:tbl>
    <w:p w14:paraId="72E290F1" w14:textId="77777777" w:rsidR="00822724" w:rsidRPr="008E6B7C" w:rsidRDefault="008E6B7C" w:rsidP="00E118A7">
      <w:pPr>
        <w:pStyle w:val="4"/>
        <w:numPr>
          <w:ilvl w:val="0"/>
          <w:numId w:val="69"/>
        </w:numPr>
        <w:ind w:left="0" w:firstLine="0"/>
      </w:pPr>
      <w:r w:rsidRPr="008E6B7C">
        <w:rPr>
          <w:rFonts w:hint="eastAsia"/>
        </w:rPr>
        <w:t>发布代办</w:t>
      </w:r>
    </w:p>
    <w:p w14:paraId="78DF66B5" w14:textId="77777777" w:rsidR="004836C2" w:rsidRDefault="003F13C5"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发布代办功能权限的工作人员</w:t>
      </w:r>
      <w:r w:rsidR="00636EC7">
        <w:rPr>
          <w:rFonts w:ascii="Times New Roman" w:hAnsi="Times New Roman" w:cs="Times New Roman" w:hint="eastAsia"/>
          <w:color w:val="000000"/>
          <w:sz w:val="24"/>
          <w:szCs w:val="24"/>
        </w:rPr>
        <w:t>可以查看待本人</w:t>
      </w:r>
      <w:r w:rsidR="00901E38">
        <w:rPr>
          <w:rFonts w:ascii="Times New Roman" w:hAnsi="Times New Roman" w:cs="Times New Roman" w:hint="eastAsia"/>
          <w:color w:val="000000"/>
          <w:sz w:val="24"/>
          <w:szCs w:val="24"/>
        </w:rPr>
        <w:t>评审</w:t>
      </w:r>
      <w:r w:rsidR="00901E38">
        <w:rPr>
          <w:rFonts w:ascii="Times New Roman" w:hAnsi="Times New Roman" w:cs="Times New Roman" w:hint="eastAsia"/>
          <w:color w:val="000000"/>
          <w:sz w:val="24"/>
          <w:szCs w:val="24"/>
        </w:rPr>
        <w:t>/</w:t>
      </w:r>
      <w:r w:rsidR="00901E38">
        <w:rPr>
          <w:rFonts w:ascii="Times New Roman" w:hAnsi="Times New Roman" w:cs="Times New Roman" w:hint="eastAsia"/>
          <w:color w:val="000000"/>
          <w:sz w:val="24"/>
          <w:szCs w:val="24"/>
        </w:rPr>
        <w:t>测试</w:t>
      </w:r>
      <w:r w:rsidR="00901E38">
        <w:rPr>
          <w:rFonts w:ascii="Times New Roman" w:hAnsi="Times New Roman" w:cs="Times New Roman" w:hint="eastAsia"/>
          <w:color w:val="000000"/>
          <w:sz w:val="24"/>
          <w:szCs w:val="24"/>
        </w:rPr>
        <w:t>/</w:t>
      </w:r>
      <w:r w:rsidR="00901E38">
        <w:rPr>
          <w:rFonts w:ascii="Times New Roman" w:hAnsi="Times New Roman" w:cs="Times New Roman" w:hint="eastAsia"/>
          <w:color w:val="000000"/>
          <w:sz w:val="24"/>
          <w:szCs w:val="24"/>
        </w:rPr>
        <w:t>发布的发布信息列表</w:t>
      </w:r>
      <w:r w:rsidR="006B69A1">
        <w:rPr>
          <w:rFonts w:ascii="Times New Roman" w:hAnsi="Times New Roman" w:cs="Times New Roman" w:hint="eastAsia"/>
          <w:color w:val="000000"/>
          <w:sz w:val="24"/>
          <w:szCs w:val="24"/>
        </w:rPr>
        <w:t>（作为待办人的）</w:t>
      </w:r>
      <w:r w:rsidR="006E51AB">
        <w:rPr>
          <w:rFonts w:ascii="Times New Roman" w:hAnsi="Times New Roman" w:cs="Times New Roman" w:hint="eastAsia"/>
          <w:color w:val="000000"/>
          <w:sz w:val="24"/>
          <w:szCs w:val="24"/>
        </w:rPr>
        <w:t>，</w:t>
      </w:r>
      <w:r w:rsidR="009931D7">
        <w:rPr>
          <w:rFonts w:ascii="Times New Roman" w:hAnsi="Times New Roman" w:cs="Times New Roman" w:hint="eastAsia"/>
          <w:color w:val="000000"/>
          <w:sz w:val="24"/>
          <w:szCs w:val="24"/>
        </w:rPr>
        <w:t>可以根据职责权限分别进行以下操作：评审（依赖发布类别配置：支持多级评审配置）、测试、发布（依赖发布类别配置），</w:t>
      </w:r>
      <w:r w:rsidR="0067223B">
        <w:rPr>
          <w:rFonts w:ascii="Times New Roman" w:hAnsi="Times New Roman" w:cs="Times New Roman" w:hint="eastAsia"/>
          <w:color w:val="000000"/>
          <w:sz w:val="24"/>
          <w:szCs w:val="24"/>
        </w:rPr>
        <w:t>可以查看本人参与</w:t>
      </w:r>
      <w:r w:rsidR="0004047B">
        <w:rPr>
          <w:rFonts w:ascii="Times New Roman" w:hAnsi="Times New Roman" w:cs="Times New Roman" w:hint="eastAsia"/>
          <w:color w:val="000000"/>
          <w:sz w:val="24"/>
          <w:szCs w:val="24"/>
        </w:rPr>
        <w:t>处理</w:t>
      </w:r>
      <w:r w:rsidR="0067223B">
        <w:rPr>
          <w:rFonts w:ascii="Times New Roman" w:hAnsi="Times New Roman" w:cs="Times New Roman" w:hint="eastAsia"/>
          <w:color w:val="000000"/>
          <w:sz w:val="24"/>
          <w:szCs w:val="24"/>
        </w:rPr>
        <w:t>过的发布单信息，提供发布列表导出功能。</w:t>
      </w:r>
      <w:r w:rsidR="004C437C">
        <w:rPr>
          <w:rFonts w:ascii="Times New Roman" w:hAnsi="Times New Roman" w:cs="Times New Roman" w:hint="eastAsia"/>
          <w:color w:val="000000"/>
          <w:sz w:val="24"/>
          <w:szCs w:val="24"/>
        </w:rPr>
        <w:t>在发布业务执行流程中，根据发布工单业务节点状态，</w:t>
      </w:r>
      <w:r w:rsidR="00BD0F77">
        <w:rPr>
          <w:rFonts w:ascii="Times New Roman" w:hAnsi="Times New Roman" w:cs="Times New Roman" w:hint="eastAsia"/>
          <w:color w:val="000000"/>
          <w:sz w:val="24"/>
          <w:szCs w:val="24"/>
        </w:rPr>
        <w:t>待办人可分别执行以下操作：</w:t>
      </w:r>
    </w:p>
    <w:p w14:paraId="2D742305" w14:textId="77777777" w:rsidR="00BD0F77" w:rsidRPr="00EB35E9" w:rsidRDefault="00EB35E9" w:rsidP="00E118A7">
      <w:pPr>
        <w:pStyle w:val="aa"/>
        <w:numPr>
          <w:ilvl w:val="0"/>
          <w:numId w:val="82"/>
        </w:numPr>
        <w:spacing w:line="360" w:lineRule="auto"/>
        <w:ind w:firstLineChars="0"/>
        <w:jc w:val="left"/>
        <w:rPr>
          <w:rFonts w:ascii="Times New Roman" w:hAnsi="Times New Roman" w:cs="Times New Roman"/>
          <w:color w:val="000000"/>
          <w:sz w:val="24"/>
          <w:szCs w:val="24"/>
        </w:rPr>
      </w:pPr>
      <w:r w:rsidRPr="00EB35E9">
        <w:rPr>
          <w:rFonts w:ascii="Times New Roman" w:hAnsi="Times New Roman" w:cs="Times New Roman" w:hint="eastAsia"/>
          <w:color w:val="000000"/>
          <w:sz w:val="24"/>
          <w:szCs w:val="24"/>
        </w:rPr>
        <w:t>待评审状态的发布（待办人为发布评审人）：评审；</w:t>
      </w:r>
    </w:p>
    <w:p w14:paraId="5B7034A2" w14:textId="77777777" w:rsidR="00EB35E9" w:rsidRDefault="004E55FF" w:rsidP="00E118A7">
      <w:pPr>
        <w:pStyle w:val="aa"/>
        <w:numPr>
          <w:ilvl w:val="0"/>
          <w:numId w:val="82"/>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待测试状态的发布（待办人为发布测试人）：测试；</w:t>
      </w:r>
    </w:p>
    <w:p w14:paraId="7A9FFF11" w14:textId="77777777" w:rsidR="004E55FF" w:rsidRPr="00EB35E9" w:rsidRDefault="004E55FF" w:rsidP="00E118A7">
      <w:pPr>
        <w:pStyle w:val="aa"/>
        <w:numPr>
          <w:ilvl w:val="0"/>
          <w:numId w:val="82"/>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待发布状态的发布（待办人为发布人）：发布</w:t>
      </w:r>
      <w:r w:rsidR="0053751C">
        <w:rPr>
          <w:rFonts w:ascii="Times New Roman" w:hAnsi="Times New Roman" w:cs="Times New Roman" w:hint="eastAsia"/>
          <w:color w:val="000000"/>
          <w:sz w:val="24"/>
          <w:szCs w:val="24"/>
        </w:rPr>
        <w:t>；</w:t>
      </w:r>
    </w:p>
    <w:tbl>
      <w:tblPr>
        <w:tblW w:w="10490" w:type="dxa"/>
        <w:tblInd w:w="-1026" w:type="dxa"/>
        <w:tblLook w:val="04A0" w:firstRow="1" w:lastRow="0" w:firstColumn="1" w:lastColumn="0" w:noHBand="0" w:noVBand="1"/>
      </w:tblPr>
      <w:tblGrid>
        <w:gridCol w:w="850"/>
        <w:gridCol w:w="851"/>
        <w:gridCol w:w="851"/>
        <w:gridCol w:w="992"/>
        <w:gridCol w:w="1276"/>
        <w:gridCol w:w="4394"/>
        <w:gridCol w:w="1276"/>
      </w:tblGrid>
      <w:tr w:rsidR="00ED68A8" w:rsidRPr="00ED68A8" w14:paraId="7C55CD42" w14:textId="77777777" w:rsidTr="00346210">
        <w:trPr>
          <w:trHeight w:val="285"/>
        </w:trPr>
        <w:tc>
          <w:tcPr>
            <w:tcW w:w="85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70935AC" w14:textId="77777777" w:rsidR="00ED68A8" w:rsidRPr="003952F7" w:rsidRDefault="00ED68A8"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75CE31F" w14:textId="77777777" w:rsidR="00ED68A8" w:rsidRPr="003952F7" w:rsidRDefault="00ED68A8"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181FBB8" w14:textId="77777777" w:rsidR="00ED68A8" w:rsidRPr="003952F7" w:rsidRDefault="00ED68A8"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2A2AB6B" w14:textId="77777777" w:rsidR="00ED68A8" w:rsidRPr="003952F7" w:rsidRDefault="00ED68A8"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27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596FF29" w14:textId="77777777" w:rsidR="00ED68A8" w:rsidRPr="003952F7" w:rsidRDefault="00ED68A8"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4394"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CC7B930" w14:textId="77777777" w:rsidR="00ED68A8" w:rsidRPr="00D435B2" w:rsidRDefault="00ED68A8" w:rsidP="003423C4">
            <w:pPr>
              <w:widowControl/>
              <w:jc w:val="center"/>
              <w:rPr>
                <w:rFonts w:ascii="等线" w:eastAsia="等线" w:hAnsi="等线" w:cs="宋体"/>
                <w:b/>
                <w:kern w:val="0"/>
                <w:szCs w:val="21"/>
              </w:rPr>
            </w:pPr>
            <w:r w:rsidRPr="00D435B2">
              <w:rPr>
                <w:rFonts w:ascii="等线" w:eastAsia="等线" w:hAnsi="等线" w:cs="宋体" w:hint="eastAsia"/>
                <w:b/>
                <w:kern w:val="0"/>
                <w:szCs w:val="21"/>
              </w:rPr>
              <w:t>功能描述</w:t>
            </w:r>
          </w:p>
        </w:tc>
        <w:tc>
          <w:tcPr>
            <w:tcW w:w="127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518327E" w14:textId="77777777" w:rsidR="00ED68A8" w:rsidRPr="003952F7" w:rsidRDefault="00ED68A8"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ED68A8" w:rsidRPr="00ED68A8" w14:paraId="5EAF5832" w14:textId="77777777" w:rsidTr="00346210">
        <w:trPr>
          <w:trHeight w:val="285"/>
        </w:trPr>
        <w:tc>
          <w:tcPr>
            <w:tcW w:w="8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B053BE" w14:textId="77777777" w:rsidR="00ED68A8" w:rsidRPr="00ED68A8" w:rsidRDefault="00ED68A8" w:rsidP="00ED68A8">
            <w:pPr>
              <w:widowControl/>
              <w:jc w:val="center"/>
              <w:rPr>
                <w:rFonts w:ascii="等线" w:eastAsia="等线" w:hAnsi="等线" w:cs="宋体"/>
                <w:color w:val="000000"/>
                <w:kern w:val="0"/>
                <w:sz w:val="22"/>
              </w:rPr>
            </w:pPr>
            <w:r w:rsidRPr="00ED68A8">
              <w:rPr>
                <w:rFonts w:ascii="等线" w:eastAsia="等线" w:hAnsi="等线" w:cs="宋体" w:hint="eastAsia"/>
                <w:color w:val="000000"/>
                <w:kern w:val="0"/>
                <w:sz w:val="22"/>
              </w:rPr>
              <w:t>发布待办-4.2</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894FC1" w14:textId="77777777" w:rsidR="00ED68A8" w:rsidRPr="00ED68A8" w:rsidRDefault="00ED68A8" w:rsidP="00ED68A8">
            <w:pPr>
              <w:widowControl/>
              <w:jc w:val="center"/>
              <w:rPr>
                <w:rFonts w:ascii="等线" w:eastAsia="等线" w:hAnsi="等线" w:cs="宋体"/>
                <w:color w:val="FF0000"/>
                <w:kern w:val="0"/>
                <w:sz w:val="22"/>
              </w:rPr>
            </w:pPr>
            <w:r w:rsidRPr="00ED68A8">
              <w:rPr>
                <w:rFonts w:ascii="等线" w:eastAsia="等线" w:hAnsi="等线" w:cs="宋体" w:hint="eastAsia"/>
                <w:color w:val="FF0000"/>
                <w:kern w:val="0"/>
                <w:sz w:val="22"/>
              </w:rPr>
              <w:t>评审-4.2.1</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C56DA4" w14:textId="77777777" w:rsidR="00ED68A8" w:rsidRPr="00ED68A8" w:rsidRDefault="00ED68A8" w:rsidP="00ED68A8">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0C04D7" w14:textId="77777777" w:rsidR="00ED68A8" w:rsidRPr="00ED68A8" w:rsidRDefault="00ED68A8" w:rsidP="00ED68A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22AB43" w14:textId="77777777" w:rsidR="00ED68A8" w:rsidRPr="00ED68A8" w:rsidRDefault="00540E6A" w:rsidP="00ED68A8">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工程师、发布管理员</w:t>
            </w:r>
          </w:p>
        </w:tc>
        <w:tc>
          <w:tcPr>
            <w:tcW w:w="439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10E643" w14:textId="77777777" w:rsidR="00ED68A8" w:rsidRPr="00ED68A8" w:rsidRDefault="005A6DC8" w:rsidP="003423C4">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评审</w:t>
            </w:r>
            <w:r w:rsidRPr="006241D5">
              <w:rPr>
                <w:sz w:val="24"/>
                <w:szCs w:val="24"/>
              </w:rPr>
              <w:t>-4.2.1</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45E3F4D" w14:textId="77777777" w:rsidR="00ED68A8" w:rsidRPr="00ED68A8" w:rsidRDefault="00B97CDF" w:rsidP="00ED68A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发布工单功能点</w:t>
            </w:r>
          </w:p>
        </w:tc>
      </w:tr>
      <w:tr w:rsidR="00ED68A8" w:rsidRPr="00ED68A8" w14:paraId="0B95BB42" w14:textId="77777777" w:rsidTr="00346210">
        <w:trPr>
          <w:trHeight w:val="285"/>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07D74D4F" w14:textId="77777777" w:rsidR="00ED68A8" w:rsidRPr="00ED68A8" w:rsidRDefault="00ED68A8" w:rsidP="00ED68A8">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BD8CB0" w14:textId="77777777" w:rsidR="00ED68A8" w:rsidRPr="00ED68A8" w:rsidRDefault="00ED68A8" w:rsidP="00ED68A8">
            <w:pPr>
              <w:widowControl/>
              <w:jc w:val="center"/>
              <w:rPr>
                <w:rFonts w:ascii="等线" w:eastAsia="等线" w:hAnsi="等线" w:cs="宋体"/>
                <w:color w:val="FF0000"/>
                <w:kern w:val="0"/>
                <w:sz w:val="22"/>
              </w:rPr>
            </w:pPr>
            <w:r w:rsidRPr="00ED68A8">
              <w:rPr>
                <w:rFonts w:ascii="等线" w:eastAsia="等线" w:hAnsi="等线" w:cs="宋体" w:hint="eastAsia"/>
                <w:color w:val="FF0000"/>
                <w:kern w:val="0"/>
                <w:sz w:val="22"/>
              </w:rPr>
              <w:t>测试-4.2.2</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CB3699" w14:textId="77777777" w:rsidR="00ED68A8" w:rsidRPr="00ED68A8" w:rsidRDefault="00ED68A8" w:rsidP="00ED68A8">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FA4C52" w14:textId="77777777" w:rsidR="00ED68A8" w:rsidRPr="00ED68A8" w:rsidRDefault="00ED68A8" w:rsidP="00ED68A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4EBD3B" w14:textId="77777777" w:rsidR="00ED68A8" w:rsidRPr="00ED68A8" w:rsidRDefault="00386164" w:rsidP="00ED68A8">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工程师、发布管理员</w:t>
            </w:r>
          </w:p>
        </w:tc>
        <w:tc>
          <w:tcPr>
            <w:tcW w:w="439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BE594D" w14:textId="77777777" w:rsidR="00ED68A8" w:rsidRPr="00ED68A8" w:rsidRDefault="005A6DC8" w:rsidP="003423C4">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ascii="微软雅黑" w:eastAsia="微软雅黑" w:hAnsi="微软雅黑" w:cs="Arial" w:hint="eastAsia"/>
              </w:rPr>
              <w:t>测试</w:t>
            </w:r>
            <w:r w:rsidRPr="00074771">
              <w:rPr>
                <w:rFonts w:ascii="微软雅黑" w:eastAsia="微软雅黑" w:hAnsi="微软雅黑" w:cs="Arial"/>
              </w:rPr>
              <w:t>-4.2.2</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E74A2C8" w14:textId="77777777" w:rsidR="00ED68A8" w:rsidRPr="00ED68A8" w:rsidRDefault="00B97CDF" w:rsidP="00ED68A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发布工单功能点</w:t>
            </w:r>
          </w:p>
        </w:tc>
      </w:tr>
      <w:tr w:rsidR="00ED68A8" w:rsidRPr="00ED68A8" w14:paraId="24DE9340" w14:textId="77777777" w:rsidTr="00346210">
        <w:trPr>
          <w:trHeight w:val="285"/>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0A3D9C56" w14:textId="77777777" w:rsidR="00ED68A8" w:rsidRPr="00ED68A8" w:rsidRDefault="00ED68A8" w:rsidP="00ED68A8">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A33C0C" w14:textId="77777777" w:rsidR="00ED68A8" w:rsidRPr="00ED68A8" w:rsidRDefault="00ED68A8" w:rsidP="00ED68A8">
            <w:pPr>
              <w:widowControl/>
              <w:jc w:val="center"/>
              <w:rPr>
                <w:rFonts w:ascii="等线" w:eastAsia="等线" w:hAnsi="等线" w:cs="宋体"/>
                <w:color w:val="000000"/>
                <w:kern w:val="0"/>
                <w:sz w:val="22"/>
              </w:rPr>
            </w:pPr>
            <w:r w:rsidRPr="00ED68A8">
              <w:rPr>
                <w:rFonts w:ascii="等线" w:eastAsia="等线" w:hAnsi="等线" w:cs="宋体" w:hint="eastAsia"/>
                <w:color w:val="000000"/>
                <w:kern w:val="0"/>
                <w:sz w:val="22"/>
              </w:rPr>
              <w:t>已处理-4.2.3</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438A07" w14:textId="77777777" w:rsidR="00ED68A8" w:rsidRPr="00ED68A8" w:rsidRDefault="00ED68A8" w:rsidP="00ED68A8">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12F727" w14:textId="77777777" w:rsidR="00ED68A8" w:rsidRPr="00ED68A8" w:rsidRDefault="00ED68A8" w:rsidP="00ED68A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A04705" w14:textId="77777777" w:rsidR="00ED68A8" w:rsidRPr="00ED68A8" w:rsidRDefault="00386164" w:rsidP="00ED68A8">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工程师、发布管理员</w:t>
            </w:r>
          </w:p>
        </w:tc>
        <w:tc>
          <w:tcPr>
            <w:tcW w:w="439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D158F7" w14:textId="77777777" w:rsidR="006A4675" w:rsidRPr="00FA4FD5" w:rsidRDefault="006A4675" w:rsidP="00E118A7">
            <w:pPr>
              <w:pStyle w:val="aa"/>
              <w:widowControl/>
              <w:numPr>
                <w:ilvl w:val="0"/>
                <w:numId w:val="83"/>
              </w:numPr>
              <w:ind w:firstLineChars="0"/>
              <w:rPr>
                <w:rFonts w:ascii="等线" w:eastAsia="等线" w:hAnsi="等线" w:cs="宋体"/>
                <w:kern w:val="0"/>
                <w:sz w:val="22"/>
              </w:rPr>
            </w:pPr>
            <w:r w:rsidRPr="00FA4FD5">
              <w:rPr>
                <w:rFonts w:ascii="等线" w:eastAsia="等线" w:hAnsi="等线" w:cs="宋体" w:hint="eastAsia"/>
                <w:kern w:val="0"/>
                <w:sz w:val="22"/>
              </w:rPr>
              <w:t>此功能为筛选功能，点击‘已处理/参与过的’可以查询出本人参与处理</w:t>
            </w:r>
            <w:r>
              <w:rPr>
                <w:rFonts w:ascii="等线" w:eastAsia="等线" w:hAnsi="等线" w:cs="宋体" w:hint="eastAsia"/>
                <w:kern w:val="0"/>
                <w:sz w:val="22"/>
              </w:rPr>
              <w:t>（</w:t>
            </w:r>
            <w:r w:rsidR="000E18BE">
              <w:rPr>
                <w:rFonts w:ascii="Times New Roman" w:hAnsi="Times New Roman" w:cs="Times New Roman" w:hint="eastAsia"/>
                <w:color w:val="000000"/>
                <w:sz w:val="24"/>
                <w:szCs w:val="24"/>
              </w:rPr>
              <w:t>评审</w:t>
            </w:r>
            <w:r w:rsidR="000E18BE">
              <w:rPr>
                <w:rFonts w:ascii="Times New Roman" w:hAnsi="Times New Roman" w:cs="Times New Roman" w:hint="eastAsia"/>
                <w:color w:val="000000"/>
                <w:sz w:val="24"/>
                <w:szCs w:val="24"/>
              </w:rPr>
              <w:t>/</w:t>
            </w:r>
            <w:r w:rsidR="000E18BE">
              <w:rPr>
                <w:rFonts w:ascii="Times New Roman" w:hAnsi="Times New Roman" w:cs="Times New Roman" w:hint="eastAsia"/>
                <w:color w:val="000000"/>
                <w:sz w:val="24"/>
                <w:szCs w:val="24"/>
              </w:rPr>
              <w:t>测试</w:t>
            </w:r>
            <w:r w:rsidR="000E18BE">
              <w:rPr>
                <w:rFonts w:ascii="Times New Roman" w:hAnsi="Times New Roman" w:cs="Times New Roman" w:hint="eastAsia"/>
                <w:color w:val="000000"/>
                <w:sz w:val="24"/>
                <w:szCs w:val="24"/>
              </w:rPr>
              <w:t>/</w:t>
            </w:r>
            <w:r w:rsidR="000E18BE">
              <w:rPr>
                <w:rFonts w:ascii="Times New Roman" w:hAnsi="Times New Roman" w:cs="Times New Roman" w:hint="eastAsia"/>
                <w:color w:val="000000"/>
                <w:sz w:val="24"/>
                <w:szCs w:val="24"/>
              </w:rPr>
              <w:t>发布</w:t>
            </w:r>
            <w:r>
              <w:rPr>
                <w:rFonts w:ascii="等线" w:eastAsia="等线" w:hAnsi="等线" w:cs="宋体" w:hint="eastAsia"/>
                <w:kern w:val="0"/>
                <w:sz w:val="22"/>
              </w:rPr>
              <w:t>）</w:t>
            </w:r>
            <w:r w:rsidRPr="00FA4FD5">
              <w:rPr>
                <w:rFonts w:ascii="等线" w:eastAsia="等线" w:hAnsi="等线" w:cs="宋体" w:hint="eastAsia"/>
                <w:kern w:val="0"/>
                <w:sz w:val="22"/>
              </w:rPr>
              <w:t>过的</w:t>
            </w:r>
            <w:r w:rsidR="00140314">
              <w:rPr>
                <w:rFonts w:ascii="等线" w:eastAsia="等线" w:hAnsi="等线" w:cs="宋体" w:hint="eastAsia"/>
                <w:kern w:val="0"/>
                <w:sz w:val="22"/>
              </w:rPr>
              <w:t>发布</w:t>
            </w:r>
            <w:r w:rsidRPr="00FA4FD5">
              <w:rPr>
                <w:rFonts w:ascii="等线" w:eastAsia="等线" w:hAnsi="等线" w:cs="宋体" w:hint="eastAsia"/>
                <w:kern w:val="0"/>
                <w:sz w:val="22"/>
              </w:rPr>
              <w:t>工单信息；</w:t>
            </w:r>
          </w:p>
          <w:p w14:paraId="5A4EE6E0" w14:textId="77777777" w:rsidR="00ED68A8" w:rsidRPr="00ED68A8" w:rsidRDefault="006A4675" w:rsidP="00E118A7">
            <w:pPr>
              <w:pStyle w:val="aa"/>
              <w:widowControl/>
              <w:numPr>
                <w:ilvl w:val="0"/>
                <w:numId w:val="83"/>
              </w:numPr>
              <w:ind w:firstLineChars="0"/>
              <w:rPr>
                <w:rFonts w:ascii="等线" w:eastAsia="等线" w:hAnsi="等线" w:cs="宋体"/>
                <w:color w:val="000000"/>
                <w:kern w:val="0"/>
                <w:sz w:val="22"/>
              </w:rPr>
            </w:pPr>
            <w:r>
              <w:rPr>
                <w:rFonts w:ascii="等线" w:eastAsia="等线" w:hAnsi="等线" w:cs="宋体" w:hint="eastAsia"/>
                <w:kern w:val="0"/>
                <w:sz w:val="22"/>
              </w:rPr>
              <w:lastRenderedPageBreak/>
              <w:t>点击</w:t>
            </w:r>
            <w:r w:rsidR="00816C61">
              <w:rPr>
                <w:rFonts w:ascii="等线" w:eastAsia="等线" w:hAnsi="等线" w:cs="宋体" w:hint="eastAsia"/>
                <w:kern w:val="0"/>
                <w:sz w:val="22"/>
              </w:rPr>
              <w:t>发布工单</w:t>
            </w:r>
            <w:r>
              <w:rPr>
                <w:rFonts w:ascii="等线" w:eastAsia="等线" w:hAnsi="等线" w:cs="宋体" w:hint="eastAsia"/>
                <w:kern w:val="0"/>
                <w:sz w:val="22"/>
              </w:rPr>
              <w:t>标题进入详情查看页面，</w:t>
            </w:r>
            <w:r w:rsidRPr="00AB7F6A">
              <w:rPr>
                <w:rFonts w:ascii="等线" w:eastAsia="等线" w:hAnsi="等线" w:cs="宋体" w:hint="eastAsia"/>
                <w:kern w:val="0"/>
                <w:sz w:val="22"/>
              </w:rPr>
              <w:t>对于待本人处理的</w:t>
            </w:r>
            <w:r w:rsidR="00816C61">
              <w:rPr>
                <w:rFonts w:ascii="等线" w:eastAsia="等线" w:hAnsi="等线" w:cs="宋体" w:hint="eastAsia"/>
                <w:kern w:val="0"/>
                <w:sz w:val="22"/>
              </w:rPr>
              <w:t>发布</w:t>
            </w:r>
            <w:r w:rsidRPr="00AB7F6A">
              <w:rPr>
                <w:rFonts w:ascii="等线" w:eastAsia="等线" w:hAnsi="等线" w:cs="宋体" w:hint="eastAsia"/>
                <w:kern w:val="0"/>
                <w:sz w:val="22"/>
              </w:rPr>
              <w:t>，可在详情页面根据</w:t>
            </w:r>
            <w:r w:rsidR="000A1B95">
              <w:rPr>
                <w:rFonts w:ascii="等线" w:eastAsia="等线" w:hAnsi="等线" w:cs="宋体" w:hint="eastAsia"/>
                <w:kern w:val="0"/>
                <w:sz w:val="22"/>
              </w:rPr>
              <w:t>发布</w:t>
            </w:r>
            <w:r w:rsidRPr="00AB7F6A">
              <w:rPr>
                <w:rFonts w:ascii="等线" w:eastAsia="等线" w:hAnsi="等线" w:cs="宋体" w:hint="eastAsia"/>
                <w:kern w:val="0"/>
                <w:sz w:val="22"/>
              </w:rPr>
              <w:t>业务节点分别执行：</w:t>
            </w:r>
            <w:r w:rsidR="000A1B95">
              <w:rPr>
                <w:rFonts w:ascii="Times New Roman" w:hAnsi="Times New Roman" w:cs="Times New Roman" w:hint="eastAsia"/>
                <w:color w:val="000000"/>
                <w:sz w:val="24"/>
                <w:szCs w:val="24"/>
              </w:rPr>
              <w:t>评审（依赖发布类别配置：支持多级评审配置）、测试、发布（依赖发布类别配置）</w:t>
            </w:r>
            <w:r w:rsidR="005B210E">
              <w:rPr>
                <w:rFonts w:ascii="Times New Roman" w:hAnsi="Times New Roman" w:cs="Times New Roman" w:hint="eastAsia"/>
                <w:color w:val="000000"/>
                <w:sz w:val="24"/>
                <w:szCs w:val="24"/>
              </w:rPr>
              <w:t>操作</w:t>
            </w:r>
            <w:r w:rsidRPr="00AB7F6A">
              <w:rPr>
                <w:rFonts w:ascii="等线" w:eastAsia="等线" w:hAnsi="等线" w:cs="宋体" w:hint="eastAsia"/>
                <w:kern w:val="0"/>
                <w:sz w:val="22"/>
              </w:rPr>
              <w:t>；具体操作同业务功能设计；</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FFC15D7" w14:textId="77777777" w:rsidR="00ED68A8" w:rsidRPr="00ED68A8" w:rsidRDefault="00B97CDF" w:rsidP="00ED68A8">
            <w:pPr>
              <w:widowControl/>
              <w:jc w:val="left"/>
              <w:rPr>
                <w:rFonts w:ascii="等线" w:eastAsia="等线" w:hAnsi="等线" w:cs="宋体"/>
                <w:color w:val="000000"/>
                <w:kern w:val="0"/>
                <w:sz w:val="22"/>
              </w:rPr>
            </w:pPr>
            <w:r>
              <w:rPr>
                <w:rFonts w:ascii="等线" w:eastAsia="等线" w:hAnsi="等线" w:cs="宋体" w:hint="eastAsia"/>
                <w:color w:val="000000"/>
                <w:kern w:val="0"/>
                <w:sz w:val="22"/>
              </w:rPr>
              <w:lastRenderedPageBreak/>
              <w:t>页面一级功能点</w:t>
            </w:r>
          </w:p>
        </w:tc>
      </w:tr>
      <w:tr w:rsidR="00ED68A8" w:rsidRPr="00ED68A8" w14:paraId="47BD89E1" w14:textId="77777777" w:rsidTr="00346210">
        <w:trPr>
          <w:trHeight w:val="285"/>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09C3D64B" w14:textId="77777777" w:rsidR="00ED68A8" w:rsidRPr="00ED68A8" w:rsidRDefault="00ED68A8" w:rsidP="00ED68A8">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00BF22" w14:textId="77777777" w:rsidR="00ED68A8" w:rsidRPr="00ED68A8" w:rsidRDefault="00ED68A8" w:rsidP="00ED68A8">
            <w:pPr>
              <w:widowControl/>
              <w:jc w:val="center"/>
              <w:rPr>
                <w:rFonts w:ascii="等线" w:eastAsia="等线" w:hAnsi="等线" w:cs="宋体"/>
                <w:color w:val="000000"/>
                <w:kern w:val="0"/>
                <w:sz w:val="22"/>
              </w:rPr>
            </w:pPr>
            <w:r w:rsidRPr="00ED68A8">
              <w:rPr>
                <w:rFonts w:ascii="等线" w:eastAsia="等线" w:hAnsi="等线" w:cs="宋体" w:hint="eastAsia"/>
                <w:color w:val="000000"/>
                <w:kern w:val="0"/>
                <w:sz w:val="22"/>
              </w:rPr>
              <w:t>导出-4.2.4</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B1448E" w14:textId="77777777" w:rsidR="00ED68A8" w:rsidRPr="00ED68A8" w:rsidRDefault="00ED68A8" w:rsidP="00ED68A8">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9FE72E" w14:textId="77777777" w:rsidR="00ED68A8" w:rsidRPr="00ED68A8" w:rsidRDefault="00ED68A8" w:rsidP="00ED68A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74C99E" w14:textId="77777777" w:rsidR="00ED68A8" w:rsidRPr="00ED68A8" w:rsidRDefault="00386164" w:rsidP="00ED68A8">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工程师、发布管理员</w:t>
            </w:r>
          </w:p>
        </w:tc>
        <w:tc>
          <w:tcPr>
            <w:tcW w:w="439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67A08B" w14:textId="77777777" w:rsidR="00ED68A8" w:rsidRPr="00ED68A8" w:rsidRDefault="00386164" w:rsidP="003423C4">
            <w:pPr>
              <w:widowControl/>
              <w:rPr>
                <w:rFonts w:ascii="等线" w:eastAsia="等线" w:hAnsi="等线" w:cs="宋体"/>
                <w:color w:val="000000"/>
                <w:kern w:val="0"/>
                <w:sz w:val="22"/>
              </w:rPr>
            </w:pPr>
            <w:r>
              <w:rPr>
                <w:rFonts w:ascii="等线" w:eastAsia="等线" w:hAnsi="等线" w:cs="宋体" w:hint="eastAsia"/>
                <w:color w:val="000000"/>
                <w:kern w:val="0"/>
                <w:sz w:val="22"/>
              </w:rPr>
              <w:t>同我的发布-</w:t>
            </w:r>
            <w:r w:rsidRPr="00307924">
              <w:rPr>
                <w:rFonts w:ascii="等线" w:eastAsia="等线" w:hAnsi="等线" w:cs="宋体" w:hint="eastAsia"/>
                <w:color w:val="000000"/>
                <w:kern w:val="0"/>
                <w:sz w:val="22"/>
              </w:rPr>
              <w:t>我的发布导出-4.1.2</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D86CEEF" w14:textId="77777777" w:rsidR="00ED68A8" w:rsidRPr="00ED68A8" w:rsidRDefault="00B97CDF" w:rsidP="00ED68A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点</w:t>
            </w:r>
          </w:p>
        </w:tc>
      </w:tr>
      <w:tr w:rsidR="00ED68A8" w:rsidRPr="00ED68A8" w14:paraId="64CAF25C" w14:textId="77777777" w:rsidTr="00346210">
        <w:trPr>
          <w:trHeight w:val="285"/>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4D5F5B86" w14:textId="77777777" w:rsidR="00ED68A8" w:rsidRPr="00ED68A8" w:rsidRDefault="00ED68A8" w:rsidP="00ED68A8">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46F4E7" w14:textId="77777777" w:rsidR="00ED68A8" w:rsidRPr="00ED68A8" w:rsidRDefault="00ED68A8" w:rsidP="00ED68A8">
            <w:pPr>
              <w:widowControl/>
              <w:jc w:val="center"/>
              <w:rPr>
                <w:rFonts w:ascii="等线" w:eastAsia="等线" w:hAnsi="等线" w:cs="宋体"/>
                <w:color w:val="FF0000"/>
                <w:kern w:val="0"/>
                <w:sz w:val="22"/>
              </w:rPr>
            </w:pPr>
            <w:r w:rsidRPr="00ED68A8">
              <w:rPr>
                <w:rFonts w:ascii="等线" w:eastAsia="等线" w:hAnsi="等线" w:cs="宋体" w:hint="eastAsia"/>
                <w:color w:val="FF0000"/>
                <w:kern w:val="0"/>
                <w:sz w:val="22"/>
              </w:rPr>
              <w:t>发布-4.2.5</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2E17DC" w14:textId="77777777" w:rsidR="00ED68A8" w:rsidRPr="00ED68A8" w:rsidRDefault="00ED68A8" w:rsidP="00ED68A8">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5639DF" w14:textId="77777777" w:rsidR="00ED68A8" w:rsidRPr="00ED68A8" w:rsidRDefault="00ED68A8" w:rsidP="00ED68A8">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F70FE1" w14:textId="77777777" w:rsidR="00ED68A8" w:rsidRPr="00ED68A8" w:rsidRDefault="00386164" w:rsidP="00ED68A8">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工程师、发布管理员</w:t>
            </w:r>
          </w:p>
        </w:tc>
        <w:tc>
          <w:tcPr>
            <w:tcW w:w="439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290BEC" w14:textId="77777777" w:rsidR="00ED68A8" w:rsidRPr="00ED68A8" w:rsidRDefault="00D1288A" w:rsidP="003423C4">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w:t>
            </w:r>
            <w:r>
              <w:rPr>
                <w:rFonts w:hint="eastAsia"/>
                <w:sz w:val="24"/>
                <w:szCs w:val="24"/>
              </w:rPr>
              <w:t>发布</w:t>
            </w:r>
            <w:r w:rsidRPr="00070520">
              <w:rPr>
                <w:sz w:val="24"/>
                <w:szCs w:val="24"/>
              </w:rPr>
              <w:t>-4.2.5</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6BB26C3" w14:textId="77777777" w:rsidR="00ED68A8" w:rsidRPr="00ED68A8" w:rsidRDefault="00B97CDF" w:rsidP="00ED68A8">
            <w:pPr>
              <w:widowControl/>
              <w:jc w:val="left"/>
              <w:rPr>
                <w:rFonts w:ascii="等线" w:eastAsia="等线" w:hAnsi="等线" w:cs="宋体"/>
                <w:color w:val="000000"/>
                <w:kern w:val="0"/>
                <w:sz w:val="22"/>
              </w:rPr>
            </w:pPr>
            <w:r>
              <w:rPr>
                <w:rFonts w:ascii="等线" w:eastAsia="等线" w:hAnsi="等线" w:cs="宋体" w:hint="eastAsia"/>
                <w:color w:val="000000"/>
                <w:kern w:val="0"/>
                <w:sz w:val="22"/>
              </w:rPr>
              <w:t>发布工单功能点</w:t>
            </w:r>
          </w:p>
        </w:tc>
      </w:tr>
    </w:tbl>
    <w:p w14:paraId="58C0A65C" w14:textId="77777777" w:rsidR="004836C2" w:rsidRPr="00BB4A13" w:rsidRDefault="00BB4A13" w:rsidP="00E118A7">
      <w:pPr>
        <w:pStyle w:val="4"/>
        <w:numPr>
          <w:ilvl w:val="0"/>
          <w:numId w:val="69"/>
        </w:numPr>
        <w:ind w:left="0" w:firstLine="0"/>
      </w:pPr>
      <w:r w:rsidRPr="00BB4A13">
        <w:rPr>
          <w:rFonts w:hint="eastAsia"/>
        </w:rPr>
        <w:t>发布管理</w:t>
      </w:r>
    </w:p>
    <w:p w14:paraId="71BB09AF" w14:textId="77777777" w:rsidR="006B57BC" w:rsidRDefault="006F0150"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发布管理功能权限的工作人员可以查看所有发布信息列表</w:t>
      </w:r>
      <w:r w:rsidR="00B56B27">
        <w:rPr>
          <w:rFonts w:ascii="Times New Roman" w:hAnsi="Times New Roman" w:cs="Times New Roman" w:hint="eastAsia"/>
          <w:color w:val="000000"/>
          <w:sz w:val="24"/>
          <w:szCs w:val="24"/>
        </w:rPr>
        <w:t>（发布管理员）</w:t>
      </w:r>
      <w:r w:rsidR="000D60D9">
        <w:rPr>
          <w:rFonts w:ascii="Times New Roman" w:hAnsi="Times New Roman" w:cs="Times New Roman" w:hint="eastAsia"/>
          <w:color w:val="000000"/>
          <w:sz w:val="24"/>
          <w:szCs w:val="24"/>
        </w:rPr>
        <w:t>。可以查看发布工单详情，</w:t>
      </w:r>
      <w:r w:rsidR="006D7000">
        <w:rPr>
          <w:rFonts w:ascii="Times New Roman" w:hAnsi="Times New Roman" w:cs="Times New Roman" w:hint="eastAsia"/>
          <w:color w:val="000000"/>
          <w:sz w:val="24"/>
          <w:szCs w:val="24"/>
        </w:rPr>
        <w:t>对</w:t>
      </w:r>
      <w:r w:rsidR="00C96B41">
        <w:rPr>
          <w:rFonts w:ascii="Times New Roman" w:hAnsi="Times New Roman" w:cs="Times New Roman" w:hint="eastAsia"/>
          <w:color w:val="000000"/>
          <w:sz w:val="24"/>
          <w:szCs w:val="24"/>
        </w:rPr>
        <w:t>于</w:t>
      </w:r>
      <w:r w:rsidR="006D7000">
        <w:rPr>
          <w:rFonts w:ascii="Times New Roman" w:hAnsi="Times New Roman" w:cs="Times New Roman" w:hint="eastAsia"/>
          <w:color w:val="000000"/>
          <w:sz w:val="24"/>
          <w:szCs w:val="24"/>
        </w:rPr>
        <w:t>待本人评审</w:t>
      </w:r>
      <w:r w:rsidR="006D7000">
        <w:rPr>
          <w:rFonts w:ascii="Times New Roman" w:hAnsi="Times New Roman" w:cs="Times New Roman" w:hint="eastAsia"/>
          <w:color w:val="000000"/>
          <w:sz w:val="24"/>
          <w:szCs w:val="24"/>
        </w:rPr>
        <w:t>/</w:t>
      </w:r>
      <w:r w:rsidR="006D7000">
        <w:rPr>
          <w:rFonts w:ascii="Times New Roman" w:hAnsi="Times New Roman" w:cs="Times New Roman" w:hint="eastAsia"/>
          <w:color w:val="000000"/>
          <w:sz w:val="24"/>
          <w:szCs w:val="24"/>
        </w:rPr>
        <w:t>测试</w:t>
      </w:r>
      <w:r w:rsidR="006D7000">
        <w:rPr>
          <w:rFonts w:ascii="Times New Roman" w:hAnsi="Times New Roman" w:cs="Times New Roman" w:hint="eastAsia"/>
          <w:color w:val="000000"/>
          <w:sz w:val="24"/>
          <w:szCs w:val="24"/>
        </w:rPr>
        <w:t>/</w:t>
      </w:r>
      <w:r w:rsidR="006D7000">
        <w:rPr>
          <w:rFonts w:ascii="Times New Roman" w:hAnsi="Times New Roman" w:cs="Times New Roman" w:hint="eastAsia"/>
          <w:color w:val="000000"/>
          <w:sz w:val="24"/>
          <w:szCs w:val="24"/>
        </w:rPr>
        <w:t>发布的发布</w:t>
      </w:r>
      <w:r w:rsidR="002D28F0">
        <w:rPr>
          <w:rFonts w:ascii="Times New Roman" w:hAnsi="Times New Roman" w:cs="Times New Roman" w:hint="eastAsia"/>
          <w:color w:val="000000"/>
          <w:sz w:val="24"/>
          <w:szCs w:val="24"/>
        </w:rPr>
        <w:t>工单</w:t>
      </w:r>
      <w:r w:rsidR="006D7000">
        <w:rPr>
          <w:rFonts w:ascii="Times New Roman" w:hAnsi="Times New Roman" w:cs="Times New Roman" w:hint="eastAsia"/>
          <w:color w:val="000000"/>
          <w:sz w:val="24"/>
          <w:szCs w:val="24"/>
        </w:rPr>
        <w:t>信息，</w:t>
      </w:r>
      <w:r w:rsidR="00D06ECB">
        <w:rPr>
          <w:rFonts w:ascii="Times New Roman" w:hAnsi="Times New Roman" w:cs="Times New Roman" w:hint="eastAsia"/>
          <w:color w:val="000000"/>
          <w:sz w:val="24"/>
          <w:szCs w:val="24"/>
        </w:rPr>
        <w:t>在详情页面</w:t>
      </w:r>
      <w:r w:rsidR="006D7000">
        <w:rPr>
          <w:rFonts w:ascii="Times New Roman" w:hAnsi="Times New Roman" w:cs="Times New Roman" w:hint="eastAsia"/>
          <w:color w:val="000000"/>
          <w:sz w:val="24"/>
          <w:szCs w:val="24"/>
        </w:rPr>
        <w:t>可以根据职责权限分别进行以下操作：评审（依赖发布类别配置：支持多级评审配置）、测试、发布（依赖发布类别配置）</w:t>
      </w:r>
      <w:r w:rsidR="006B57BC">
        <w:rPr>
          <w:rFonts w:ascii="Times New Roman" w:hAnsi="Times New Roman" w:cs="Times New Roman" w:hint="eastAsia"/>
          <w:color w:val="000000"/>
          <w:sz w:val="24"/>
          <w:szCs w:val="24"/>
        </w:rPr>
        <w:t>；发布管理员可对不同业务节点的发布工单执行以下操作：</w:t>
      </w:r>
    </w:p>
    <w:p w14:paraId="2F6F7EDA" w14:textId="77777777" w:rsidR="00BE219B" w:rsidRPr="00DE5B0E" w:rsidRDefault="00BE219B" w:rsidP="00E118A7">
      <w:pPr>
        <w:pStyle w:val="aa"/>
        <w:numPr>
          <w:ilvl w:val="0"/>
          <w:numId w:val="84"/>
        </w:numPr>
        <w:spacing w:line="360" w:lineRule="auto"/>
        <w:ind w:firstLineChars="0"/>
        <w:jc w:val="left"/>
        <w:rPr>
          <w:rFonts w:ascii="Times New Roman" w:hAnsi="Times New Roman" w:cs="Times New Roman"/>
          <w:color w:val="000000"/>
          <w:sz w:val="24"/>
          <w:szCs w:val="24"/>
        </w:rPr>
      </w:pPr>
      <w:r w:rsidRPr="00DE5B0E">
        <w:rPr>
          <w:rFonts w:ascii="Times New Roman" w:hAnsi="Times New Roman" w:cs="Times New Roman" w:hint="eastAsia"/>
          <w:color w:val="000000"/>
          <w:sz w:val="24"/>
          <w:szCs w:val="24"/>
        </w:rPr>
        <w:t>待评审状态的发布：</w:t>
      </w:r>
      <w:r w:rsidR="002C67AB">
        <w:rPr>
          <w:rFonts w:ascii="微软雅黑" w:eastAsia="微软雅黑" w:hAnsi="微软雅黑" w:cs="Arial" w:hint="eastAsia"/>
        </w:rPr>
        <w:t>修改、删除</w:t>
      </w:r>
      <w:r w:rsidRPr="00DE5B0E">
        <w:rPr>
          <w:rFonts w:ascii="Times New Roman" w:hAnsi="Times New Roman" w:cs="Times New Roman" w:hint="eastAsia"/>
          <w:color w:val="000000"/>
          <w:sz w:val="24"/>
          <w:szCs w:val="24"/>
        </w:rPr>
        <w:t>；</w:t>
      </w:r>
    </w:p>
    <w:p w14:paraId="636249D5" w14:textId="77777777" w:rsidR="00BE219B" w:rsidRDefault="00BE219B" w:rsidP="00E118A7">
      <w:pPr>
        <w:pStyle w:val="aa"/>
        <w:numPr>
          <w:ilvl w:val="0"/>
          <w:numId w:val="84"/>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评审拒绝状态的发布：</w:t>
      </w:r>
      <w:r w:rsidR="002C67AB">
        <w:rPr>
          <w:rFonts w:ascii="微软雅黑" w:eastAsia="微软雅黑" w:hAnsi="微软雅黑" w:cs="Arial" w:hint="eastAsia"/>
        </w:rPr>
        <w:t>修改、删除</w:t>
      </w:r>
      <w:r>
        <w:rPr>
          <w:rFonts w:ascii="Times New Roman" w:hAnsi="Times New Roman" w:cs="Times New Roman" w:hint="eastAsia"/>
          <w:color w:val="000000"/>
          <w:sz w:val="24"/>
          <w:szCs w:val="24"/>
        </w:rPr>
        <w:t>；</w:t>
      </w:r>
    </w:p>
    <w:p w14:paraId="4CB76C03" w14:textId="77777777" w:rsidR="00BE219B" w:rsidRDefault="00BE219B" w:rsidP="00E118A7">
      <w:pPr>
        <w:pStyle w:val="aa"/>
        <w:numPr>
          <w:ilvl w:val="0"/>
          <w:numId w:val="84"/>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待测试状态的发布：</w:t>
      </w:r>
      <w:r w:rsidR="002C67AB">
        <w:rPr>
          <w:rFonts w:ascii="微软雅黑" w:eastAsia="微软雅黑" w:hAnsi="微软雅黑" w:cs="Arial" w:hint="eastAsia"/>
        </w:rPr>
        <w:t>修改、删除</w:t>
      </w:r>
      <w:r>
        <w:rPr>
          <w:rFonts w:ascii="Times New Roman" w:hAnsi="Times New Roman" w:cs="Times New Roman" w:hint="eastAsia"/>
          <w:color w:val="000000"/>
          <w:sz w:val="24"/>
          <w:szCs w:val="24"/>
        </w:rPr>
        <w:t>；</w:t>
      </w:r>
    </w:p>
    <w:p w14:paraId="33B77DB1" w14:textId="77777777" w:rsidR="00BE219B" w:rsidRDefault="00BE219B" w:rsidP="00E118A7">
      <w:pPr>
        <w:pStyle w:val="aa"/>
        <w:numPr>
          <w:ilvl w:val="0"/>
          <w:numId w:val="84"/>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待发布状态的发布：</w:t>
      </w:r>
      <w:r w:rsidR="002C67AB">
        <w:rPr>
          <w:rFonts w:ascii="微软雅黑" w:eastAsia="微软雅黑" w:hAnsi="微软雅黑" w:cs="Arial" w:hint="eastAsia"/>
        </w:rPr>
        <w:t>修改、删除</w:t>
      </w:r>
      <w:r>
        <w:rPr>
          <w:rFonts w:ascii="Times New Roman" w:hAnsi="Times New Roman" w:cs="Times New Roman" w:hint="eastAsia"/>
          <w:color w:val="000000"/>
          <w:sz w:val="24"/>
          <w:szCs w:val="24"/>
        </w:rPr>
        <w:t>；</w:t>
      </w:r>
    </w:p>
    <w:p w14:paraId="215DB789" w14:textId="77777777" w:rsidR="00BE219B" w:rsidRDefault="00BE219B" w:rsidP="00E118A7">
      <w:pPr>
        <w:pStyle w:val="aa"/>
        <w:numPr>
          <w:ilvl w:val="0"/>
          <w:numId w:val="84"/>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发布失败状态的发布：</w:t>
      </w:r>
      <w:r w:rsidR="002C67AB">
        <w:rPr>
          <w:rFonts w:ascii="微软雅黑" w:eastAsia="微软雅黑" w:hAnsi="微软雅黑" w:cs="Arial" w:hint="eastAsia"/>
        </w:rPr>
        <w:t>修改、删除</w:t>
      </w:r>
      <w:r>
        <w:rPr>
          <w:rFonts w:ascii="Times New Roman" w:hAnsi="Times New Roman" w:cs="Times New Roman" w:hint="eastAsia"/>
          <w:color w:val="000000"/>
          <w:sz w:val="24"/>
          <w:szCs w:val="24"/>
        </w:rPr>
        <w:t>；</w:t>
      </w:r>
    </w:p>
    <w:p w14:paraId="2356BA25" w14:textId="77777777" w:rsidR="00BE219B" w:rsidRDefault="00BE219B" w:rsidP="00E118A7">
      <w:pPr>
        <w:pStyle w:val="aa"/>
        <w:numPr>
          <w:ilvl w:val="0"/>
          <w:numId w:val="84"/>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发布完成状态的发布：</w:t>
      </w:r>
      <w:r w:rsidR="002C67AB">
        <w:rPr>
          <w:rFonts w:ascii="微软雅黑" w:eastAsia="微软雅黑" w:hAnsi="微软雅黑" w:cs="Arial" w:hint="eastAsia"/>
        </w:rPr>
        <w:t>修改、删除</w:t>
      </w:r>
      <w:r>
        <w:rPr>
          <w:rFonts w:ascii="Times New Roman" w:hAnsi="Times New Roman" w:cs="Times New Roman" w:hint="eastAsia"/>
          <w:color w:val="000000"/>
          <w:sz w:val="24"/>
          <w:szCs w:val="24"/>
        </w:rPr>
        <w:t>；</w:t>
      </w:r>
    </w:p>
    <w:p w14:paraId="512FD9D5" w14:textId="77777777" w:rsidR="009A63AC" w:rsidRDefault="00BE219B" w:rsidP="00E118A7">
      <w:pPr>
        <w:pStyle w:val="aa"/>
        <w:numPr>
          <w:ilvl w:val="0"/>
          <w:numId w:val="84"/>
        </w:numPr>
        <w:spacing w:line="360" w:lineRule="auto"/>
        <w:ind w:firstLineChars="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已撤销状态的发布：</w:t>
      </w:r>
      <w:r w:rsidR="002C67AB" w:rsidRPr="002C67AB">
        <w:rPr>
          <w:rFonts w:ascii="Times New Roman" w:hAnsi="Times New Roman" w:cs="Times New Roman" w:hint="eastAsia"/>
          <w:color w:val="000000"/>
          <w:sz w:val="24"/>
          <w:szCs w:val="24"/>
        </w:rPr>
        <w:t>修改、删除</w:t>
      </w:r>
      <w:r>
        <w:rPr>
          <w:rFonts w:ascii="Times New Roman" w:hAnsi="Times New Roman" w:cs="Times New Roman" w:hint="eastAsia"/>
          <w:color w:val="000000"/>
          <w:sz w:val="24"/>
          <w:szCs w:val="24"/>
        </w:rPr>
        <w:t>；</w:t>
      </w:r>
    </w:p>
    <w:tbl>
      <w:tblPr>
        <w:tblW w:w="10490" w:type="dxa"/>
        <w:tblInd w:w="-1026" w:type="dxa"/>
        <w:tblLook w:val="04A0" w:firstRow="1" w:lastRow="0" w:firstColumn="1" w:lastColumn="0" w:noHBand="0" w:noVBand="1"/>
      </w:tblPr>
      <w:tblGrid>
        <w:gridCol w:w="708"/>
        <w:gridCol w:w="852"/>
        <w:gridCol w:w="708"/>
        <w:gridCol w:w="709"/>
        <w:gridCol w:w="1701"/>
        <w:gridCol w:w="4253"/>
        <w:gridCol w:w="1559"/>
      </w:tblGrid>
      <w:tr w:rsidR="00022913" w:rsidRPr="005468F7" w14:paraId="3F45423C" w14:textId="77777777" w:rsidTr="00022913">
        <w:trPr>
          <w:trHeight w:val="285"/>
        </w:trPr>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3C4A9A7" w14:textId="77777777" w:rsidR="00022913" w:rsidRPr="003952F7" w:rsidRDefault="00022913"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85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AAD4D61" w14:textId="77777777" w:rsidR="00022913" w:rsidRPr="003952F7" w:rsidRDefault="00022913"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57E3053" w14:textId="77777777" w:rsidR="00022913" w:rsidRPr="003952F7" w:rsidRDefault="00022913"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5108876" w14:textId="77777777" w:rsidR="00022913" w:rsidRPr="003952F7" w:rsidRDefault="00022913"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70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6500C6D" w14:textId="77777777" w:rsidR="00022913" w:rsidRPr="003952F7" w:rsidRDefault="00022913"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4253"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7F9B192" w14:textId="77777777" w:rsidR="00022913" w:rsidRPr="00D435B2" w:rsidRDefault="00022913" w:rsidP="00BE4438">
            <w:pPr>
              <w:widowControl/>
              <w:jc w:val="center"/>
              <w:rPr>
                <w:rFonts w:ascii="等线" w:eastAsia="等线" w:hAnsi="等线" w:cs="宋体"/>
                <w:b/>
                <w:kern w:val="0"/>
                <w:szCs w:val="21"/>
              </w:rPr>
            </w:pPr>
            <w:r w:rsidRPr="00D435B2">
              <w:rPr>
                <w:rFonts w:ascii="等线" w:eastAsia="等线" w:hAnsi="等线" w:cs="宋体" w:hint="eastAsia"/>
                <w:b/>
                <w:kern w:val="0"/>
                <w:szCs w:val="21"/>
              </w:rPr>
              <w:t>功能描述</w:t>
            </w:r>
          </w:p>
        </w:tc>
        <w:tc>
          <w:tcPr>
            <w:tcW w:w="155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11E3788" w14:textId="77777777" w:rsidR="00022913" w:rsidRPr="003952F7" w:rsidRDefault="00022913"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022913" w:rsidRPr="005468F7" w14:paraId="554DA9B2" w14:textId="77777777" w:rsidTr="005468F7">
        <w:trPr>
          <w:trHeight w:val="285"/>
        </w:trPr>
        <w:tc>
          <w:tcPr>
            <w:tcW w:w="70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0ACBDD" w14:textId="77777777" w:rsidR="00022913" w:rsidRPr="005468F7" w:rsidRDefault="00022913" w:rsidP="005468F7">
            <w:pPr>
              <w:widowControl/>
              <w:jc w:val="center"/>
              <w:rPr>
                <w:rFonts w:ascii="等线" w:eastAsia="等线" w:hAnsi="等线" w:cs="宋体"/>
                <w:color w:val="000000"/>
                <w:kern w:val="0"/>
                <w:sz w:val="22"/>
              </w:rPr>
            </w:pPr>
            <w:r w:rsidRPr="005468F7">
              <w:rPr>
                <w:rFonts w:ascii="等线" w:eastAsia="等线" w:hAnsi="等线" w:cs="宋体" w:hint="eastAsia"/>
                <w:color w:val="000000"/>
                <w:kern w:val="0"/>
                <w:sz w:val="22"/>
              </w:rPr>
              <w:t>发布管理-4.3</w:t>
            </w:r>
          </w:p>
        </w:tc>
        <w:tc>
          <w:tcPr>
            <w:tcW w:w="85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3BD5D8" w14:textId="77777777" w:rsidR="00022913" w:rsidRPr="005468F7" w:rsidRDefault="00022913" w:rsidP="005468F7">
            <w:pPr>
              <w:widowControl/>
              <w:jc w:val="center"/>
              <w:rPr>
                <w:rFonts w:ascii="等线" w:eastAsia="等线" w:hAnsi="等线" w:cs="宋体"/>
                <w:color w:val="000000"/>
                <w:kern w:val="0"/>
                <w:sz w:val="22"/>
              </w:rPr>
            </w:pPr>
            <w:r w:rsidRPr="005468F7">
              <w:rPr>
                <w:rFonts w:ascii="等线" w:eastAsia="等线" w:hAnsi="等线" w:cs="宋体" w:hint="eastAsia"/>
                <w:color w:val="000000"/>
                <w:kern w:val="0"/>
                <w:sz w:val="22"/>
              </w:rPr>
              <w:t>导入发布-4.3.1</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87A346" w14:textId="77777777" w:rsidR="00022913" w:rsidRPr="005468F7" w:rsidRDefault="00022913" w:rsidP="005468F7">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8F8C2C" w14:textId="77777777" w:rsidR="00022913" w:rsidRPr="005468F7" w:rsidRDefault="00022913" w:rsidP="005468F7">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01425C" w14:textId="77777777" w:rsidR="00022913" w:rsidRPr="005468F7" w:rsidRDefault="00BE4438" w:rsidP="005468F7">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管理员</w:t>
            </w:r>
          </w:p>
        </w:tc>
        <w:tc>
          <w:tcPr>
            <w:tcW w:w="425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5B9D1C" w14:textId="77777777" w:rsidR="00022913" w:rsidRPr="005468F7" w:rsidRDefault="00C54B23" w:rsidP="00BE4438">
            <w:pPr>
              <w:widowControl/>
              <w:rPr>
                <w:rFonts w:ascii="等线" w:eastAsia="等线" w:hAnsi="等线" w:cs="宋体"/>
                <w:color w:val="000000"/>
                <w:kern w:val="0"/>
                <w:sz w:val="22"/>
              </w:rPr>
            </w:pPr>
            <w:r>
              <w:rPr>
                <w:rFonts w:ascii="等线" w:eastAsia="等线" w:hAnsi="等线" w:cs="宋体" w:hint="eastAsia"/>
                <w:color w:val="000000"/>
                <w:kern w:val="0"/>
                <w:sz w:val="22"/>
              </w:rPr>
              <w:t>1.发布管理员可以根据发布工单模板整理发布工单信息并执行批量导入操作；</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6A72546" w14:textId="77777777" w:rsidR="00022913" w:rsidRPr="005468F7" w:rsidRDefault="00022913" w:rsidP="005468F7">
            <w:pPr>
              <w:widowControl/>
              <w:jc w:val="left"/>
              <w:rPr>
                <w:rFonts w:ascii="等线" w:eastAsia="等线" w:hAnsi="等线" w:cs="宋体"/>
                <w:color w:val="000000"/>
                <w:kern w:val="0"/>
                <w:sz w:val="22"/>
              </w:rPr>
            </w:pPr>
          </w:p>
        </w:tc>
      </w:tr>
      <w:tr w:rsidR="00022913" w:rsidRPr="005468F7" w14:paraId="5BDEB24E" w14:textId="77777777" w:rsidTr="005468F7">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1F740581" w14:textId="77777777" w:rsidR="00022913" w:rsidRPr="005468F7" w:rsidRDefault="00022913" w:rsidP="005468F7">
            <w:pPr>
              <w:widowControl/>
              <w:jc w:val="left"/>
              <w:rPr>
                <w:rFonts w:ascii="等线" w:eastAsia="等线" w:hAnsi="等线" w:cs="宋体"/>
                <w:color w:val="000000"/>
                <w:kern w:val="0"/>
                <w:sz w:val="22"/>
              </w:rPr>
            </w:pPr>
          </w:p>
        </w:tc>
        <w:tc>
          <w:tcPr>
            <w:tcW w:w="85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03F8A9" w14:textId="77777777" w:rsidR="00022913" w:rsidRPr="005468F7" w:rsidRDefault="00022913" w:rsidP="005468F7">
            <w:pPr>
              <w:widowControl/>
              <w:jc w:val="center"/>
              <w:rPr>
                <w:rFonts w:ascii="等线" w:eastAsia="等线" w:hAnsi="等线" w:cs="宋体"/>
                <w:color w:val="000000"/>
                <w:kern w:val="0"/>
                <w:sz w:val="22"/>
              </w:rPr>
            </w:pPr>
            <w:r w:rsidRPr="005468F7">
              <w:rPr>
                <w:rFonts w:ascii="等线" w:eastAsia="等线" w:hAnsi="等线" w:cs="宋体" w:hint="eastAsia"/>
                <w:color w:val="000000"/>
                <w:kern w:val="0"/>
                <w:sz w:val="22"/>
              </w:rPr>
              <w:t>删除发布-</w:t>
            </w:r>
            <w:r w:rsidRPr="005468F7">
              <w:rPr>
                <w:rFonts w:ascii="等线" w:eastAsia="等线" w:hAnsi="等线" w:cs="宋体" w:hint="eastAsia"/>
                <w:color w:val="000000"/>
                <w:kern w:val="0"/>
                <w:sz w:val="22"/>
              </w:rPr>
              <w:lastRenderedPageBreak/>
              <w:t>4.3.2</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673A38" w14:textId="77777777" w:rsidR="00022913" w:rsidRPr="005468F7" w:rsidRDefault="00022913" w:rsidP="005468F7">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31537B" w14:textId="77777777" w:rsidR="00022913" w:rsidRPr="005468F7" w:rsidRDefault="00022913" w:rsidP="005468F7">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5C670E" w14:textId="77777777" w:rsidR="00022913" w:rsidRPr="005468F7" w:rsidRDefault="00C54B23" w:rsidP="005468F7">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管理员</w:t>
            </w:r>
          </w:p>
        </w:tc>
        <w:tc>
          <w:tcPr>
            <w:tcW w:w="425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EA67F8" w14:textId="77777777" w:rsidR="00022913" w:rsidRPr="005468F7" w:rsidRDefault="00AC215D" w:rsidP="00BE4438">
            <w:pPr>
              <w:widowControl/>
              <w:rPr>
                <w:rFonts w:ascii="等线" w:eastAsia="等线" w:hAnsi="等线" w:cs="宋体"/>
                <w:color w:val="000000"/>
                <w:kern w:val="0"/>
                <w:sz w:val="22"/>
              </w:rPr>
            </w:pPr>
            <w:r>
              <w:rPr>
                <w:rFonts w:ascii="等线" w:eastAsia="等线" w:hAnsi="等线" w:cs="宋体" w:hint="eastAsia"/>
                <w:color w:val="000000"/>
                <w:kern w:val="0"/>
                <w:sz w:val="22"/>
              </w:rPr>
              <w:t>1.选中具体发布工单，点击‘删除’</w:t>
            </w:r>
            <w:r w:rsidR="000C673B">
              <w:rPr>
                <w:rFonts w:ascii="等线" w:eastAsia="等线" w:hAnsi="等线" w:cs="宋体" w:hint="eastAsia"/>
                <w:color w:val="000000"/>
                <w:kern w:val="0"/>
                <w:sz w:val="22"/>
              </w:rPr>
              <w:t>可以删除被选中的发布工单</w:t>
            </w:r>
            <w:r>
              <w:rPr>
                <w:rFonts w:ascii="等线" w:eastAsia="等线" w:hAnsi="等线" w:cs="宋体" w:hint="eastAsia"/>
                <w:color w:val="000000"/>
                <w:kern w:val="0"/>
                <w:sz w:val="22"/>
              </w:rPr>
              <w:t>；</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8A34D70" w14:textId="77777777" w:rsidR="00022913" w:rsidRPr="005468F7" w:rsidRDefault="00022913" w:rsidP="005468F7">
            <w:pPr>
              <w:widowControl/>
              <w:jc w:val="left"/>
              <w:rPr>
                <w:rFonts w:ascii="等线" w:eastAsia="等线" w:hAnsi="等线" w:cs="宋体"/>
                <w:color w:val="000000"/>
                <w:kern w:val="0"/>
                <w:sz w:val="22"/>
              </w:rPr>
            </w:pPr>
          </w:p>
        </w:tc>
      </w:tr>
      <w:tr w:rsidR="00022913" w:rsidRPr="005468F7" w14:paraId="531718F6" w14:textId="77777777" w:rsidTr="005468F7">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096B3467" w14:textId="77777777" w:rsidR="00022913" w:rsidRPr="005468F7" w:rsidRDefault="00022913" w:rsidP="005468F7">
            <w:pPr>
              <w:widowControl/>
              <w:jc w:val="left"/>
              <w:rPr>
                <w:rFonts w:ascii="等线" w:eastAsia="等线" w:hAnsi="等线" w:cs="宋体"/>
                <w:color w:val="000000"/>
                <w:kern w:val="0"/>
                <w:sz w:val="22"/>
              </w:rPr>
            </w:pPr>
          </w:p>
        </w:tc>
        <w:tc>
          <w:tcPr>
            <w:tcW w:w="85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C613A1" w14:textId="77777777" w:rsidR="00022913" w:rsidRPr="005468F7" w:rsidRDefault="00022913" w:rsidP="005468F7">
            <w:pPr>
              <w:widowControl/>
              <w:jc w:val="center"/>
              <w:rPr>
                <w:rFonts w:ascii="等线" w:eastAsia="等线" w:hAnsi="等线" w:cs="宋体"/>
                <w:color w:val="000000"/>
                <w:kern w:val="0"/>
                <w:sz w:val="22"/>
              </w:rPr>
            </w:pPr>
            <w:r w:rsidRPr="005468F7">
              <w:rPr>
                <w:rFonts w:ascii="等线" w:eastAsia="等线" w:hAnsi="等线" w:cs="宋体" w:hint="eastAsia"/>
                <w:color w:val="000000"/>
                <w:kern w:val="0"/>
                <w:sz w:val="22"/>
              </w:rPr>
              <w:t>导出-4.3.3</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EBFAE0" w14:textId="77777777" w:rsidR="00022913" w:rsidRPr="005468F7" w:rsidRDefault="00022913" w:rsidP="005468F7">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045916" w14:textId="77777777" w:rsidR="00022913" w:rsidRPr="005468F7" w:rsidRDefault="00022913" w:rsidP="005468F7">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DA889E" w14:textId="77777777" w:rsidR="00022913" w:rsidRPr="005468F7" w:rsidRDefault="000C673B" w:rsidP="005468F7">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管理员</w:t>
            </w:r>
          </w:p>
        </w:tc>
        <w:tc>
          <w:tcPr>
            <w:tcW w:w="425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B7F755" w14:textId="77777777" w:rsidR="00022913" w:rsidRPr="005468F7" w:rsidRDefault="000C673B" w:rsidP="00BE4438">
            <w:pPr>
              <w:widowControl/>
              <w:rPr>
                <w:rFonts w:ascii="等线" w:eastAsia="等线" w:hAnsi="等线" w:cs="宋体"/>
                <w:color w:val="000000"/>
                <w:kern w:val="0"/>
                <w:sz w:val="22"/>
              </w:rPr>
            </w:pPr>
            <w:r>
              <w:rPr>
                <w:rFonts w:ascii="等线" w:eastAsia="等线" w:hAnsi="等线" w:cs="宋体" w:hint="eastAsia"/>
                <w:color w:val="000000"/>
                <w:kern w:val="0"/>
                <w:sz w:val="22"/>
              </w:rPr>
              <w:t>同我的发布-</w:t>
            </w:r>
            <w:r w:rsidRPr="00307924">
              <w:rPr>
                <w:rFonts w:ascii="等线" w:eastAsia="等线" w:hAnsi="等线" w:cs="宋体" w:hint="eastAsia"/>
                <w:color w:val="000000"/>
                <w:kern w:val="0"/>
                <w:sz w:val="22"/>
              </w:rPr>
              <w:t>我的发布导出-4.1.2</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8983ADE" w14:textId="77777777" w:rsidR="00022913" w:rsidRPr="005468F7" w:rsidRDefault="00022913" w:rsidP="005468F7">
            <w:pPr>
              <w:widowControl/>
              <w:jc w:val="left"/>
              <w:rPr>
                <w:rFonts w:ascii="等线" w:eastAsia="等线" w:hAnsi="等线" w:cs="宋体"/>
                <w:color w:val="000000"/>
                <w:kern w:val="0"/>
                <w:sz w:val="22"/>
              </w:rPr>
            </w:pPr>
          </w:p>
        </w:tc>
      </w:tr>
      <w:tr w:rsidR="00022913" w:rsidRPr="005468F7" w14:paraId="6B24AF33" w14:textId="77777777" w:rsidTr="005468F7">
        <w:trPr>
          <w:trHeight w:val="285"/>
        </w:trPr>
        <w:tc>
          <w:tcPr>
            <w:tcW w:w="708" w:type="dxa"/>
            <w:vMerge/>
            <w:tcBorders>
              <w:top w:val="single" w:sz="4" w:space="0" w:color="000000"/>
              <w:left w:val="single" w:sz="4" w:space="0" w:color="000000"/>
              <w:bottom w:val="single" w:sz="4" w:space="0" w:color="000000"/>
              <w:right w:val="single" w:sz="4" w:space="0" w:color="000000"/>
            </w:tcBorders>
            <w:vAlign w:val="center"/>
            <w:hideMark/>
          </w:tcPr>
          <w:p w14:paraId="382565B1" w14:textId="77777777" w:rsidR="00022913" w:rsidRPr="005468F7" w:rsidRDefault="00022913" w:rsidP="005468F7">
            <w:pPr>
              <w:widowControl/>
              <w:jc w:val="left"/>
              <w:rPr>
                <w:rFonts w:ascii="等线" w:eastAsia="等线" w:hAnsi="等线" w:cs="宋体"/>
                <w:color w:val="000000"/>
                <w:kern w:val="0"/>
                <w:sz w:val="22"/>
              </w:rPr>
            </w:pPr>
          </w:p>
        </w:tc>
        <w:tc>
          <w:tcPr>
            <w:tcW w:w="85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BB065B" w14:textId="77777777" w:rsidR="00022913" w:rsidRPr="005468F7" w:rsidRDefault="00022913" w:rsidP="005468F7">
            <w:pPr>
              <w:widowControl/>
              <w:jc w:val="center"/>
              <w:rPr>
                <w:rFonts w:ascii="等线" w:eastAsia="等线" w:hAnsi="等线" w:cs="宋体"/>
                <w:color w:val="000000"/>
                <w:kern w:val="0"/>
                <w:sz w:val="22"/>
              </w:rPr>
            </w:pPr>
            <w:r w:rsidRPr="005468F7">
              <w:rPr>
                <w:rFonts w:ascii="等线" w:eastAsia="等线" w:hAnsi="等线" w:cs="宋体" w:hint="eastAsia"/>
                <w:color w:val="000000"/>
                <w:kern w:val="0"/>
                <w:sz w:val="22"/>
              </w:rPr>
              <w:t>发布查看-4.3.4</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EF765F" w14:textId="77777777" w:rsidR="00022913" w:rsidRPr="005468F7" w:rsidRDefault="00022913" w:rsidP="005468F7">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9D05E3" w14:textId="77777777" w:rsidR="00022913" w:rsidRPr="005468F7" w:rsidRDefault="00022913" w:rsidP="005468F7">
            <w:pPr>
              <w:widowControl/>
              <w:jc w:val="center"/>
              <w:rPr>
                <w:rFonts w:ascii="等线" w:eastAsia="等线" w:hAnsi="等线" w:cs="宋体"/>
                <w:color w:val="000000"/>
                <w:kern w:val="0"/>
                <w:sz w:val="22"/>
              </w:rPr>
            </w:pPr>
          </w:p>
        </w:tc>
        <w:tc>
          <w:tcPr>
            <w:tcW w:w="170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F7941B" w14:textId="77777777" w:rsidR="00022913" w:rsidRPr="005468F7" w:rsidRDefault="000C673B" w:rsidP="005468F7">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管理员</w:t>
            </w:r>
          </w:p>
        </w:tc>
        <w:tc>
          <w:tcPr>
            <w:tcW w:w="425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F9A3F3" w14:textId="77777777" w:rsidR="00022913" w:rsidRPr="000C673B" w:rsidRDefault="000C673B" w:rsidP="00E118A7">
            <w:pPr>
              <w:pStyle w:val="aa"/>
              <w:widowControl/>
              <w:numPr>
                <w:ilvl w:val="0"/>
                <w:numId w:val="85"/>
              </w:numPr>
              <w:ind w:left="317" w:firstLineChars="0"/>
              <w:rPr>
                <w:rFonts w:ascii="等线" w:eastAsia="等线" w:hAnsi="等线" w:cs="宋体"/>
                <w:color w:val="000000"/>
                <w:kern w:val="0"/>
                <w:sz w:val="22"/>
              </w:rPr>
            </w:pPr>
            <w:r w:rsidRPr="000C673B">
              <w:rPr>
                <w:rFonts w:ascii="等线" w:eastAsia="等线" w:hAnsi="等线" w:cs="宋体" w:hint="eastAsia"/>
                <w:color w:val="000000"/>
                <w:kern w:val="0"/>
                <w:sz w:val="22"/>
              </w:rPr>
              <w:t>单击发布工单标题或双击工单条目，可查看发布工单详情，可查看的标签页包括：属性、关联的变更、日志；</w:t>
            </w:r>
          </w:p>
          <w:p w14:paraId="0513A0CF" w14:textId="77777777" w:rsidR="000C673B" w:rsidRPr="000C673B" w:rsidRDefault="000C673B" w:rsidP="00E118A7">
            <w:pPr>
              <w:pStyle w:val="aa"/>
              <w:widowControl/>
              <w:numPr>
                <w:ilvl w:val="0"/>
                <w:numId w:val="85"/>
              </w:numPr>
              <w:ind w:left="317" w:firstLineChars="0"/>
              <w:rPr>
                <w:rFonts w:ascii="等线" w:eastAsia="等线" w:hAnsi="等线" w:cs="宋体"/>
                <w:color w:val="000000"/>
                <w:kern w:val="0"/>
                <w:sz w:val="22"/>
              </w:rPr>
            </w:pPr>
            <w:r>
              <w:rPr>
                <w:rFonts w:ascii="等线" w:eastAsia="等线" w:hAnsi="等线" w:cs="宋体" w:hint="eastAsia"/>
                <w:color w:val="000000"/>
                <w:kern w:val="0"/>
                <w:sz w:val="22"/>
              </w:rPr>
              <w:t>各标签页包含的内容包括，</w:t>
            </w:r>
            <w:r w:rsidRPr="000C673B">
              <w:rPr>
                <w:rFonts w:ascii="等线" w:eastAsia="等线" w:hAnsi="等线" w:cs="宋体" w:hint="eastAsia"/>
                <w:color w:val="000000"/>
                <w:kern w:val="0"/>
                <w:sz w:val="22"/>
              </w:rPr>
              <w:t>属性</w:t>
            </w:r>
            <w:r>
              <w:rPr>
                <w:rFonts w:ascii="等线" w:eastAsia="等线" w:hAnsi="等线" w:cs="宋体" w:hint="eastAsia"/>
                <w:color w:val="000000"/>
                <w:kern w:val="0"/>
                <w:sz w:val="22"/>
              </w:rPr>
              <w:t>：</w:t>
            </w:r>
            <w:r>
              <w:rPr>
                <w:rFonts w:ascii="微软雅黑" w:eastAsia="微软雅黑" w:hAnsi="微软雅黑" w:cs="Arial" w:hint="eastAsia"/>
              </w:rPr>
              <w:t>基础信息（仅查看：标题、申请发布理由、发布内容、发布方案、附件）、属性信息（仅查看：编号、发布单号、当前状态、当前操作人、发布类别、发布类型、创建人、创建时间）、进度信息（进度图）、评审信息（评审人-仅查看、评审意见-仅查看）、测试信息（仅查看：测试人、测试时间、测试结果、测试方案）、发布信息（仅查看：发布人、发布时间、发布备注）；</w:t>
            </w:r>
          </w:p>
          <w:p w14:paraId="5D0CDEAB" w14:textId="77777777" w:rsidR="000C673B" w:rsidRDefault="000C673B" w:rsidP="000C673B">
            <w:pPr>
              <w:spacing w:line="360" w:lineRule="auto"/>
              <w:ind w:firstLineChars="100" w:firstLine="210"/>
              <w:rPr>
                <w:rFonts w:ascii="微软雅黑" w:eastAsia="微软雅黑" w:hAnsi="微软雅黑" w:cs="Arial"/>
              </w:rPr>
            </w:pPr>
            <w:r>
              <w:rPr>
                <w:rFonts w:ascii="微软雅黑" w:eastAsia="微软雅黑" w:hAnsi="微软雅黑" w:cs="Arial" w:hint="eastAsia"/>
              </w:rPr>
              <w:t>关联的变更：查看关联的变更工单信息；</w:t>
            </w:r>
          </w:p>
          <w:p w14:paraId="51C72C2C" w14:textId="77777777" w:rsidR="000C673B" w:rsidRPr="000C673B" w:rsidRDefault="000C673B" w:rsidP="000C673B">
            <w:pPr>
              <w:widowControl/>
              <w:ind w:firstLineChars="100" w:firstLine="210"/>
              <w:rPr>
                <w:rFonts w:ascii="等线" w:eastAsia="等线" w:hAnsi="等线" w:cs="宋体"/>
                <w:color w:val="000000"/>
                <w:kern w:val="0"/>
                <w:sz w:val="22"/>
              </w:rPr>
            </w:pPr>
            <w:r>
              <w:rPr>
                <w:rFonts w:ascii="微软雅黑" w:eastAsia="微软雅黑" w:hAnsi="微软雅黑" w:cs="Arial" w:hint="eastAsia"/>
              </w:rPr>
              <w:t>日志：查看该发布工单的操作日志；</w:t>
            </w:r>
          </w:p>
        </w:tc>
        <w:tc>
          <w:tcPr>
            <w:tcW w:w="1559"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0F67CF5" w14:textId="77777777" w:rsidR="00022913" w:rsidRPr="005468F7" w:rsidRDefault="00022913" w:rsidP="005468F7">
            <w:pPr>
              <w:widowControl/>
              <w:jc w:val="left"/>
              <w:rPr>
                <w:rFonts w:ascii="等线" w:eastAsia="等线" w:hAnsi="等线" w:cs="宋体"/>
                <w:color w:val="000000"/>
                <w:kern w:val="0"/>
                <w:sz w:val="22"/>
              </w:rPr>
            </w:pPr>
          </w:p>
        </w:tc>
      </w:tr>
    </w:tbl>
    <w:p w14:paraId="79621C74" w14:textId="77777777" w:rsidR="004836C2" w:rsidRPr="00B5658D" w:rsidRDefault="00B5658D" w:rsidP="00E118A7">
      <w:pPr>
        <w:pStyle w:val="4"/>
        <w:numPr>
          <w:ilvl w:val="0"/>
          <w:numId w:val="69"/>
        </w:numPr>
        <w:ind w:left="0" w:firstLine="0"/>
      </w:pPr>
      <w:r w:rsidRPr="00B5658D">
        <w:rPr>
          <w:rFonts w:hint="eastAsia"/>
        </w:rPr>
        <w:t>发布统计</w:t>
      </w:r>
    </w:p>
    <w:p w14:paraId="43EA81C1" w14:textId="77777777" w:rsidR="004836C2" w:rsidRDefault="00CE7FDF"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发布统计功能权限的工作人员可以查看发布信息统计分析报表，统计项包括：发布类型数量统计、发布状态数量统计等。</w:t>
      </w:r>
    </w:p>
    <w:tbl>
      <w:tblPr>
        <w:tblW w:w="10632" w:type="dxa"/>
        <w:tblInd w:w="-1026" w:type="dxa"/>
        <w:tblLook w:val="04A0" w:firstRow="1" w:lastRow="0" w:firstColumn="1" w:lastColumn="0" w:noHBand="0" w:noVBand="1"/>
      </w:tblPr>
      <w:tblGrid>
        <w:gridCol w:w="708"/>
        <w:gridCol w:w="710"/>
        <w:gridCol w:w="709"/>
        <w:gridCol w:w="708"/>
        <w:gridCol w:w="1418"/>
        <w:gridCol w:w="5242"/>
        <w:gridCol w:w="1137"/>
      </w:tblGrid>
      <w:tr w:rsidR="00565BAA" w:rsidRPr="003952F7" w14:paraId="7F5968BA" w14:textId="77777777" w:rsidTr="00645ED5">
        <w:trPr>
          <w:trHeight w:val="285"/>
        </w:trPr>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680AD72" w14:textId="77777777" w:rsidR="00565BAA" w:rsidRPr="003952F7" w:rsidRDefault="00565BAA"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71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18AAA35" w14:textId="77777777" w:rsidR="00565BAA" w:rsidRPr="003952F7" w:rsidRDefault="00565BAA"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70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FB08B26" w14:textId="77777777" w:rsidR="00565BAA" w:rsidRPr="003952F7" w:rsidRDefault="00565BAA"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70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2D6E6C1" w14:textId="77777777" w:rsidR="00565BAA" w:rsidRPr="003952F7" w:rsidRDefault="00565BAA"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41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95F4B90" w14:textId="77777777" w:rsidR="00565BAA" w:rsidRPr="003952F7" w:rsidRDefault="00565BAA"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524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7E297CB" w14:textId="77777777" w:rsidR="00565BAA" w:rsidRPr="00D435B2" w:rsidRDefault="00565BAA" w:rsidP="00645ED5">
            <w:pPr>
              <w:widowControl/>
              <w:jc w:val="center"/>
              <w:rPr>
                <w:rFonts w:ascii="等线" w:eastAsia="等线" w:hAnsi="等线" w:cs="宋体"/>
                <w:b/>
                <w:kern w:val="0"/>
                <w:szCs w:val="21"/>
              </w:rPr>
            </w:pPr>
            <w:r w:rsidRPr="00D435B2">
              <w:rPr>
                <w:rFonts w:ascii="等线" w:eastAsia="等线" w:hAnsi="等线" w:cs="宋体" w:hint="eastAsia"/>
                <w:b/>
                <w:kern w:val="0"/>
                <w:szCs w:val="21"/>
              </w:rPr>
              <w:t>功能描述</w:t>
            </w:r>
          </w:p>
        </w:tc>
        <w:tc>
          <w:tcPr>
            <w:tcW w:w="113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AE647B3" w14:textId="77777777" w:rsidR="00565BAA" w:rsidRPr="003952F7" w:rsidRDefault="00565BAA"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565BAA" w:rsidRPr="00201905" w14:paraId="575323E1" w14:textId="77777777" w:rsidTr="00645ED5">
        <w:trPr>
          <w:trHeight w:val="285"/>
        </w:trPr>
        <w:tc>
          <w:tcPr>
            <w:tcW w:w="708" w:type="dxa"/>
            <w:vMerge w:val="restart"/>
            <w:tcBorders>
              <w:top w:val="single" w:sz="4" w:space="0" w:color="000000"/>
              <w:left w:val="single" w:sz="4" w:space="0" w:color="000000"/>
              <w:right w:val="single" w:sz="4" w:space="0" w:color="000000"/>
            </w:tcBorders>
            <w:shd w:val="clear" w:color="auto" w:fill="auto"/>
            <w:vAlign w:val="center"/>
          </w:tcPr>
          <w:p w14:paraId="2413AB72" w14:textId="77777777" w:rsidR="00565BAA" w:rsidRPr="00201905" w:rsidRDefault="00565BAA" w:rsidP="005F7C41">
            <w:pPr>
              <w:jc w:val="center"/>
              <w:rPr>
                <w:rFonts w:ascii="等线" w:eastAsia="等线" w:hAnsi="等线" w:cs="宋体"/>
                <w:color w:val="000000"/>
                <w:kern w:val="0"/>
                <w:sz w:val="22"/>
              </w:rPr>
            </w:pPr>
            <w:r>
              <w:rPr>
                <w:rFonts w:ascii="等线" w:eastAsia="等线" w:hAnsi="等线" w:cs="宋体" w:hint="eastAsia"/>
                <w:color w:val="000000"/>
                <w:kern w:val="0"/>
                <w:sz w:val="22"/>
              </w:rPr>
              <w:t>发布统计</w:t>
            </w:r>
            <w:r w:rsidRPr="0091475D">
              <w:rPr>
                <w:rFonts w:ascii="等线" w:eastAsia="等线" w:hAnsi="等线" w:cs="宋体" w:hint="eastAsia"/>
                <w:color w:val="000000"/>
                <w:kern w:val="0"/>
                <w:sz w:val="22"/>
              </w:rPr>
              <w:t>-</w:t>
            </w:r>
            <w:r w:rsidR="005F7C41">
              <w:rPr>
                <w:rFonts w:ascii="等线" w:eastAsia="等线" w:hAnsi="等线" w:cs="宋体" w:hint="eastAsia"/>
                <w:color w:val="000000"/>
                <w:kern w:val="0"/>
                <w:sz w:val="22"/>
              </w:rPr>
              <w:t>4</w:t>
            </w:r>
            <w:r w:rsidRPr="0091475D">
              <w:rPr>
                <w:rFonts w:ascii="等线" w:eastAsia="等线" w:hAnsi="等线" w:cs="宋体" w:hint="eastAsia"/>
                <w:color w:val="000000"/>
                <w:kern w:val="0"/>
                <w:sz w:val="22"/>
              </w:rPr>
              <w:t>.4</w:t>
            </w:r>
          </w:p>
        </w:tc>
        <w:tc>
          <w:tcPr>
            <w:tcW w:w="710" w:type="dxa"/>
            <w:vMerge w:val="restart"/>
            <w:tcBorders>
              <w:top w:val="single" w:sz="4" w:space="0" w:color="000000"/>
              <w:left w:val="single" w:sz="4" w:space="0" w:color="000000"/>
              <w:right w:val="single" w:sz="4" w:space="0" w:color="000000"/>
            </w:tcBorders>
            <w:shd w:val="clear" w:color="auto" w:fill="auto"/>
            <w:vAlign w:val="center"/>
          </w:tcPr>
          <w:p w14:paraId="21A50244" w14:textId="77777777" w:rsidR="00565BAA" w:rsidRPr="00201905" w:rsidRDefault="00565BAA" w:rsidP="00645ED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报表统计</w:t>
            </w:r>
          </w:p>
        </w:tc>
        <w:tc>
          <w:tcPr>
            <w:tcW w:w="709" w:type="dxa"/>
            <w:vMerge w:val="restart"/>
            <w:tcBorders>
              <w:top w:val="single" w:sz="4" w:space="0" w:color="000000"/>
              <w:left w:val="single" w:sz="4" w:space="0" w:color="000000"/>
              <w:right w:val="single" w:sz="4" w:space="0" w:color="000000"/>
            </w:tcBorders>
            <w:shd w:val="clear" w:color="auto" w:fill="auto"/>
            <w:vAlign w:val="center"/>
          </w:tcPr>
          <w:p w14:paraId="5254B9FA" w14:textId="77777777" w:rsidR="00565BAA" w:rsidRPr="00201905" w:rsidRDefault="00565BAA" w:rsidP="00645ED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默认报表</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6F8C68" w14:textId="77777777" w:rsidR="00565BAA" w:rsidRPr="00201905" w:rsidRDefault="00565BAA" w:rsidP="00645ED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检索</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6A2A6E" w14:textId="77777777" w:rsidR="00565BAA" w:rsidRPr="00201905" w:rsidRDefault="00355DC5" w:rsidP="00645ED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w:t>
            </w:r>
            <w:r w:rsidR="00565BAA">
              <w:rPr>
                <w:rFonts w:ascii="等线" w:eastAsia="等线" w:hAnsi="等线" w:cs="宋体" w:hint="eastAsia"/>
                <w:color w:val="000000"/>
                <w:kern w:val="0"/>
                <w:sz w:val="22"/>
              </w:rPr>
              <w:t>管理员</w:t>
            </w:r>
          </w:p>
        </w:tc>
        <w:tc>
          <w:tcPr>
            <w:tcW w:w="5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EA7DB9" w14:textId="77777777" w:rsidR="00565BAA" w:rsidRPr="00201905" w:rsidRDefault="00355DC5" w:rsidP="00645ED5">
            <w:pPr>
              <w:widowControl/>
              <w:jc w:val="center"/>
              <w:rPr>
                <w:rFonts w:ascii="等线" w:eastAsia="等线" w:hAnsi="等线" w:cs="宋体"/>
                <w:color w:val="000000"/>
                <w:kern w:val="0"/>
                <w:sz w:val="22"/>
              </w:rPr>
            </w:pPr>
            <w:r>
              <w:rPr>
                <w:rFonts w:ascii="Times New Roman" w:hAnsi="Times New Roman" w:cs="Times New Roman" w:hint="eastAsia"/>
                <w:color w:val="000000"/>
                <w:sz w:val="24"/>
                <w:szCs w:val="24"/>
              </w:rPr>
              <w:t>发布类型数量统计、发布状态数量统计</w:t>
            </w:r>
          </w:p>
        </w:tc>
        <w:tc>
          <w:tcPr>
            <w:tcW w:w="113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AE61227" w14:textId="77777777" w:rsidR="00565BAA" w:rsidRPr="00201905" w:rsidRDefault="00565BAA" w:rsidP="00645ED5">
            <w:pPr>
              <w:widowControl/>
              <w:jc w:val="left"/>
              <w:rPr>
                <w:rFonts w:ascii="等线" w:eastAsia="等线" w:hAnsi="等线" w:cs="宋体"/>
                <w:color w:val="000000"/>
                <w:kern w:val="0"/>
                <w:sz w:val="22"/>
              </w:rPr>
            </w:pPr>
          </w:p>
        </w:tc>
      </w:tr>
      <w:tr w:rsidR="00565BAA" w:rsidRPr="00201905" w14:paraId="1A6C25BA" w14:textId="77777777" w:rsidTr="00645ED5">
        <w:trPr>
          <w:trHeight w:val="285"/>
        </w:trPr>
        <w:tc>
          <w:tcPr>
            <w:tcW w:w="708" w:type="dxa"/>
            <w:vMerge/>
            <w:tcBorders>
              <w:left w:val="single" w:sz="4" w:space="0" w:color="000000"/>
              <w:bottom w:val="single" w:sz="4" w:space="0" w:color="000000"/>
              <w:right w:val="single" w:sz="4" w:space="0" w:color="000000"/>
            </w:tcBorders>
            <w:shd w:val="clear" w:color="auto" w:fill="auto"/>
            <w:vAlign w:val="center"/>
          </w:tcPr>
          <w:p w14:paraId="2B94540B" w14:textId="77777777" w:rsidR="00565BAA" w:rsidRPr="00201905" w:rsidRDefault="00565BAA" w:rsidP="00645ED5">
            <w:pPr>
              <w:widowControl/>
              <w:jc w:val="center"/>
              <w:rPr>
                <w:rFonts w:ascii="等线" w:eastAsia="等线" w:hAnsi="等线" w:cs="宋体"/>
                <w:color w:val="000000"/>
                <w:kern w:val="0"/>
                <w:sz w:val="22"/>
              </w:rPr>
            </w:pPr>
          </w:p>
        </w:tc>
        <w:tc>
          <w:tcPr>
            <w:tcW w:w="710" w:type="dxa"/>
            <w:vMerge/>
            <w:tcBorders>
              <w:left w:val="single" w:sz="4" w:space="0" w:color="000000"/>
              <w:bottom w:val="single" w:sz="4" w:space="0" w:color="000000"/>
              <w:right w:val="single" w:sz="4" w:space="0" w:color="000000"/>
            </w:tcBorders>
            <w:shd w:val="clear" w:color="auto" w:fill="auto"/>
            <w:vAlign w:val="center"/>
          </w:tcPr>
          <w:p w14:paraId="7468F3A6" w14:textId="77777777" w:rsidR="00565BAA" w:rsidRPr="00201905" w:rsidRDefault="00565BAA" w:rsidP="00645ED5">
            <w:pPr>
              <w:widowControl/>
              <w:jc w:val="center"/>
              <w:rPr>
                <w:rFonts w:ascii="等线" w:eastAsia="等线" w:hAnsi="等线" w:cs="宋体"/>
                <w:color w:val="000000"/>
                <w:kern w:val="0"/>
                <w:sz w:val="22"/>
              </w:rPr>
            </w:pPr>
          </w:p>
        </w:tc>
        <w:tc>
          <w:tcPr>
            <w:tcW w:w="709" w:type="dxa"/>
            <w:vMerge/>
            <w:tcBorders>
              <w:left w:val="single" w:sz="4" w:space="0" w:color="000000"/>
              <w:bottom w:val="single" w:sz="4" w:space="0" w:color="000000"/>
              <w:right w:val="single" w:sz="4" w:space="0" w:color="000000"/>
            </w:tcBorders>
            <w:shd w:val="clear" w:color="auto" w:fill="auto"/>
            <w:vAlign w:val="center"/>
          </w:tcPr>
          <w:p w14:paraId="79581658" w14:textId="77777777" w:rsidR="00565BAA" w:rsidRDefault="00565BAA" w:rsidP="00645ED5">
            <w:pPr>
              <w:widowControl/>
              <w:jc w:val="center"/>
              <w:rPr>
                <w:rFonts w:ascii="等线" w:eastAsia="等线" w:hAnsi="等线" w:cs="宋体"/>
                <w:color w:val="000000"/>
                <w:kern w:val="0"/>
                <w:sz w:val="22"/>
              </w:rPr>
            </w:pP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5E35AA" w14:textId="77777777" w:rsidR="00565BAA" w:rsidRPr="00201905" w:rsidRDefault="00565BAA" w:rsidP="005F7C41">
            <w:pPr>
              <w:widowControl/>
              <w:jc w:val="center"/>
              <w:rPr>
                <w:rFonts w:ascii="等线" w:eastAsia="等线" w:hAnsi="等线" w:cs="宋体"/>
                <w:color w:val="000000"/>
                <w:kern w:val="0"/>
                <w:sz w:val="22"/>
              </w:rPr>
            </w:pPr>
            <w:r w:rsidRPr="006929DA">
              <w:rPr>
                <w:rFonts w:ascii="等线" w:eastAsia="等线" w:hAnsi="等线" w:cs="宋体" w:hint="eastAsia"/>
                <w:color w:val="000000"/>
                <w:kern w:val="0"/>
                <w:sz w:val="22"/>
              </w:rPr>
              <w:t>导出-</w:t>
            </w:r>
            <w:r w:rsidR="005F7C41">
              <w:rPr>
                <w:rFonts w:ascii="等线" w:eastAsia="等线" w:hAnsi="等线" w:cs="宋体" w:hint="eastAsia"/>
                <w:color w:val="000000"/>
                <w:kern w:val="0"/>
                <w:sz w:val="22"/>
              </w:rPr>
              <w:t>4</w:t>
            </w:r>
            <w:r w:rsidRPr="006929DA">
              <w:rPr>
                <w:rFonts w:ascii="等线" w:eastAsia="等线" w:hAnsi="等线" w:cs="宋体" w:hint="eastAsia"/>
                <w:color w:val="000000"/>
                <w:kern w:val="0"/>
                <w:sz w:val="22"/>
              </w:rPr>
              <w:t>.4.1</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3D92CD" w14:textId="77777777" w:rsidR="00565BAA" w:rsidRPr="00201905" w:rsidRDefault="00355DC5" w:rsidP="00645ED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w:t>
            </w:r>
            <w:r w:rsidR="00565BAA">
              <w:rPr>
                <w:rFonts w:ascii="等线" w:eastAsia="等线" w:hAnsi="等线" w:cs="宋体" w:hint="eastAsia"/>
                <w:color w:val="000000"/>
                <w:kern w:val="0"/>
                <w:sz w:val="22"/>
              </w:rPr>
              <w:t>管理员</w:t>
            </w:r>
          </w:p>
        </w:tc>
        <w:tc>
          <w:tcPr>
            <w:tcW w:w="5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5865C" w14:textId="77777777" w:rsidR="00565BAA" w:rsidRDefault="00565BAA" w:rsidP="00645ED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导出当前页面检出的报表结果；</w:t>
            </w:r>
          </w:p>
        </w:tc>
        <w:tc>
          <w:tcPr>
            <w:tcW w:w="113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17040A1" w14:textId="77777777" w:rsidR="00565BAA" w:rsidRPr="00201905" w:rsidRDefault="00565BAA" w:rsidP="00645ED5">
            <w:pPr>
              <w:widowControl/>
              <w:jc w:val="left"/>
              <w:rPr>
                <w:rFonts w:ascii="等线" w:eastAsia="等线" w:hAnsi="等线" w:cs="宋体"/>
                <w:color w:val="000000"/>
                <w:kern w:val="0"/>
                <w:sz w:val="22"/>
              </w:rPr>
            </w:pPr>
          </w:p>
        </w:tc>
      </w:tr>
      <w:tr w:rsidR="00565BAA" w:rsidRPr="00201905" w14:paraId="1301EE35" w14:textId="77777777" w:rsidTr="00645ED5">
        <w:trPr>
          <w:trHeight w:val="285"/>
        </w:trPr>
        <w:tc>
          <w:tcPr>
            <w:tcW w:w="708" w:type="dxa"/>
            <w:vMerge/>
            <w:tcBorders>
              <w:left w:val="single" w:sz="4" w:space="0" w:color="000000"/>
              <w:bottom w:val="single" w:sz="4" w:space="0" w:color="000000"/>
              <w:right w:val="single" w:sz="4" w:space="0" w:color="000000"/>
            </w:tcBorders>
            <w:shd w:val="clear" w:color="auto" w:fill="auto"/>
            <w:vAlign w:val="center"/>
          </w:tcPr>
          <w:p w14:paraId="41EFFDC1" w14:textId="77777777" w:rsidR="00565BAA" w:rsidRPr="00201905" w:rsidRDefault="00565BAA" w:rsidP="00645ED5">
            <w:pPr>
              <w:widowControl/>
              <w:jc w:val="center"/>
              <w:rPr>
                <w:rFonts w:ascii="等线" w:eastAsia="等线" w:hAnsi="等线" w:cs="宋体"/>
                <w:color w:val="000000"/>
                <w:kern w:val="0"/>
                <w:sz w:val="22"/>
              </w:rPr>
            </w:pPr>
          </w:p>
        </w:tc>
        <w:tc>
          <w:tcPr>
            <w:tcW w:w="710" w:type="dxa"/>
            <w:vMerge/>
            <w:tcBorders>
              <w:left w:val="single" w:sz="4" w:space="0" w:color="000000"/>
              <w:bottom w:val="single" w:sz="4" w:space="0" w:color="000000"/>
              <w:right w:val="single" w:sz="4" w:space="0" w:color="000000"/>
            </w:tcBorders>
            <w:shd w:val="clear" w:color="auto" w:fill="auto"/>
            <w:vAlign w:val="center"/>
          </w:tcPr>
          <w:p w14:paraId="2EE69CE5" w14:textId="77777777" w:rsidR="00565BAA" w:rsidRPr="00201905" w:rsidRDefault="00565BAA" w:rsidP="00645ED5">
            <w:pPr>
              <w:widowControl/>
              <w:jc w:val="center"/>
              <w:rPr>
                <w:rFonts w:ascii="等线" w:eastAsia="等线" w:hAnsi="等线" w:cs="宋体"/>
                <w:color w:val="000000"/>
                <w:kern w:val="0"/>
                <w:sz w:val="22"/>
              </w:rPr>
            </w:pPr>
          </w:p>
        </w:tc>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1DD77A" w14:textId="77777777" w:rsidR="00565BAA" w:rsidRPr="00201905" w:rsidRDefault="00565BAA" w:rsidP="00645ED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扩展报表</w:t>
            </w:r>
          </w:p>
        </w:tc>
        <w:tc>
          <w:tcPr>
            <w:tcW w:w="70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E05ECD" w14:textId="77777777" w:rsidR="00565BAA" w:rsidRPr="00201905" w:rsidRDefault="00565BAA" w:rsidP="00645ED5">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A1C581" w14:textId="77777777" w:rsidR="00565BAA" w:rsidRPr="00201905" w:rsidRDefault="00355DC5" w:rsidP="00645ED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发布</w:t>
            </w:r>
            <w:r w:rsidR="00565BAA">
              <w:rPr>
                <w:rFonts w:ascii="等线" w:eastAsia="等线" w:hAnsi="等线" w:cs="宋体" w:hint="eastAsia"/>
                <w:color w:val="000000"/>
                <w:kern w:val="0"/>
                <w:sz w:val="22"/>
              </w:rPr>
              <w:t>管理员</w:t>
            </w:r>
          </w:p>
        </w:tc>
        <w:tc>
          <w:tcPr>
            <w:tcW w:w="524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2900D" w14:textId="77777777" w:rsidR="00565BAA" w:rsidRPr="00201905" w:rsidRDefault="00565BAA" w:rsidP="00645ED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管理员可通过此功能查看系统管理人员配置的（拥有可见权限的）扩展报表-</w:t>
            </w:r>
            <w:r>
              <w:rPr>
                <w:rFonts w:hint="eastAsia"/>
              </w:rPr>
              <w:t xml:space="preserve"> </w:t>
            </w:r>
            <w:r w:rsidRPr="00836313">
              <w:rPr>
                <w:rFonts w:ascii="等线" w:eastAsia="等线" w:hAnsi="等线" w:cs="宋体" w:hint="eastAsia"/>
                <w:color w:val="000000"/>
                <w:kern w:val="0"/>
                <w:sz w:val="22"/>
              </w:rPr>
              <w:t>SQL报表管理-7.11.5</w:t>
            </w:r>
            <w:r>
              <w:rPr>
                <w:rFonts w:ascii="等线" w:eastAsia="等线" w:hAnsi="等线" w:cs="宋体" w:hint="eastAsia"/>
                <w:color w:val="000000"/>
                <w:kern w:val="0"/>
                <w:sz w:val="22"/>
              </w:rPr>
              <w:t>；</w:t>
            </w:r>
          </w:p>
        </w:tc>
        <w:tc>
          <w:tcPr>
            <w:tcW w:w="113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6FD0050" w14:textId="77777777" w:rsidR="00565BAA" w:rsidRPr="00201905" w:rsidRDefault="00565BAA" w:rsidP="00645ED5">
            <w:pPr>
              <w:widowControl/>
              <w:jc w:val="left"/>
              <w:rPr>
                <w:rFonts w:ascii="等线" w:eastAsia="等线" w:hAnsi="等线" w:cs="宋体"/>
                <w:color w:val="000000"/>
                <w:kern w:val="0"/>
                <w:sz w:val="22"/>
              </w:rPr>
            </w:pPr>
          </w:p>
        </w:tc>
      </w:tr>
    </w:tbl>
    <w:p w14:paraId="4C1C255E" w14:textId="77777777" w:rsidR="009A7F03" w:rsidRPr="0059652F" w:rsidRDefault="00DB4B8F" w:rsidP="00E118A7">
      <w:pPr>
        <w:pStyle w:val="2"/>
        <w:numPr>
          <w:ilvl w:val="1"/>
          <w:numId w:val="4"/>
        </w:numPr>
        <w:ind w:left="0" w:firstLine="0"/>
      </w:pPr>
      <w:bookmarkStart w:id="32" w:name="_Toc90541101"/>
      <w:r w:rsidRPr="00DB4B8F">
        <w:rPr>
          <w:rFonts w:hint="eastAsia"/>
        </w:rPr>
        <w:t>配置管理</w:t>
      </w:r>
      <w:bookmarkEnd w:id="32"/>
    </w:p>
    <w:p w14:paraId="6ED2773D" w14:textId="77777777" w:rsidR="009A7F03" w:rsidRPr="008E2F41" w:rsidRDefault="008E2F41" w:rsidP="00E118A7">
      <w:pPr>
        <w:pStyle w:val="3"/>
        <w:numPr>
          <w:ilvl w:val="2"/>
          <w:numId w:val="9"/>
        </w:numPr>
        <w:ind w:left="0" w:firstLine="0"/>
        <w:rPr>
          <w:sz w:val="28"/>
          <w:szCs w:val="28"/>
        </w:rPr>
      </w:pPr>
      <w:bookmarkStart w:id="33" w:name="_Toc90541102"/>
      <w:r w:rsidRPr="008E2F41">
        <w:rPr>
          <w:rFonts w:hint="eastAsia"/>
          <w:sz w:val="28"/>
          <w:szCs w:val="28"/>
        </w:rPr>
        <w:t>业务功能设计</w:t>
      </w:r>
      <w:bookmarkEnd w:id="33"/>
    </w:p>
    <w:p w14:paraId="1B35552D" w14:textId="77777777" w:rsidR="009A7F03" w:rsidRDefault="000910FF" w:rsidP="00151BC9">
      <w:pPr>
        <w:spacing w:line="360" w:lineRule="auto"/>
        <w:ind w:firstLineChars="200" w:firstLine="480"/>
        <w:rPr>
          <w:sz w:val="24"/>
          <w:szCs w:val="24"/>
        </w:rPr>
      </w:pPr>
      <w:r>
        <w:rPr>
          <w:rFonts w:hint="eastAsia"/>
          <w:sz w:val="24"/>
          <w:szCs w:val="24"/>
        </w:rPr>
        <w:t>配置管理包含配置项管理、资产盘点管理、配置请求管理三大业务范畴，</w:t>
      </w:r>
      <w:r w:rsidR="00151BC9">
        <w:rPr>
          <w:rFonts w:hint="eastAsia"/>
          <w:sz w:val="24"/>
          <w:szCs w:val="24"/>
        </w:rPr>
        <w:lastRenderedPageBreak/>
        <w:t>各业务范畴涵盖的主体业务功能如下：</w:t>
      </w:r>
    </w:p>
    <w:p w14:paraId="6811561E" w14:textId="77777777" w:rsidR="00151BC9" w:rsidRPr="006E6052" w:rsidRDefault="006E6052" w:rsidP="00E118A7">
      <w:pPr>
        <w:pStyle w:val="aa"/>
        <w:numPr>
          <w:ilvl w:val="2"/>
          <w:numId w:val="4"/>
        </w:numPr>
        <w:spacing w:line="360" w:lineRule="auto"/>
        <w:ind w:left="851" w:firstLineChars="0"/>
        <w:rPr>
          <w:sz w:val="24"/>
          <w:szCs w:val="24"/>
        </w:rPr>
      </w:pPr>
      <w:r w:rsidRPr="006E6052">
        <w:rPr>
          <w:rFonts w:hint="eastAsia"/>
          <w:sz w:val="24"/>
          <w:szCs w:val="24"/>
        </w:rPr>
        <w:t>配置项管理：</w:t>
      </w:r>
      <w:r w:rsidR="00E1070E" w:rsidRPr="00325925">
        <w:rPr>
          <w:rFonts w:hint="eastAsia"/>
          <w:color w:val="FF0000"/>
          <w:sz w:val="24"/>
          <w:szCs w:val="24"/>
        </w:rPr>
        <w:t>配置项添加、</w:t>
      </w:r>
      <w:r w:rsidR="00E1070E" w:rsidRPr="00814C12">
        <w:rPr>
          <w:rFonts w:hint="eastAsia"/>
          <w:color w:val="FF0000"/>
          <w:sz w:val="24"/>
          <w:szCs w:val="24"/>
        </w:rPr>
        <w:t>配置项查看、</w:t>
      </w:r>
      <w:r w:rsidR="00E1070E" w:rsidRPr="0014546D">
        <w:rPr>
          <w:rFonts w:hint="eastAsia"/>
          <w:color w:val="FF0000"/>
          <w:sz w:val="24"/>
          <w:szCs w:val="24"/>
        </w:rPr>
        <w:t>配置项删除、</w:t>
      </w:r>
      <w:r w:rsidR="00E1070E" w:rsidRPr="003C5342">
        <w:rPr>
          <w:rFonts w:hint="eastAsia"/>
          <w:color w:val="FF0000"/>
          <w:sz w:val="24"/>
          <w:szCs w:val="24"/>
        </w:rPr>
        <w:t>配置项修改、</w:t>
      </w:r>
      <w:r w:rsidR="00E1070E" w:rsidRPr="0063718D">
        <w:rPr>
          <w:rFonts w:hint="eastAsia"/>
          <w:color w:val="FF0000"/>
          <w:sz w:val="24"/>
          <w:szCs w:val="24"/>
        </w:rPr>
        <w:t>生成二维码、</w:t>
      </w:r>
      <w:r w:rsidR="00E1070E" w:rsidRPr="004F580F">
        <w:rPr>
          <w:rFonts w:hint="eastAsia"/>
          <w:color w:val="FF0000"/>
          <w:sz w:val="24"/>
          <w:szCs w:val="24"/>
        </w:rPr>
        <w:t>打印资产标签、</w:t>
      </w:r>
      <w:r w:rsidR="00170997">
        <w:rPr>
          <w:rFonts w:hint="eastAsia"/>
          <w:color w:val="FF0000"/>
          <w:sz w:val="24"/>
          <w:szCs w:val="24"/>
        </w:rPr>
        <w:t>历史记录查看、</w:t>
      </w:r>
      <w:r w:rsidR="00E1070E" w:rsidRPr="009A4264">
        <w:rPr>
          <w:rFonts w:hint="eastAsia"/>
          <w:color w:val="FF0000"/>
          <w:sz w:val="24"/>
          <w:szCs w:val="24"/>
        </w:rPr>
        <w:t>自定义类型资产管理；</w:t>
      </w:r>
      <w:r w:rsidR="009A4264">
        <w:rPr>
          <w:rFonts w:hint="eastAsia"/>
          <w:color w:val="FF0000"/>
          <w:sz w:val="24"/>
          <w:szCs w:val="24"/>
        </w:rPr>
        <w:t>（配置项分为两类：</w:t>
      </w:r>
      <w:r w:rsidR="009A4264">
        <w:rPr>
          <w:rFonts w:hint="eastAsia"/>
          <w:color w:val="FF0000"/>
          <w:sz w:val="24"/>
          <w:szCs w:val="24"/>
        </w:rPr>
        <w:t>1.</w:t>
      </w:r>
      <w:r w:rsidR="009A4264">
        <w:rPr>
          <w:rFonts w:hint="eastAsia"/>
          <w:color w:val="FF0000"/>
          <w:sz w:val="24"/>
          <w:szCs w:val="24"/>
        </w:rPr>
        <w:t>预置类型（</w:t>
      </w:r>
      <w:r w:rsidR="009A4264">
        <w:rPr>
          <w:rFonts w:hint="eastAsia"/>
          <w:color w:val="FF0000"/>
          <w:sz w:val="24"/>
          <w:szCs w:val="24"/>
        </w:rPr>
        <w:t>26</w:t>
      </w:r>
      <w:r w:rsidR="009A4264">
        <w:rPr>
          <w:rFonts w:hint="eastAsia"/>
          <w:color w:val="FF0000"/>
          <w:sz w:val="24"/>
          <w:szCs w:val="24"/>
        </w:rPr>
        <w:t>类）；</w:t>
      </w:r>
      <w:r w:rsidR="009A4264">
        <w:rPr>
          <w:rFonts w:hint="eastAsia"/>
          <w:color w:val="FF0000"/>
          <w:sz w:val="24"/>
          <w:szCs w:val="24"/>
        </w:rPr>
        <w:t>2.</w:t>
      </w:r>
      <w:r w:rsidR="009A4264">
        <w:rPr>
          <w:rFonts w:hint="eastAsia"/>
          <w:color w:val="FF0000"/>
          <w:sz w:val="24"/>
          <w:szCs w:val="24"/>
        </w:rPr>
        <w:t>自定义类型</w:t>
      </w:r>
      <w:r w:rsidR="001A219D">
        <w:rPr>
          <w:rFonts w:hint="eastAsia"/>
          <w:color w:val="FF0000"/>
          <w:sz w:val="24"/>
          <w:szCs w:val="24"/>
        </w:rPr>
        <w:t>；</w:t>
      </w:r>
      <w:r w:rsidR="009A4264">
        <w:rPr>
          <w:rFonts w:hint="eastAsia"/>
          <w:color w:val="FF0000"/>
          <w:sz w:val="24"/>
          <w:szCs w:val="24"/>
        </w:rPr>
        <w:t>）</w:t>
      </w:r>
    </w:p>
    <w:p w14:paraId="7C21B4A1" w14:textId="77777777" w:rsidR="006E6052" w:rsidRDefault="009B1198" w:rsidP="00E118A7">
      <w:pPr>
        <w:pStyle w:val="aa"/>
        <w:numPr>
          <w:ilvl w:val="2"/>
          <w:numId w:val="4"/>
        </w:numPr>
        <w:spacing w:line="360" w:lineRule="auto"/>
        <w:ind w:left="851" w:firstLineChars="0"/>
        <w:rPr>
          <w:sz w:val="24"/>
          <w:szCs w:val="24"/>
        </w:rPr>
      </w:pPr>
      <w:r>
        <w:rPr>
          <w:rFonts w:hint="eastAsia"/>
          <w:sz w:val="24"/>
          <w:szCs w:val="24"/>
        </w:rPr>
        <w:t>资产盘点管理：</w:t>
      </w:r>
      <w:r w:rsidR="00EF6278">
        <w:rPr>
          <w:rFonts w:hint="eastAsia"/>
          <w:sz w:val="24"/>
          <w:szCs w:val="24"/>
        </w:rPr>
        <w:t>盘点期管理（</w:t>
      </w:r>
      <w:r w:rsidR="00EF6278" w:rsidRPr="00EF6278">
        <w:rPr>
          <w:rFonts w:hint="eastAsia"/>
          <w:sz w:val="24"/>
          <w:szCs w:val="24"/>
        </w:rPr>
        <w:t>盘点期添加</w:t>
      </w:r>
      <w:r w:rsidR="00EF6278">
        <w:rPr>
          <w:rFonts w:hint="eastAsia"/>
          <w:sz w:val="24"/>
          <w:szCs w:val="24"/>
        </w:rPr>
        <w:t>、</w:t>
      </w:r>
      <w:r w:rsidR="00EF6278" w:rsidRPr="00EF6278">
        <w:rPr>
          <w:rFonts w:hint="eastAsia"/>
          <w:sz w:val="24"/>
          <w:szCs w:val="24"/>
        </w:rPr>
        <w:t>删除盘点期</w:t>
      </w:r>
      <w:r w:rsidR="00EF6278">
        <w:rPr>
          <w:rFonts w:hint="eastAsia"/>
          <w:sz w:val="24"/>
          <w:szCs w:val="24"/>
        </w:rPr>
        <w:t>、</w:t>
      </w:r>
      <w:r w:rsidR="00EF6278" w:rsidRPr="00EF6278">
        <w:rPr>
          <w:rFonts w:hint="eastAsia"/>
          <w:sz w:val="24"/>
          <w:szCs w:val="24"/>
        </w:rPr>
        <w:t>盘点期修改</w:t>
      </w:r>
      <w:r w:rsidR="00EF6278">
        <w:rPr>
          <w:rFonts w:hint="eastAsia"/>
          <w:sz w:val="24"/>
          <w:szCs w:val="24"/>
        </w:rPr>
        <w:t>、</w:t>
      </w:r>
      <w:r w:rsidR="00EF6278" w:rsidRPr="00EF6278">
        <w:rPr>
          <w:rFonts w:hint="eastAsia"/>
          <w:sz w:val="24"/>
          <w:szCs w:val="24"/>
        </w:rPr>
        <w:t>盘点记录生成</w:t>
      </w:r>
      <w:r w:rsidR="00EF6278">
        <w:rPr>
          <w:rFonts w:hint="eastAsia"/>
          <w:sz w:val="24"/>
          <w:szCs w:val="24"/>
        </w:rPr>
        <w:t>）、</w:t>
      </w:r>
      <w:r w:rsidR="00EF6278" w:rsidRPr="00EF6278">
        <w:rPr>
          <w:rFonts w:hint="eastAsia"/>
          <w:sz w:val="24"/>
          <w:szCs w:val="24"/>
        </w:rPr>
        <w:t>盘点记录查看</w:t>
      </w:r>
      <w:r w:rsidR="00EF6278">
        <w:rPr>
          <w:rFonts w:hint="eastAsia"/>
          <w:sz w:val="24"/>
          <w:szCs w:val="24"/>
        </w:rPr>
        <w:t>、</w:t>
      </w:r>
      <w:r w:rsidR="00EF6278" w:rsidRPr="00EF6278">
        <w:rPr>
          <w:rFonts w:hint="eastAsia"/>
          <w:sz w:val="24"/>
          <w:szCs w:val="24"/>
        </w:rPr>
        <w:t>盘点记录确认</w:t>
      </w:r>
      <w:r w:rsidR="00EF6278">
        <w:rPr>
          <w:rFonts w:hint="eastAsia"/>
          <w:sz w:val="24"/>
          <w:szCs w:val="24"/>
        </w:rPr>
        <w:t>、</w:t>
      </w:r>
      <w:r w:rsidR="00EF6278" w:rsidRPr="00EF6278">
        <w:rPr>
          <w:rFonts w:hint="eastAsia"/>
          <w:sz w:val="24"/>
          <w:szCs w:val="24"/>
        </w:rPr>
        <w:t>盘点记录处理</w:t>
      </w:r>
      <w:r w:rsidR="00EF6278">
        <w:rPr>
          <w:rFonts w:hint="eastAsia"/>
          <w:sz w:val="24"/>
          <w:szCs w:val="24"/>
        </w:rPr>
        <w:t>、</w:t>
      </w:r>
      <w:r w:rsidR="00EF6278" w:rsidRPr="00EF6278">
        <w:rPr>
          <w:rFonts w:hint="eastAsia"/>
          <w:sz w:val="24"/>
          <w:szCs w:val="24"/>
        </w:rPr>
        <w:t>盘点记录删除</w:t>
      </w:r>
      <w:r w:rsidR="00EF6278">
        <w:rPr>
          <w:rFonts w:hint="eastAsia"/>
          <w:sz w:val="24"/>
          <w:szCs w:val="24"/>
        </w:rPr>
        <w:t>；</w:t>
      </w:r>
    </w:p>
    <w:p w14:paraId="341B8EBB" w14:textId="77777777" w:rsidR="009B1198" w:rsidRDefault="009B1198" w:rsidP="00E118A7">
      <w:pPr>
        <w:pStyle w:val="aa"/>
        <w:numPr>
          <w:ilvl w:val="2"/>
          <w:numId w:val="4"/>
        </w:numPr>
        <w:spacing w:line="360" w:lineRule="auto"/>
        <w:ind w:left="851" w:firstLineChars="0"/>
        <w:rPr>
          <w:sz w:val="24"/>
          <w:szCs w:val="24"/>
        </w:rPr>
      </w:pPr>
      <w:r>
        <w:rPr>
          <w:rFonts w:hint="eastAsia"/>
          <w:sz w:val="24"/>
          <w:szCs w:val="24"/>
        </w:rPr>
        <w:t>配置请求管理：</w:t>
      </w:r>
      <w:r w:rsidR="00040CEE">
        <w:rPr>
          <w:rFonts w:hint="eastAsia"/>
          <w:sz w:val="24"/>
          <w:szCs w:val="24"/>
        </w:rPr>
        <w:t>开单</w:t>
      </w:r>
      <w:r w:rsidR="00040CEE">
        <w:rPr>
          <w:rFonts w:hint="eastAsia"/>
          <w:sz w:val="24"/>
          <w:szCs w:val="24"/>
        </w:rPr>
        <w:t>/</w:t>
      </w:r>
      <w:r w:rsidR="00040CEE">
        <w:rPr>
          <w:rFonts w:hint="eastAsia"/>
          <w:sz w:val="24"/>
          <w:szCs w:val="24"/>
        </w:rPr>
        <w:t>创建配置请求、处理（处理完成、处理拒绝）、修改；</w:t>
      </w:r>
    </w:p>
    <w:p w14:paraId="203F7AB8" w14:textId="77777777" w:rsidR="008A6921" w:rsidRPr="008A6921" w:rsidRDefault="008A6921" w:rsidP="00E118A7">
      <w:pPr>
        <w:pStyle w:val="4"/>
        <w:numPr>
          <w:ilvl w:val="0"/>
          <w:numId w:val="86"/>
        </w:numPr>
        <w:ind w:left="0" w:firstLine="0"/>
        <w:rPr>
          <w:rFonts w:asciiTheme="minorEastAsia" w:eastAsiaTheme="minorEastAsia" w:hAnsiTheme="minorEastAsia"/>
        </w:rPr>
      </w:pPr>
      <w:r w:rsidRPr="008A6921">
        <w:rPr>
          <w:rFonts w:asciiTheme="minorEastAsia" w:eastAsiaTheme="minorEastAsia" w:hAnsiTheme="minorEastAsia" w:hint="eastAsia"/>
        </w:rPr>
        <w:t>配置项管理</w:t>
      </w:r>
    </w:p>
    <w:tbl>
      <w:tblPr>
        <w:tblStyle w:val="74"/>
        <w:tblW w:w="5000" w:type="pct"/>
        <w:tblLook w:val="04A0" w:firstRow="1" w:lastRow="0" w:firstColumn="1" w:lastColumn="0" w:noHBand="0" w:noVBand="1"/>
      </w:tblPr>
      <w:tblGrid>
        <w:gridCol w:w="663"/>
        <w:gridCol w:w="1370"/>
        <w:gridCol w:w="6489"/>
      </w:tblGrid>
      <w:tr w:rsidR="003C7B55" w:rsidRPr="00674597" w14:paraId="2C7C801F" w14:textId="77777777" w:rsidTr="003C7B55">
        <w:tc>
          <w:tcPr>
            <w:tcW w:w="5000" w:type="pct"/>
            <w:gridSpan w:val="3"/>
          </w:tcPr>
          <w:p w14:paraId="3E53B611" w14:textId="77777777" w:rsidR="003C7B55" w:rsidRPr="004F580F" w:rsidRDefault="003C7B55" w:rsidP="00645ED5">
            <w:pPr>
              <w:spacing w:line="360" w:lineRule="auto"/>
              <w:rPr>
                <w:b/>
                <w:sz w:val="24"/>
                <w:szCs w:val="24"/>
              </w:rPr>
            </w:pPr>
            <w:r w:rsidRPr="004F580F">
              <w:rPr>
                <w:rFonts w:hint="eastAsia"/>
                <w:b/>
                <w:sz w:val="24"/>
                <w:szCs w:val="24"/>
              </w:rPr>
              <w:t>配置项</w:t>
            </w:r>
            <w:r w:rsidR="0024408A">
              <w:rPr>
                <w:rFonts w:hint="eastAsia"/>
                <w:b/>
                <w:sz w:val="24"/>
                <w:szCs w:val="24"/>
              </w:rPr>
              <w:t>管理</w:t>
            </w:r>
            <w:r w:rsidR="00B74B45" w:rsidRPr="00B74B45">
              <w:rPr>
                <w:b/>
                <w:sz w:val="24"/>
                <w:szCs w:val="24"/>
              </w:rPr>
              <w:t>-5.3</w:t>
            </w:r>
          </w:p>
        </w:tc>
      </w:tr>
      <w:tr w:rsidR="00564545" w:rsidRPr="00674597" w14:paraId="14EDF2C7" w14:textId="77777777" w:rsidTr="00645ED5">
        <w:tc>
          <w:tcPr>
            <w:tcW w:w="389" w:type="pct"/>
            <w:vMerge w:val="restart"/>
          </w:tcPr>
          <w:p w14:paraId="3F4BE5DA" w14:textId="77777777" w:rsidR="00564545" w:rsidRPr="00674597" w:rsidRDefault="00564545"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5DBDA5B3" w14:textId="77777777" w:rsidR="00564545" w:rsidRPr="00674597" w:rsidRDefault="0056454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F8AA522" w14:textId="77777777" w:rsidR="00564545" w:rsidRPr="00674597" w:rsidRDefault="006E3371" w:rsidP="00645ED5">
            <w:pPr>
              <w:spacing w:line="360" w:lineRule="auto"/>
              <w:rPr>
                <w:rFonts w:ascii="微软雅黑" w:eastAsia="微软雅黑" w:hAnsi="微软雅黑" w:cs="Arial"/>
              </w:rPr>
            </w:pPr>
            <w:r w:rsidRPr="00E1070E">
              <w:rPr>
                <w:rFonts w:hint="eastAsia"/>
                <w:sz w:val="24"/>
                <w:szCs w:val="24"/>
              </w:rPr>
              <w:t>配置项添加</w:t>
            </w:r>
            <w:r w:rsidR="004E2C82" w:rsidRPr="004E2C82">
              <w:rPr>
                <w:sz w:val="24"/>
                <w:szCs w:val="24"/>
              </w:rPr>
              <w:t>-5.3.2</w:t>
            </w:r>
          </w:p>
        </w:tc>
      </w:tr>
      <w:tr w:rsidR="00564545" w:rsidRPr="00674597" w14:paraId="66427D73" w14:textId="77777777" w:rsidTr="00645ED5">
        <w:tc>
          <w:tcPr>
            <w:tcW w:w="389" w:type="pct"/>
            <w:vMerge/>
          </w:tcPr>
          <w:p w14:paraId="07878594" w14:textId="77777777" w:rsidR="00564545" w:rsidRPr="00674597" w:rsidRDefault="00564545" w:rsidP="00645ED5">
            <w:pPr>
              <w:spacing w:line="360" w:lineRule="auto"/>
              <w:jc w:val="center"/>
              <w:rPr>
                <w:rFonts w:ascii="微软雅黑" w:eastAsia="微软雅黑" w:hAnsi="微软雅黑" w:cs="Arial"/>
                <w:b/>
              </w:rPr>
            </w:pPr>
          </w:p>
        </w:tc>
        <w:tc>
          <w:tcPr>
            <w:tcW w:w="804" w:type="pct"/>
          </w:tcPr>
          <w:p w14:paraId="751C249A" w14:textId="77777777" w:rsidR="00564545" w:rsidRPr="00674597" w:rsidRDefault="0056454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3B51DBB" w14:textId="77777777" w:rsidR="00564545" w:rsidRPr="00674597" w:rsidRDefault="00622D21"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564545" w:rsidRPr="00985D01" w14:paraId="419E4E6D" w14:textId="77777777" w:rsidTr="00645ED5">
        <w:tc>
          <w:tcPr>
            <w:tcW w:w="389" w:type="pct"/>
            <w:vMerge/>
          </w:tcPr>
          <w:p w14:paraId="1FD3A1E9" w14:textId="77777777" w:rsidR="00564545" w:rsidRPr="00674597" w:rsidRDefault="00564545" w:rsidP="00645ED5">
            <w:pPr>
              <w:spacing w:line="360" w:lineRule="auto"/>
              <w:jc w:val="center"/>
              <w:rPr>
                <w:rFonts w:ascii="微软雅黑" w:eastAsia="微软雅黑" w:hAnsi="微软雅黑" w:cs="Arial"/>
                <w:b/>
              </w:rPr>
            </w:pPr>
          </w:p>
        </w:tc>
        <w:tc>
          <w:tcPr>
            <w:tcW w:w="804" w:type="pct"/>
          </w:tcPr>
          <w:p w14:paraId="14F72829" w14:textId="77777777" w:rsidR="00564545" w:rsidRPr="00674597" w:rsidRDefault="0056454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8CC6F6E" w14:textId="77777777" w:rsidR="00564545" w:rsidRPr="0022041F" w:rsidRDefault="0022041F" w:rsidP="00E118A7">
            <w:pPr>
              <w:pStyle w:val="aa"/>
              <w:numPr>
                <w:ilvl w:val="0"/>
                <w:numId w:val="87"/>
              </w:numPr>
              <w:spacing w:line="360" w:lineRule="auto"/>
              <w:ind w:left="377" w:firstLineChars="0"/>
              <w:rPr>
                <w:rFonts w:ascii="微软雅黑" w:eastAsia="微软雅黑" w:hAnsi="微软雅黑" w:cs="Arial"/>
              </w:rPr>
            </w:pPr>
            <w:r w:rsidRPr="0022041F">
              <w:rPr>
                <w:rFonts w:ascii="微软雅黑" w:eastAsia="微软雅黑" w:hAnsi="微软雅黑" w:cs="Arial" w:hint="eastAsia"/>
              </w:rPr>
              <w:t>点击‘添加’进入配置项类型选择界面；</w:t>
            </w:r>
          </w:p>
          <w:p w14:paraId="05DBB431" w14:textId="77777777" w:rsidR="0022041F" w:rsidRDefault="003A7DC0" w:rsidP="00E118A7">
            <w:pPr>
              <w:pStyle w:val="aa"/>
              <w:numPr>
                <w:ilvl w:val="0"/>
                <w:numId w:val="87"/>
              </w:numPr>
              <w:spacing w:line="360" w:lineRule="auto"/>
              <w:ind w:left="377" w:firstLineChars="0"/>
              <w:rPr>
                <w:rFonts w:ascii="微软雅黑" w:eastAsia="微软雅黑" w:hAnsi="微软雅黑" w:cs="Arial"/>
              </w:rPr>
            </w:pPr>
            <w:r>
              <w:rPr>
                <w:rFonts w:ascii="微软雅黑" w:eastAsia="微软雅黑" w:hAnsi="微软雅黑" w:cs="Arial" w:hint="eastAsia"/>
              </w:rPr>
              <w:t>选择要添加的配置项类型，进入具体的配置</w:t>
            </w:r>
            <w:r w:rsidR="0022624A">
              <w:rPr>
                <w:rFonts w:ascii="微软雅黑" w:eastAsia="微软雅黑" w:hAnsi="微软雅黑" w:cs="Arial" w:hint="eastAsia"/>
              </w:rPr>
              <w:t>信息</w:t>
            </w:r>
            <w:r>
              <w:rPr>
                <w:rFonts w:ascii="微软雅黑" w:eastAsia="微软雅黑" w:hAnsi="微软雅黑" w:cs="Arial" w:hint="eastAsia"/>
              </w:rPr>
              <w:t>添加页面；</w:t>
            </w:r>
          </w:p>
          <w:p w14:paraId="589C7E7C" w14:textId="77777777" w:rsidR="003A7DC0" w:rsidRDefault="0022624A" w:rsidP="00E118A7">
            <w:pPr>
              <w:pStyle w:val="aa"/>
              <w:numPr>
                <w:ilvl w:val="0"/>
                <w:numId w:val="87"/>
              </w:numPr>
              <w:spacing w:line="360" w:lineRule="auto"/>
              <w:ind w:left="377" w:firstLineChars="0"/>
              <w:rPr>
                <w:rFonts w:ascii="微软雅黑" w:eastAsia="微软雅黑" w:hAnsi="微软雅黑" w:cs="Arial"/>
              </w:rPr>
            </w:pPr>
            <w:r>
              <w:rPr>
                <w:rFonts w:ascii="微软雅黑" w:eastAsia="微软雅黑" w:hAnsi="微软雅黑" w:cs="Arial" w:hint="eastAsia"/>
              </w:rPr>
              <w:t>完成配置信息添加后，点击‘保存并继续’完成配置项添加</w:t>
            </w:r>
            <w:r w:rsidR="00F90B63">
              <w:rPr>
                <w:rFonts w:ascii="微软雅黑" w:eastAsia="微软雅黑" w:hAnsi="微软雅黑" w:cs="Arial" w:hint="eastAsia"/>
              </w:rPr>
              <w:t>；</w:t>
            </w:r>
          </w:p>
          <w:p w14:paraId="06AD4E37" w14:textId="77777777" w:rsidR="0022624A" w:rsidRPr="0022624A" w:rsidRDefault="003A7F4A" w:rsidP="00051F49">
            <w:pPr>
              <w:spacing w:line="360" w:lineRule="auto"/>
              <w:rPr>
                <w:rFonts w:ascii="微软雅黑" w:eastAsia="微软雅黑" w:hAnsi="微软雅黑" w:cs="Arial"/>
              </w:rPr>
            </w:pPr>
            <w:r>
              <w:rPr>
                <w:rFonts w:ascii="微软雅黑" w:eastAsia="微软雅黑" w:hAnsi="微软雅黑" w:cs="Arial" w:hint="eastAsia"/>
              </w:rPr>
              <w:t>根据所</w:t>
            </w:r>
            <w:r w:rsidR="00051F49">
              <w:rPr>
                <w:rFonts w:ascii="微软雅黑" w:eastAsia="微软雅黑" w:hAnsi="微软雅黑" w:cs="Arial" w:hint="eastAsia"/>
              </w:rPr>
              <w:t>添加的</w:t>
            </w:r>
            <w:r>
              <w:rPr>
                <w:rFonts w:ascii="微软雅黑" w:eastAsia="微软雅黑" w:hAnsi="微软雅黑" w:cs="Arial" w:hint="eastAsia"/>
              </w:rPr>
              <w:t>配置项类型不同，添加不同的配置项信息内容</w:t>
            </w:r>
            <w:r w:rsidR="0022624A">
              <w:rPr>
                <w:rFonts w:ascii="微软雅黑" w:eastAsia="微软雅黑" w:hAnsi="微软雅黑" w:cs="Arial" w:hint="eastAsia"/>
              </w:rPr>
              <w:t>，操作同‘附件：配置项操作描述’</w:t>
            </w:r>
            <w:r w:rsidR="00F90B63">
              <w:rPr>
                <w:rFonts w:ascii="微软雅黑" w:eastAsia="微软雅黑" w:hAnsi="微软雅黑" w:cs="Arial" w:hint="eastAsia"/>
              </w:rPr>
              <w:t>；</w:t>
            </w:r>
          </w:p>
        </w:tc>
      </w:tr>
      <w:tr w:rsidR="00564545" w:rsidRPr="00D81344" w14:paraId="6AE0B546" w14:textId="77777777" w:rsidTr="00645ED5">
        <w:tc>
          <w:tcPr>
            <w:tcW w:w="389" w:type="pct"/>
            <w:vMerge/>
          </w:tcPr>
          <w:p w14:paraId="71337925" w14:textId="77777777" w:rsidR="00564545" w:rsidRPr="00674597" w:rsidRDefault="00564545" w:rsidP="00645ED5">
            <w:pPr>
              <w:spacing w:line="360" w:lineRule="auto"/>
              <w:jc w:val="center"/>
              <w:rPr>
                <w:rFonts w:ascii="微软雅黑" w:eastAsia="微软雅黑" w:hAnsi="微软雅黑" w:cs="Arial"/>
                <w:b/>
              </w:rPr>
            </w:pPr>
          </w:p>
        </w:tc>
        <w:tc>
          <w:tcPr>
            <w:tcW w:w="804" w:type="pct"/>
          </w:tcPr>
          <w:p w14:paraId="5EBB8091" w14:textId="77777777" w:rsidR="00564545" w:rsidRPr="00674597" w:rsidRDefault="0056454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A402BE4" w14:textId="77777777" w:rsidR="00564545" w:rsidRPr="00D81344" w:rsidRDefault="00051F49" w:rsidP="003F324E">
            <w:pPr>
              <w:spacing w:line="360" w:lineRule="auto"/>
              <w:rPr>
                <w:rFonts w:ascii="微软雅黑" w:eastAsia="微软雅黑" w:hAnsi="微软雅黑" w:cs="Arial"/>
              </w:rPr>
            </w:pPr>
            <w:r>
              <w:rPr>
                <w:rFonts w:ascii="微软雅黑" w:eastAsia="微软雅黑" w:hAnsi="微软雅黑" w:cs="Arial" w:hint="eastAsia"/>
              </w:rPr>
              <w:t>根据所添加的配置项类型不同，</w:t>
            </w:r>
            <w:r w:rsidR="003F324E">
              <w:rPr>
                <w:rFonts w:ascii="微软雅黑" w:eastAsia="微软雅黑" w:hAnsi="微软雅黑" w:cs="Arial" w:hint="eastAsia"/>
              </w:rPr>
              <w:t>添加不同的配置项信息内容，字段项内容同‘附件：配置项操作描述’</w:t>
            </w:r>
          </w:p>
        </w:tc>
      </w:tr>
      <w:tr w:rsidR="00564545" w:rsidRPr="00A11910" w14:paraId="1A5FD7E9" w14:textId="77777777" w:rsidTr="00645ED5">
        <w:tc>
          <w:tcPr>
            <w:tcW w:w="389" w:type="pct"/>
            <w:vMerge/>
          </w:tcPr>
          <w:p w14:paraId="49972A67" w14:textId="77777777" w:rsidR="00564545" w:rsidRPr="00674597" w:rsidRDefault="00564545" w:rsidP="00645ED5">
            <w:pPr>
              <w:spacing w:line="360" w:lineRule="auto"/>
              <w:jc w:val="center"/>
              <w:rPr>
                <w:rFonts w:ascii="微软雅黑" w:eastAsia="微软雅黑" w:hAnsi="微软雅黑" w:cs="Arial"/>
                <w:b/>
              </w:rPr>
            </w:pPr>
          </w:p>
        </w:tc>
        <w:tc>
          <w:tcPr>
            <w:tcW w:w="804" w:type="pct"/>
          </w:tcPr>
          <w:p w14:paraId="47428184" w14:textId="77777777" w:rsidR="00564545" w:rsidRPr="00674597" w:rsidRDefault="0056454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D6F8576" w14:textId="77777777" w:rsidR="00564545" w:rsidRPr="00A11910" w:rsidRDefault="00564545" w:rsidP="00645ED5">
            <w:pPr>
              <w:spacing w:line="360" w:lineRule="auto"/>
              <w:rPr>
                <w:rFonts w:ascii="微软雅黑" w:eastAsia="微软雅黑" w:hAnsi="微软雅黑" w:cs="Arial"/>
              </w:rPr>
            </w:pPr>
          </w:p>
        </w:tc>
      </w:tr>
      <w:tr w:rsidR="00564545" w:rsidRPr="00674597" w14:paraId="2338AD9D" w14:textId="77777777" w:rsidTr="00645ED5">
        <w:tc>
          <w:tcPr>
            <w:tcW w:w="389" w:type="pct"/>
            <w:vMerge/>
          </w:tcPr>
          <w:p w14:paraId="69EAC987" w14:textId="77777777" w:rsidR="00564545" w:rsidRPr="00674597" w:rsidRDefault="00564545" w:rsidP="00645ED5">
            <w:pPr>
              <w:spacing w:line="360" w:lineRule="auto"/>
              <w:jc w:val="center"/>
              <w:rPr>
                <w:rFonts w:ascii="微软雅黑" w:eastAsia="微软雅黑" w:hAnsi="微软雅黑" w:cs="Arial"/>
                <w:b/>
              </w:rPr>
            </w:pPr>
          </w:p>
        </w:tc>
        <w:tc>
          <w:tcPr>
            <w:tcW w:w="804" w:type="pct"/>
          </w:tcPr>
          <w:p w14:paraId="6F422F9C" w14:textId="77777777" w:rsidR="00564545" w:rsidRPr="00674597" w:rsidRDefault="0056454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9295F45" w14:textId="77777777" w:rsidR="00564545" w:rsidRPr="00674597" w:rsidRDefault="00954336" w:rsidP="00645ED5">
            <w:pPr>
              <w:spacing w:line="360" w:lineRule="auto"/>
              <w:rPr>
                <w:rFonts w:ascii="微软雅黑" w:eastAsia="微软雅黑" w:hAnsi="微软雅黑" w:cs="Arial"/>
              </w:rPr>
            </w:pPr>
            <w:r>
              <w:rPr>
                <w:rFonts w:ascii="微软雅黑" w:eastAsia="微软雅黑" w:hAnsi="微软雅黑" w:cs="Arial" w:hint="eastAsia"/>
              </w:rPr>
              <w:t>添加完成</w:t>
            </w:r>
          </w:p>
        </w:tc>
      </w:tr>
      <w:tr w:rsidR="001368DD" w:rsidRPr="00674597" w14:paraId="363ADC1C" w14:textId="77777777" w:rsidTr="001368DD">
        <w:tc>
          <w:tcPr>
            <w:tcW w:w="389" w:type="pct"/>
            <w:vMerge w:val="restart"/>
          </w:tcPr>
          <w:p w14:paraId="506927D1" w14:textId="77777777" w:rsidR="001368DD" w:rsidRPr="00674597" w:rsidRDefault="001368D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6D295736"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603AE19" w14:textId="77777777" w:rsidR="001368DD" w:rsidRPr="00674597" w:rsidRDefault="00325925" w:rsidP="00645ED5">
            <w:pPr>
              <w:spacing w:line="360" w:lineRule="auto"/>
              <w:rPr>
                <w:rFonts w:ascii="微软雅黑" w:eastAsia="微软雅黑" w:hAnsi="微软雅黑" w:cs="Arial"/>
              </w:rPr>
            </w:pPr>
            <w:r w:rsidRPr="00E1070E">
              <w:rPr>
                <w:rFonts w:hint="eastAsia"/>
                <w:sz w:val="24"/>
                <w:szCs w:val="24"/>
              </w:rPr>
              <w:t>配置项查看</w:t>
            </w:r>
            <w:r w:rsidRPr="00325925">
              <w:rPr>
                <w:sz w:val="24"/>
                <w:szCs w:val="24"/>
              </w:rPr>
              <w:t>-5.3.8</w:t>
            </w:r>
          </w:p>
        </w:tc>
      </w:tr>
      <w:tr w:rsidR="001368DD" w:rsidRPr="00674597" w14:paraId="11AC4251" w14:textId="77777777" w:rsidTr="001368DD">
        <w:tc>
          <w:tcPr>
            <w:tcW w:w="389" w:type="pct"/>
            <w:vMerge/>
          </w:tcPr>
          <w:p w14:paraId="0B1AEEA6"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23420CEE"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7F6C9E6" w14:textId="77777777" w:rsidR="001368DD" w:rsidRPr="00674597" w:rsidRDefault="00325925"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1368DD" w:rsidRPr="00564545" w14:paraId="5BF21195" w14:textId="77777777" w:rsidTr="001368DD">
        <w:tc>
          <w:tcPr>
            <w:tcW w:w="389" w:type="pct"/>
            <w:vMerge/>
          </w:tcPr>
          <w:p w14:paraId="1878D506"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6E911879"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F64DD3B" w14:textId="77777777" w:rsidR="001368DD" w:rsidRPr="004D6B9E" w:rsidRDefault="004D6B9E" w:rsidP="00E118A7">
            <w:pPr>
              <w:pStyle w:val="aa"/>
              <w:numPr>
                <w:ilvl w:val="0"/>
                <w:numId w:val="88"/>
              </w:numPr>
              <w:spacing w:line="360" w:lineRule="auto"/>
              <w:ind w:firstLineChars="0"/>
              <w:rPr>
                <w:rFonts w:ascii="微软雅黑" w:eastAsia="微软雅黑" w:hAnsi="微软雅黑" w:cs="Arial"/>
              </w:rPr>
            </w:pPr>
            <w:r w:rsidRPr="004D6B9E">
              <w:rPr>
                <w:rFonts w:ascii="微软雅黑" w:eastAsia="微软雅黑" w:hAnsi="微软雅黑" w:cs="Arial" w:hint="eastAsia"/>
              </w:rPr>
              <w:t>点击具体配置项资产编号，进入详情查看页面；</w:t>
            </w:r>
          </w:p>
          <w:p w14:paraId="6B880343" w14:textId="77777777" w:rsidR="004D6B9E" w:rsidRPr="004D6B9E" w:rsidRDefault="00C07B2D" w:rsidP="00E118A7">
            <w:pPr>
              <w:pStyle w:val="aa"/>
              <w:numPr>
                <w:ilvl w:val="0"/>
                <w:numId w:val="88"/>
              </w:numPr>
              <w:spacing w:line="360" w:lineRule="auto"/>
              <w:ind w:firstLineChars="0"/>
              <w:rPr>
                <w:rFonts w:ascii="微软雅黑" w:eastAsia="微软雅黑" w:hAnsi="微软雅黑" w:cs="Arial"/>
              </w:rPr>
            </w:pPr>
            <w:r>
              <w:rPr>
                <w:rFonts w:ascii="微软雅黑" w:eastAsia="微软雅黑" w:hAnsi="微软雅黑" w:cs="Arial" w:hint="eastAsia"/>
              </w:rPr>
              <w:t>根据所查看的配置项类型不同，查看不同的配置项信息内容；</w:t>
            </w:r>
            <w:r w:rsidR="00C0338D">
              <w:rPr>
                <w:rFonts w:ascii="微软雅黑" w:eastAsia="微软雅黑" w:hAnsi="微软雅黑" w:cs="Arial" w:hint="eastAsia"/>
              </w:rPr>
              <w:t>操作</w:t>
            </w:r>
            <w:r w:rsidR="00C0338D">
              <w:rPr>
                <w:rFonts w:ascii="微软雅黑" w:eastAsia="微软雅黑" w:hAnsi="微软雅黑" w:cs="Arial" w:hint="eastAsia"/>
              </w:rPr>
              <w:lastRenderedPageBreak/>
              <w:t>同‘附件：配置项操作描述’</w:t>
            </w:r>
            <w:r w:rsidR="007167AC">
              <w:rPr>
                <w:rFonts w:ascii="微软雅黑" w:eastAsia="微软雅黑" w:hAnsi="微软雅黑" w:cs="Arial" w:hint="eastAsia"/>
              </w:rPr>
              <w:t>；</w:t>
            </w:r>
          </w:p>
        </w:tc>
      </w:tr>
      <w:tr w:rsidR="001368DD" w:rsidRPr="00D81344" w14:paraId="1E2BCCBB" w14:textId="77777777" w:rsidTr="001368DD">
        <w:tc>
          <w:tcPr>
            <w:tcW w:w="389" w:type="pct"/>
            <w:vMerge/>
          </w:tcPr>
          <w:p w14:paraId="70995EDD"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46D9270A" w14:textId="77777777" w:rsidR="001368DD" w:rsidRPr="00674597" w:rsidRDefault="001368D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3BB940F" w14:textId="77777777" w:rsidR="001368DD" w:rsidRPr="00D81344" w:rsidRDefault="00C07B2D" w:rsidP="00645ED5">
            <w:pPr>
              <w:spacing w:line="360" w:lineRule="auto"/>
              <w:rPr>
                <w:rFonts w:ascii="微软雅黑" w:eastAsia="微软雅黑" w:hAnsi="微软雅黑" w:cs="Arial"/>
              </w:rPr>
            </w:pPr>
            <w:r>
              <w:rPr>
                <w:rFonts w:ascii="微软雅黑" w:eastAsia="微软雅黑" w:hAnsi="微软雅黑" w:cs="Arial" w:hint="eastAsia"/>
              </w:rPr>
              <w:t>根据所查看的配置项类型不同，查看不同的配置项信息内容；</w:t>
            </w:r>
            <w:r w:rsidR="008E33C0">
              <w:rPr>
                <w:rFonts w:ascii="微软雅黑" w:eastAsia="微软雅黑" w:hAnsi="微软雅黑" w:cs="Arial" w:hint="eastAsia"/>
              </w:rPr>
              <w:t>查看内容同‘附件：配置项操作描述’</w:t>
            </w:r>
          </w:p>
        </w:tc>
      </w:tr>
      <w:tr w:rsidR="001368DD" w:rsidRPr="00A11910" w14:paraId="6D92D190" w14:textId="77777777" w:rsidTr="001368DD">
        <w:tc>
          <w:tcPr>
            <w:tcW w:w="389" w:type="pct"/>
            <w:vMerge/>
          </w:tcPr>
          <w:p w14:paraId="1159EE24"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42118424" w14:textId="77777777" w:rsidR="001368DD" w:rsidRPr="00674597" w:rsidRDefault="001368D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507213C" w14:textId="77777777" w:rsidR="001368DD" w:rsidRPr="00A11910" w:rsidRDefault="001368DD" w:rsidP="00645ED5">
            <w:pPr>
              <w:spacing w:line="360" w:lineRule="auto"/>
              <w:rPr>
                <w:rFonts w:ascii="微软雅黑" w:eastAsia="微软雅黑" w:hAnsi="微软雅黑" w:cs="Arial"/>
              </w:rPr>
            </w:pPr>
          </w:p>
        </w:tc>
      </w:tr>
      <w:tr w:rsidR="001368DD" w:rsidRPr="00674597" w14:paraId="35256889" w14:textId="77777777" w:rsidTr="001368DD">
        <w:tc>
          <w:tcPr>
            <w:tcW w:w="389" w:type="pct"/>
            <w:vMerge/>
          </w:tcPr>
          <w:p w14:paraId="347E6831"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706FE269"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F4DC258" w14:textId="77777777" w:rsidR="001368DD" w:rsidRPr="00674597" w:rsidRDefault="001368DD" w:rsidP="00645ED5">
            <w:pPr>
              <w:spacing w:line="360" w:lineRule="auto"/>
              <w:rPr>
                <w:rFonts w:ascii="微软雅黑" w:eastAsia="微软雅黑" w:hAnsi="微软雅黑" w:cs="Arial"/>
              </w:rPr>
            </w:pPr>
          </w:p>
        </w:tc>
      </w:tr>
      <w:tr w:rsidR="001368DD" w:rsidRPr="00674597" w14:paraId="78ADD93F" w14:textId="77777777" w:rsidTr="001368DD">
        <w:tc>
          <w:tcPr>
            <w:tcW w:w="389" w:type="pct"/>
            <w:vMerge w:val="restart"/>
          </w:tcPr>
          <w:p w14:paraId="77281CF1" w14:textId="77777777" w:rsidR="001368DD" w:rsidRPr="00674597" w:rsidRDefault="001368D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58EB4D33"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5FD7CE9" w14:textId="77777777" w:rsidR="001368DD" w:rsidRPr="00674597" w:rsidRDefault="00E36A7E" w:rsidP="00645ED5">
            <w:pPr>
              <w:spacing w:line="360" w:lineRule="auto"/>
              <w:rPr>
                <w:rFonts w:ascii="微软雅黑" w:eastAsia="微软雅黑" w:hAnsi="微软雅黑" w:cs="Arial"/>
              </w:rPr>
            </w:pPr>
            <w:r w:rsidRPr="00E1070E">
              <w:rPr>
                <w:rFonts w:hint="eastAsia"/>
                <w:sz w:val="24"/>
                <w:szCs w:val="24"/>
              </w:rPr>
              <w:t>配置项删除</w:t>
            </w:r>
            <w:r w:rsidRPr="00E36A7E">
              <w:rPr>
                <w:sz w:val="24"/>
                <w:szCs w:val="24"/>
              </w:rPr>
              <w:t>-5.3.5</w:t>
            </w:r>
          </w:p>
        </w:tc>
      </w:tr>
      <w:tr w:rsidR="001368DD" w:rsidRPr="00674597" w14:paraId="78663FFE" w14:textId="77777777" w:rsidTr="001368DD">
        <w:tc>
          <w:tcPr>
            <w:tcW w:w="389" w:type="pct"/>
            <w:vMerge/>
          </w:tcPr>
          <w:p w14:paraId="40744797"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47EB2F84"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48AB59E" w14:textId="77777777" w:rsidR="001368DD" w:rsidRPr="00674597" w:rsidRDefault="00E36A7E"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1368DD" w:rsidRPr="00564545" w14:paraId="17E948E9" w14:textId="77777777" w:rsidTr="001368DD">
        <w:tc>
          <w:tcPr>
            <w:tcW w:w="389" w:type="pct"/>
            <w:vMerge/>
          </w:tcPr>
          <w:p w14:paraId="05B1EC10"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15B9CDCC"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418D67E" w14:textId="77777777" w:rsidR="001368DD" w:rsidRPr="00564545" w:rsidRDefault="001B105F" w:rsidP="00645ED5">
            <w:pPr>
              <w:spacing w:line="360" w:lineRule="auto"/>
              <w:rPr>
                <w:rFonts w:ascii="微软雅黑" w:eastAsia="微软雅黑" w:hAnsi="微软雅黑" w:cs="Arial"/>
              </w:rPr>
            </w:pPr>
            <w:r>
              <w:rPr>
                <w:rFonts w:ascii="微软雅黑" w:eastAsia="微软雅黑" w:hAnsi="微软雅黑" w:cs="Arial" w:hint="eastAsia"/>
              </w:rPr>
              <w:t>1.选中具体的配置项，点击‘删除’进行删除操作；</w:t>
            </w:r>
          </w:p>
        </w:tc>
      </w:tr>
      <w:tr w:rsidR="001368DD" w:rsidRPr="00D81344" w14:paraId="7B9ECCE5" w14:textId="77777777" w:rsidTr="001368DD">
        <w:tc>
          <w:tcPr>
            <w:tcW w:w="389" w:type="pct"/>
            <w:vMerge/>
          </w:tcPr>
          <w:p w14:paraId="6B9EE1C4"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49481536" w14:textId="77777777" w:rsidR="001368DD" w:rsidRPr="00674597" w:rsidRDefault="001368D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D629FF1" w14:textId="77777777" w:rsidR="001368DD" w:rsidRPr="00D81344" w:rsidRDefault="001368DD" w:rsidP="00645ED5">
            <w:pPr>
              <w:spacing w:line="360" w:lineRule="auto"/>
              <w:rPr>
                <w:rFonts w:ascii="微软雅黑" w:eastAsia="微软雅黑" w:hAnsi="微软雅黑" w:cs="Arial"/>
              </w:rPr>
            </w:pPr>
          </w:p>
        </w:tc>
      </w:tr>
      <w:tr w:rsidR="001368DD" w:rsidRPr="00A11910" w14:paraId="22778CEE" w14:textId="77777777" w:rsidTr="001368DD">
        <w:tc>
          <w:tcPr>
            <w:tcW w:w="389" w:type="pct"/>
            <w:vMerge/>
          </w:tcPr>
          <w:p w14:paraId="16276036"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7FA2A432" w14:textId="77777777" w:rsidR="001368DD" w:rsidRPr="00674597" w:rsidRDefault="001368D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D82154A" w14:textId="77777777" w:rsidR="001368DD" w:rsidRPr="00A11910" w:rsidRDefault="001368DD" w:rsidP="00645ED5">
            <w:pPr>
              <w:spacing w:line="360" w:lineRule="auto"/>
              <w:rPr>
                <w:rFonts w:ascii="微软雅黑" w:eastAsia="微软雅黑" w:hAnsi="微软雅黑" w:cs="Arial"/>
              </w:rPr>
            </w:pPr>
          </w:p>
        </w:tc>
      </w:tr>
      <w:tr w:rsidR="001368DD" w:rsidRPr="00674597" w14:paraId="22FDDE1F" w14:textId="77777777" w:rsidTr="001368DD">
        <w:tc>
          <w:tcPr>
            <w:tcW w:w="389" w:type="pct"/>
            <w:vMerge/>
          </w:tcPr>
          <w:p w14:paraId="5F664027"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70B8131F"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0C28F3C" w14:textId="77777777" w:rsidR="001368DD" w:rsidRPr="00674597" w:rsidRDefault="006A5DA4" w:rsidP="00645ED5">
            <w:pPr>
              <w:spacing w:line="360" w:lineRule="auto"/>
              <w:rPr>
                <w:rFonts w:ascii="微软雅黑" w:eastAsia="微软雅黑" w:hAnsi="微软雅黑" w:cs="Arial"/>
              </w:rPr>
            </w:pPr>
            <w:r>
              <w:rPr>
                <w:rFonts w:ascii="微软雅黑" w:eastAsia="微软雅黑" w:hAnsi="微软雅黑" w:cs="Arial" w:hint="eastAsia"/>
              </w:rPr>
              <w:t>完成删除</w:t>
            </w:r>
          </w:p>
        </w:tc>
      </w:tr>
      <w:tr w:rsidR="001368DD" w:rsidRPr="00674597" w14:paraId="77491D16" w14:textId="77777777" w:rsidTr="001368DD">
        <w:tc>
          <w:tcPr>
            <w:tcW w:w="389" w:type="pct"/>
            <w:vMerge w:val="restart"/>
          </w:tcPr>
          <w:p w14:paraId="003EFF44" w14:textId="77777777" w:rsidR="001368DD" w:rsidRPr="00674597" w:rsidRDefault="001368D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0BD3896E"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D4BFD81" w14:textId="77777777" w:rsidR="001368DD" w:rsidRPr="00674597" w:rsidRDefault="0014546D" w:rsidP="00645ED5">
            <w:pPr>
              <w:spacing w:line="360" w:lineRule="auto"/>
              <w:rPr>
                <w:rFonts w:ascii="微软雅黑" w:eastAsia="微软雅黑" w:hAnsi="微软雅黑" w:cs="Arial"/>
              </w:rPr>
            </w:pPr>
            <w:r w:rsidRPr="00E1070E">
              <w:rPr>
                <w:rFonts w:hint="eastAsia"/>
                <w:sz w:val="24"/>
                <w:szCs w:val="24"/>
              </w:rPr>
              <w:t>配置项修改</w:t>
            </w:r>
            <w:r w:rsidRPr="0014546D">
              <w:rPr>
                <w:sz w:val="24"/>
                <w:szCs w:val="24"/>
              </w:rPr>
              <w:t>-5.3.6</w:t>
            </w:r>
          </w:p>
        </w:tc>
      </w:tr>
      <w:tr w:rsidR="001368DD" w:rsidRPr="00674597" w14:paraId="03C2C202" w14:textId="77777777" w:rsidTr="001368DD">
        <w:tc>
          <w:tcPr>
            <w:tcW w:w="389" w:type="pct"/>
            <w:vMerge/>
          </w:tcPr>
          <w:p w14:paraId="4AEDC0BD"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1E07F44B"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233AEB9" w14:textId="77777777" w:rsidR="001368DD" w:rsidRPr="00674597" w:rsidRDefault="0014546D"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1368DD" w:rsidRPr="00564545" w14:paraId="1ECFDBE7" w14:textId="77777777" w:rsidTr="001368DD">
        <w:tc>
          <w:tcPr>
            <w:tcW w:w="389" w:type="pct"/>
            <w:vMerge/>
          </w:tcPr>
          <w:p w14:paraId="61996F30"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564B6193"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4EB15C7" w14:textId="77777777" w:rsidR="001368DD" w:rsidRPr="0088118F" w:rsidRDefault="0088118F" w:rsidP="00E118A7">
            <w:pPr>
              <w:pStyle w:val="aa"/>
              <w:numPr>
                <w:ilvl w:val="0"/>
                <w:numId w:val="89"/>
              </w:numPr>
              <w:spacing w:line="360" w:lineRule="auto"/>
              <w:ind w:firstLineChars="0"/>
              <w:rPr>
                <w:rFonts w:ascii="微软雅黑" w:eastAsia="微软雅黑" w:hAnsi="微软雅黑" w:cs="Arial"/>
              </w:rPr>
            </w:pPr>
            <w:r w:rsidRPr="0088118F">
              <w:rPr>
                <w:rFonts w:ascii="微软雅黑" w:eastAsia="微软雅黑" w:hAnsi="微软雅黑" w:cs="Arial" w:hint="eastAsia"/>
              </w:rPr>
              <w:t>点击‘修改’对选中的配置项进行修改操作；</w:t>
            </w:r>
          </w:p>
          <w:p w14:paraId="69AF30CF" w14:textId="77777777" w:rsidR="00F70F47" w:rsidRDefault="00C00158" w:rsidP="00E118A7">
            <w:pPr>
              <w:pStyle w:val="aa"/>
              <w:numPr>
                <w:ilvl w:val="0"/>
                <w:numId w:val="89"/>
              </w:numPr>
              <w:spacing w:line="360" w:lineRule="auto"/>
              <w:ind w:firstLineChars="0"/>
              <w:rPr>
                <w:rFonts w:ascii="微软雅黑" w:eastAsia="微软雅黑" w:hAnsi="微软雅黑" w:cs="Arial"/>
              </w:rPr>
            </w:pPr>
            <w:r>
              <w:rPr>
                <w:rFonts w:ascii="微软雅黑" w:eastAsia="微软雅黑" w:hAnsi="微软雅黑" w:cs="Arial" w:hint="eastAsia"/>
              </w:rPr>
              <w:t>修改完成后，点击‘保存’完成修改；</w:t>
            </w:r>
          </w:p>
          <w:p w14:paraId="00F053EA" w14:textId="77777777" w:rsidR="0088118F" w:rsidRPr="00F70F47" w:rsidRDefault="007167AC" w:rsidP="00E118A7">
            <w:pPr>
              <w:pStyle w:val="aa"/>
              <w:numPr>
                <w:ilvl w:val="0"/>
                <w:numId w:val="89"/>
              </w:numPr>
              <w:spacing w:line="360" w:lineRule="auto"/>
              <w:ind w:firstLineChars="0"/>
              <w:rPr>
                <w:rFonts w:ascii="微软雅黑" w:eastAsia="微软雅黑" w:hAnsi="微软雅黑" w:cs="Arial"/>
              </w:rPr>
            </w:pPr>
            <w:r>
              <w:rPr>
                <w:rFonts w:ascii="微软雅黑" w:eastAsia="微软雅黑" w:hAnsi="微软雅黑" w:cs="Arial" w:hint="eastAsia"/>
              </w:rPr>
              <w:t>根据所修改的配置项类型不同，可修改不同的配置项信息内容；</w:t>
            </w:r>
            <w:r w:rsidRPr="00F70F47">
              <w:rPr>
                <w:rFonts w:ascii="微软雅黑" w:eastAsia="微软雅黑" w:hAnsi="微软雅黑" w:cs="Arial" w:hint="eastAsia"/>
              </w:rPr>
              <w:t>操作同‘附件：配置项操作描述’；</w:t>
            </w:r>
          </w:p>
        </w:tc>
      </w:tr>
      <w:tr w:rsidR="001368DD" w:rsidRPr="00D81344" w14:paraId="79DBF465" w14:textId="77777777" w:rsidTr="001368DD">
        <w:tc>
          <w:tcPr>
            <w:tcW w:w="389" w:type="pct"/>
            <w:vMerge/>
          </w:tcPr>
          <w:p w14:paraId="2733E09F"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0C3CFF7B" w14:textId="77777777" w:rsidR="001368DD" w:rsidRPr="00674597" w:rsidRDefault="001368D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B21C6FF" w14:textId="77777777" w:rsidR="001368DD" w:rsidRPr="00D81344" w:rsidRDefault="002952B3" w:rsidP="00251588">
            <w:pPr>
              <w:spacing w:line="360" w:lineRule="auto"/>
              <w:rPr>
                <w:rFonts w:ascii="微软雅黑" w:eastAsia="微软雅黑" w:hAnsi="微软雅黑" w:cs="Arial"/>
              </w:rPr>
            </w:pPr>
            <w:r>
              <w:rPr>
                <w:rFonts w:ascii="微软雅黑" w:eastAsia="微软雅黑" w:hAnsi="微软雅黑" w:cs="Arial" w:hint="eastAsia"/>
              </w:rPr>
              <w:t>根据所修改的配置项类型不同，可修改不同的配置项信息内容；</w:t>
            </w:r>
            <w:r w:rsidR="00251588">
              <w:rPr>
                <w:rFonts w:ascii="微软雅黑" w:eastAsia="微软雅黑" w:hAnsi="微软雅黑" w:cs="Arial" w:hint="eastAsia"/>
              </w:rPr>
              <w:t>修改内容</w:t>
            </w:r>
            <w:r>
              <w:rPr>
                <w:rFonts w:ascii="微软雅黑" w:eastAsia="微软雅黑" w:hAnsi="微软雅黑" w:cs="Arial" w:hint="eastAsia"/>
              </w:rPr>
              <w:t>同‘附件：配置项操作描述’；</w:t>
            </w:r>
          </w:p>
        </w:tc>
      </w:tr>
      <w:tr w:rsidR="001368DD" w:rsidRPr="00A11910" w14:paraId="5834341D" w14:textId="77777777" w:rsidTr="001368DD">
        <w:tc>
          <w:tcPr>
            <w:tcW w:w="389" w:type="pct"/>
            <w:vMerge/>
          </w:tcPr>
          <w:p w14:paraId="063BC164"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3D76CA68" w14:textId="77777777" w:rsidR="001368DD" w:rsidRPr="00674597" w:rsidRDefault="001368D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13FD0A6" w14:textId="77777777" w:rsidR="001368DD" w:rsidRPr="00A11910" w:rsidRDefault="001368DD" w:rsidP="00645ED5">
            <w:pPr>
              <w:spacing w:line="360" w:lineRule="auto"/>
              <w:rPr>
                <w:rFonts w:ascii="微软雅黑" w:eastAsia="微软雅黑" w:hAnsi="微软雅黑" w:cs="Arial"/>
              </w:rPr>
            </w:pPr>
          </w:p>
        </w:tc>
      </w:tr>
      <w:tr w:rsidR="001368DD" w:rsidRPr="00674597" w14:paraId="5F42636B" w14:textId="77777777" w:rsidTr="001368DD">
        <w:tc>
          <w:tcPr>
            <w:tcW w:w="389" w:type="pct"/>
            <w:vMerge/>
          </w:tcPr>
          <w:p w14:paraId="65C02522"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175D7913"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7FA7AB5" w14:textId="77777777" w:rsidR="001368DD" w:rsidRPr="00674597" w:rsidRDefault="009278D3" w:rsidP="00645ED5">
            <w:pPr>
              <w:spacing w:line="360" w:lineRule="auto"/>
              <w:rPr>
                <w:rFonts w:ascii="微软雅黑" w:eastAsia="微软雅黑" w:hAnsi="微软雅黑" w:cs="Arial"/>
              </w:rPr>
            </w:pPr>
            <w:r>
              <w:rPr>
                <w:rFonts w:ascii="微软雅黑" w:eastAsia="微软雅黑" w:hAnsi="微软雅黑" w:cs="Arial" w:hint="eastAsia"/>
              </w:rPr>
              <w:t>完成修改</w:t>
            </w:r>
          </w:p>
        </w:tc>
      </w:tr>
      <w:tr w:rsidR="001368DD" w:rsidRPr="00674597" w14:paraId="4FF60569" w14:textId="77777777" w:rsidTr="001368DD">
        <w:tc>
          <w:tcPr>
            <w:tcW w:w="389" w:type="pct"/>
            <w:vMerge w:val="restart"/>
          </w:tcPr>
          <w:p w14:paraId="10ECEED8" w14:textId="77777777" w:rsidR="001368DD" w:rsidRPr="00674597" w:rsidRDefault="001368DD"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6C938851"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2E17FF0" w14:textId="77777777" w:rsidR="001368DD" w:rsidRPr="00674597" w:rsidRDefault="00385FB5" w:rsidP="00645ED5">
            <w:pPr>
              <w:spacing w:line="360" w:lineRule="auto"/>
              <w:rPr>
                <w:rFonts w:ascii="微软雅黑" w:eastAsia="微软雅黑" w:hAnsi="微软雅黑" w:cs="Arial"/>
              </w:rPr>
            </w:pPr>
            <w:r w:rsidRPr="00E1070E">
              <w:rPr>
                <w:rFonts w:hint="eastAsia"/>
                <w:sz w:val="24"/>
                <w:szCs w:val="24"/>
              </w:rPr>
              <w:t>生成二维码</w:t>
            </w:r>
            <w:r w:rsidRPr="00385FB5">
              <w:rPr>
                <w:sz w:val="24"/>
                <w:szCs w:val="24"/>
              </w:rPr>
              <w:t>-5.3.9</w:t>
            </w:r>
          </w:p>
        </w:tc>
      </w:tr>
      <w:tr w:rsidR="001368DD" w:rsidRPr="00674597" w14:paraId="0EBED73A" w14:textId="77777777" w:rsidTr="001368DD">
        <w:tc>
          <w:tcPr>
            <w:tcW w:w="389" w:type="pct"/>
            <w:vMerge/>
          </w:tcPr>
          <w:p w14:paraId="2C3A644A"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572627E0"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DD490AB" w14:textId="77777777" w:rsidR="001368DD" w:rsidRPr="00674597" w:rsidRDefault="00385FB5"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1368DD" w:rsidRPr="00564545" w14:paraId="1CFCC65F" w14:textId="77777777" w:rsidTr="001368DD">
        <w:tc>
          <w:tcPr>
            <w:tcW w:w="389" w:type="pct"/>
            <w:vMerge/>
          </w:tcPr>
          <w:p w14:paraId="4A537D26"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7FF4F3AB"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334D14B" w14:textId="77777777" w:rsidR="001368DD" w:rsidRPr="008D4631" w:rsidRDefault="008D4631" w:rsidP="00E118A7">
            <w:pPr>
              <w:pStyle w:val="aa"/>
              <w:numPr>
                <w:ilvl w:val="0"/>
                <w:numId w:val="90"/>
              </w:numPr>
              <w:spacing w:line="360" w:lineRule="auto"/>
              <w:ind w:firstLineChars="0"/>
              <w:rPr>
                <w:sz w:val="24"/>
                <w:szCs w:val="24"/>
              </w:rPr>
            </w:pPr>
            <w:r w:rsidRPr="008D4631">
              <w:rPr>
                <w:rFonts w:ascii="微软雅黑" w:eastAsia="微软雅黑" w:hAnsi="微软雅黑" w:cs="Arial" w:hint="eastAsia"/>
              </w:rPr>
              <w:t>此功能跟随</w:t>
            </w:r>
            <w:r w:rsidRPr="008D4631">
              <w:rPr>
                <w:rFonts w:hint="eastAsia"/>
                <w:sz w:val="24"/>
                <w:szCs w:val="24"/>
              </w:rPr>
              <w:t>配置项添加</w:t>
            </w:r>
            <w:r w:rsidRPr="008D4631">
              <w:rPr>
                <w:sz w:val="24"/>
                <w:szCs w:val="24"/>
              </w:rPr>
              <w:t>-5.3.2</w:t>
            </w:r>
            <w:r w:rsidRPr="008D4631">
              <w:rPr>
                <w:rFonts w:hint="eastAsia"/>
                <w:sz w:val="24"/>
                <w:szCs w:val="24"/>
              </w:rPr>
              <w:t>；</w:t>
            </w:r>
          </w:p>
          <w:p w14:paraId="4C4E12EC" w14:textId="77777777" w:rsidR="008D4631" w:rsidRDefault="008D4631" w:rsidP="00E118A7">
            <w:pPr>
              <w:pStyle w:val="aa"/>
              <w:numPr>
                <w:ilvl w:val="0"/>
                <w:numId w:val="90"/>
              </w:numPr>
              <w:spacing w:line="360" w:lineRule="auto"/>
              <w:ind w:firstLineChars="0"/>
              <w:rPr>
                <w:rFonts w:ascii="微软雅黑" w:eastAsia="微软雅黑" w:hAnsi="微软雅黑" w:cs="Arial"/>
              </w:rPr>
            </w:pPr>
            <w:r>
              <w:rPr>
                <w:rFonts w:ascii="微软雅黑" w:eastAsia="微软雅黑" w:hAnsi="微软雅黑" w:cs="Arial" w:hint="eastAsia"/>
              </w:rPr>
              <w:t>拥有生成二维码功能权限的操作人员，在完成配置项添加的同时，系统为刚添加的配置项自动生成二维码；</w:t>
            </w:r>
          </w:p>
          <w:p w14:paraId="6A38B821" w14:textId="77777777" w:rsidR="008D4631" w:rsidRPr="008D4631" w:rsidRDefault="00F73A8D" w:rsidP="00E118A7">
            <w:pPr>
              <w:pStyle w:val="aa"/>
              <w:numPr>
                <w:ilvl w:val="0"/>
                <w:numId w:val="90"/>
              </w:numPr>
              <w:spacing w:line="360" w:lineRule="auto"/>
              <w:ind w:firstLineChars="0"/>
              <w:rPr>
                <w:rFonts w:ascii="微软雅黑" w:eastAsia="微软雅黑" w:hAnsi="微软雅黑" w:cs="Arial"/>
              </w:rPr>
            </w:pPr>
            <w:r>
              <w:rPr>
                <w:rFonts w:ascii="微软雅黑" w:eastAsia="微软雅黑" w:hAnsi="微软雅黑" w:cs="Arial" w:hint="eastAsia"/>
              </w:rPr>
              <w:lastRenderedPageBreak/>
              <w:t>详情查看页面、资产标签带有二维码；</w:t>
            </w:r>
          </w:p>
        </w:tc>
      </w:tr>
      <w:tr w:rsidR="001368DD" w:rsidRPr="00D81344" w14:paraId="24A42FE3" w14:textId="77777777" w:rsidTr="001368DD">
        <w:tc>
          <w:tcPr>
            <w:tcW w:w="389" w:type="pct"/>
            <w:vMerge/>
          </w:tcPr>
          <w:p w14:paraId="2852F212"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111D61ED" w14:textId="77777777" w:rsidR="001368DD" w:rsidRPr="00674597" w:rsidRDefault="001368D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F427C38" w14:textId="77777777" w:rsidR="001368DD" w:rsidRPr="00D81344" w:rsidRDefault="001368DD" w:rsidP="00645ED5">
            <w:pPr>
              <w:spacing w:line="360" w:lineRule="auto"/>
              <w:rPr>
                <w:rFonts w:ascii="微软雅黑" w:eastAsia="微软雅黑" w:hAnsi="微软雅黑" w:cs="Arial"/>
              </w:rPr>
            </w:pPr>
          </w:p>
        </w:tc>
      </w:tr>
      <w:tr w:rsidR="001368DD" w:rsidRPr="00A11910" w14:paraId="53267DA0" w14:textId="77777777" w:rsidTr="001368DD">
        <w:tc>
          <w:tcPr>
            <w:tcW w:w="389" w:type="pct"/>
            <w:vMerge/>
          </w:tcPr>
          <w:p w14:paraId="49CDCC24"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771D4F26" w14:textId="77777777" w:rsidR="001368DD" w:rsidRPr="00674597" w:rsidRDefault="001368D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A726F59" w14:textId="77777777" w:rsidR="001368DD" w:rsidRPr="00A11910" w:rsidRDefault="00F73A8D" w:rsidP="00645ED5">
            <w:pPr>
              <w:spacing w:line="360" w:lineRule="auto"/>
              <w:rPr>
                <w:rFonts w:ascii="微软雅黑" w:eastAsia="微软雅黑" w:hAnsi="微软雅黑" w:cs="Arial"/>
              </w:rPr>
            </w:pPr>
            <w:r w:rsidRPr="008D4631">
              <w:rPr>
                <w:rFonts w:ascii="微软雅黑" w:eastAsia="微软雅黑" w:hAnsi="微软雅黑" w:cs="Arial" w:hint="eastAsia"/>
              </w:rPr>
              <w:t>跟随</w:t>
            </w:r>
            <w:r w:rsidRPr="008D4631">
              <w:rPr>
                <w:rFonts w:hint="eastAsia"/>
                <w:sz w:val="24"/>
                <w:szCs w:val="24"/>
              </w:rPr>
              <w:t>配置项添加</w:t>
            </w:r>
            <w:r w:rsidRPr="008D4631">
              <w:rPr>
                <w:sz w:val="24"/>
                <w:szCs w:val="24"/>
              </w:rPr>
              <w:t>-5.3.2</w:t>
            </w:r>
            <w:r w:rsidRPr="008D4631">
              <w:rPr>
                <w:rFonts w:hint="eastAsia"/>
                <w:sz w:val="24"/>
                <w:szCs w:val="24"/>
              </w:rPr>
              <w:t>；</w:t>
            </w:r>
          </w:p>
        </w:tc>
      </w:tr>
      <w:tr w:rsidR="001368DD" w:rsidRPr="00674597" w14:paraId="328DD851" w14:textId="77777777" w:rsidTr="001368DD">
        <w:tc>
          <w:tcPr>
            <w:tcW w:w="389" w:type="pct"/>
            <w:vMerge/>
          </w:tcPr>
          <w:p w14:paraId="06AE4A3B" w14:textId="77777777" w:rsidR="001368DD" w:rsidRPr="00674597" w:rsidRDefault="001368DD" w:rsidP="00645ED5">
            <w:pPr>
              <w:spacing w:line="360" w:lineRule="auto"/>
              <w:jc w:val="center"/>
              <w:rPr>
                <w:rFonts w:ascii="微软雅黑" w:eastAsia="微软雅黑" w:hAnsi="微软雅黑" w:cs="Arial"/>
                <w:b/>
              </w:rPr>
            </w:pPr>
          </w:p>
        </w:tc>
        <w:tc>
          <w:tcPr>
            <w:tcW w:w="804" w:type="pct"/>
          </w:tcPr>
          <w:p w14:paraId="67626A82" w14:textId="77777777" w:rsidR="001368DD" w:rsidRPr="00674597" w:rsidRDefault="001368D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59CFC74" w14:textId="77777777" w:rsidR="001368DD" w:rsidRPr="00674597" w:rsidRDefault="001368DD" w:rsidP="00645ED5">
            <w:pPr>
              <w:spacing w:line="360" w:lineRule="auto"/>
              <w:rPr>
                <w:rFonts w:ascii="微软雅黑" w:eastAsia="微软雅黑" w:hAnsi="微软雅黑" w:cs="Arial"/>
              </w:rPr>
            </w:pPr>
          </w:p>
        </w:tc>
      </w:tr>
      <w:tr w:rsidR="00315AB3" w:rsidRPr="00674597" w14:paraId="1B61F60F" w14:textId="77777777" w:rsidTr="00315AB3">
        <w:tc>
          <w:tcPr>
            <w:tcW w:w="389" w:type="pct"/>
            <w:vMerge w:val="restart"/>
          </w:tcPr>
          <w:p w14:paraId="06B05DAB" w14:textId="77777777" w:rsidR="00315AB3" w:rsidRPr="00674597" w:rsidRDefault="00315AB3"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37060C1D" w14:textId="77777777" w:rsidR="00315AB3" w:rsidRPr="00674597" w:rsidRDefault="00315AB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E0B87B4" w14:textId="77777777" w:rsidR="00315AB3" w:rsidRPr="00674597" w:rsidRDefault="0063718D" w:rsidP="00645ED5">
            <w:pPr>
              <w:spacing w:line="360" w:lineRule="auto"/>
              <w:rPr>
                <w:rFonts w:ascii="微软雅黑" w:eastAsia="微软雅黑" w:hAnsi="微软雅黑" w:cs="Arial"/>
              </w:rPr>
            </w:pPr>
            <w:r w:rsidRPr="00E1070E">
              <w:rPr>
                <w:rFonts w:hint="eastAsia"/>
                <w:sz w:val="24"/>
                <w:szCs w:val="24"/>
              </w:rPr>
              <w:t>打印资产标签</w:t>
            </w:r>
            <w:r w:rsidRPr="0063718D">
              <w:rPr>
                <w:sz w:val="24"/>
                <w:szCs w:val="24"/>
              </w:rPr>
              <w:t>-5.3.10</w:t>
            </w:r>
          </w:p>
        </w:tc>
      </w:tr>
      <w:tr w:rsidR="00315AB3" w:rsidRPr="00674597" w14:paraId="079C516A" w14:textId="77777777" w:rsidTr="00315AB3">
        <w:tc>
          <w:tcPr>
            <w:tcW w:w="389" w:type="pct"/>
            <w:vMerge/>
          </w:tcPr>
          <w:p w14:paraId="1829660F" w14:textId="77777777" w:rsidR="00315AB3" w:rsidRPr="00674597" w:rsidRDefault="00315AB3" w:rsidP="00645ED5">
            <w:pPr>
              <w:spacing w:line="360" w:lineRule="auto"/>
              <w:jc w:val="center"/>
              <w:rPr>
                <w:rFonts w:ascii="微软雅黑" w:eastAsia="微软雅黑" w:hAnsi="微软雅黑" w:cs="Arial"/>
                <w:b/>
              </w:rPr>
            </w:pPr>
          </w:p>
        </w:tc>
        <w:tc>
          <w:tcPr>
            <w:tcW w:w="804" w:type="pct"/>
          </w:tcPr>
          <w:p w14:paraId="073D014E" w14:textId="77777777" w:rsidR="00315AB3" w:rsidRPr="00674597" w:rsidRDefault="00315AB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A67B51F" w14:textId="77777777" w:rsidR="00315AB3" w:rsidRPr="00674597" w:rsidRDefault="0063718D"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15AB3" w:rsidRPr="00564545" w14:paraId="2808DB78" w14:textId="77777777" w:rsidTr="00315AB3">
        <w:tc>
          <w:tcPr>
            <w:tcW w:w="389" w:type="pct"/>
            <w:vMerge/>
          </w:tcPr>
          <w:p w14:paraId="12EBF93F" w14:textId="77777777" w:rsidR="00315AB3" w:rsidRPr="00674597" w:rsidRDefault="00315AB3" w:rsidP="00645ED5">
            <w:pPr>
              <w:spacing w:line="360" w:lineRule="auto"/>
              <w:jc w:val="center"/>
              <w:rPr>
                <w:rFonts w:ascii="微软雅黑" w:eastAsia="微软雅黑" w:hAnsi="微软雅黑" w:cs="Arial"/>
                <w:b/>
              </w:rPr>
            </w:pPr>
          </w:p>
        </w:tc>
        <w:tc>
          <w:tcPr>
            <w:tcW w:w="804" w:type="pct"/>
          </w:tcPr>
          <w:p w14:paraId="01C5A009" w14:textId="77777777" w:rsidR="00315AB3" w:rsidRPr="00674597" w:rsidRDefault="00315AB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5992AF3" w14:textId="77777777" w:rsidR="00315AB3" w:rsidRPr="0063718D" w:rsidRDefault="0063718D" w:rsidP="00E118A7">
            <w:pPr>
              <w:pStyle w:val="aa"/>
              <w:numPr>
                <w:ilvl w:val="0"/>
                <w:numId w:val="91"/>
              </w:numPr>
              <w:spacing w:line="360" w:lineRule="auto"/>
              <w:ind w:firstLineChars="0"/>
              <w:rPr>
                <w:rFonts w:ascii="微软雅黑" w:eastAsia="微软雅黑" w:hAnsi="微软雅黑" w:cs="Arial"/>
              </w:rPr>
            </w:pPr>
            <w:r w:rsidRPr="0063718D">
              <w:rPr>
                <w:rFonts w:ascii="微软雅黑" w:eastAsia="微软雅黑" w:hAnsi="微软雅黑" w:cs="Arial" w:hint="eastAsia"/>
              </w:rPr>
              <w:t>点击‘打印标签’可打印所选中配置项的标签信息：资产编号、配置项类型、配置子类、资产名称、部门、二维码等；</w:t>
            </w:r>
          </w:p>
          <w:p w14:paraId="3011702B" w14:textId="77777777" w:rsidR="0063718D" w:rsidRPr="0063718D" w:rsidRDefault="0063718D" w:rsidP="00E118A7">
            <w:pPr>
              <w:pStyle w:val="aa"/>
              <w:numPr>
                <w:ilvl w:val="0"/>
                <w:numId w:val="91"/>
              </w:numPr>
              <w:spacing w:line="360" w:lineRule="auto"/>
              <w:ind w:firstLineChars="0"/>
              <w:rPr>
                <w:rFonts w:ascii="微软雅黑" w:eastAsia="微软雅黑" w:hAnsi="微软雅黑" w:cs="Arial"/>
              </w:rPr>
            </w:pPr>
            <w:r>
              <w:rPr>
                <w:rFonts w:ascii="微软雅黑" w:eastAsia="微软雅黑" w:hAnsi="微软雅黑" w:cs="Arial" w:hint="eastAsia"/>
              </w:rPr>
              <w:t>支持标签单独打印和批量打印；</w:t>
            </w:r>
          </w:p>
        </w:tc>
      </w:tr>
      <w:tr w:rsidR="00315AB3" w:rsidRPr="00D81344" w14:paraId="18549937" w14:textId="77777777" w:rsidTr="00315AB3">
        <w:tc>
          <w:tcPr>
            <w:tcW w:w="389" w:type="pct"/>
            <w:vMerge/>
          </w:tcPr>
          <w:p w14:paraId="76D846C2" w14:textId="77777777" w:rsidR="00315AB3" w:rsidRPr="00674597" w:rsidRDefault="00315AB3" w:rsidP="00645ED5">
            <w:pPr>
              <w:spacing w:line="360" w:lineRule="auto"/>
              <w:jc w:val="center"/>
              <w:rPr>
                <w:rFonts w:ascii="微软雅黑" w:eastAsia="微软雅黑" w:hAnsi="微软雅黑" w:cs="Arial"/>
                <w:b/>
              </w:rPr>
            </w:pPr>
          </w:p>
        </w:tc>
        <w:tc>
          <w:tcPr>
            <w:tcW w:w="804" w:type="pct"/>
          </w:tcPr>
          <w:p w14:paraId="621F7B35" w14:textId="77777777" w:rsidR="00315AB3" w:rsidRPr="00674597" w:rsidRDefault="00315AB3"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CC68E79" w14:textId="77777777" w:rsidR="00315AB3" w:rsidRPr="00D81344" w:rsidRDefault="00315AB3" w:rsidP="00645ED5">
            <w:pPr>
              <w:spacing w:line="360" w:lineRule="auto"/>
              <w:rPr>
                <w:rFonts w:ascii="微软雅黑" w:eastAsia="微软雅黑" w:hAnsi="微软雅黑" w:cs="Arial"/>
              </w:rPr>
            </w:pPr>
          </w:p>
        </w:tc>
      </w:tr>
      <w:tr w:rsidR="00315AB3" w:rsidRPr="00A11910" w14:paraId="5A545FA5" w14:textId="77777777" w:rsidTr="00315AB3">
        <w:tc>
          <w:tcPr>
            <w:tcW w:w="389" w:type="pct"/>
            <w:vMerge/>
          </w:tcPr>
          <w:p w14:paraId="0086A422" w14:textId="77777777" w:rsidR="00315AB3" w:rsidRPr="00674597" w:rsidRDefault="00315AB3" w:rsidP="00645ED5">
            <w:pPr>
              <w:spacing w:line="360" w:lineRule="auto"/>
              <w:jc w:val="center"/>
              <w:rPr>
                <w:rFonts w:ascii="微软雅黑" w:eastAsia="微软雅黑" w:hAnsi="微软雅黑" w:cs="Arial"/>
                <w:b/>
              </w:rPr>
            </w:pPr>
          </w:p>
        </w:tc>
        <w:tc>
          <w:tcPr>
            <w:tcW w:w="804" w:type="pct"/>
          </w:tcPr>
          <w:p w14:paraId="485354F6" w14:textId="77777777" w:rsidR="00315AB3" w:rsidRPr="00674597" w:rsidRDefault="00315AB3"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FEF4C71" w14:textId="77777777" w:rsidR="00315AB3" w:rsidRPr="00A11910" w:rsidRDefault="00315AB3" w:rsidP="00645ED5">
            <w:pPr>
              <w:spacing w:line="360" w:lineRule="auto"/>
              <w:rPr>
                <w:rFonts w:ascii="微软雅黑" w:eastAsia="微软雅黑" w:hAnsi="微软雅黑" w:cs="Arial"/>
              </w:rPr>
            </w:pPr>
          </w:p>
        </w:tc>
      </w:tr>
      <w:tr w:rsidR="00315AB3" w:rsidRPr="00674597" w14:paraId="725A64E0" w14:textId="77777777" w:rsidTr="00315AB3">
        <w:tc>
          <w:tcPr>
            <w:tcW w:w="389" w:type="pct"/>
            <w:vMerge/>
          </w:tcPr>
          <w:p w14:paraId="71E6198D" w14:textId="77777777" w:rsidR="00315AB3" w:rsidRPr="00674597" w:rsidRDefault="00315AB3" w:rsidP="00645ED5">
            <w:pPr>
              <w:spacing w:line="360" w:lineRule="auto"/>
              <w:jc w:val="center"/>
              <w:rPr>
                <w:rFonts w:ascii="微软雅黑" w:eastAsia="微软雅黑" w:hAnsi="微软雅黑" w:cs="Arial"/>
                <w:b/>
              </w:rPr>
            </w:pPr>
          </w:p>
        </w:tc>
        <w:tc>
          <w:tcPr>
            <w:tcW w:w="804" w:type="pct"/>
          </w:tcPr>
          <w:p w14:paraId="236F238C" w14:textId="77777777" w:rsidR="00315AB3" w:rsidRPr="00674597" w:rsidRDefault="00315AB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9B365EE" w14:textId="77777777" w:rsidR="00315AB3" w:rsidRPr="00674597" w:rsidRDefault="00315AB3" w:rsidP="00645ED5">
            <w:pPr>
              <w:spacing w:line="360" w:lineRule="auto"/>
              <w:rPr>
                <w:rFonts w:ascii="微软雅黑" w:eastAsia="微软雅黑" w:hAnsi="微软雅黑" w:cs="Arial"/>
              </w:rPr>
            </w:pPr>
          </w:p>
        </w:tc>
      </w:tr>
      <w:tr w:rsidR="00315AB3" w:rsidRPr="00674597" w14:paraId="35610F2C" w14:textId="77777777" w:rsidTr="00315AB3">
        <w:tc>
          <w:tcPr>
            <w:tcW w:w="389" w:type="pct"/>
            <w:vMerge w:val="restart"/>
          </w:tcPr>
          <w:p w14:paraId="10DCEAAD" w14:textId="77777777" w:rsidR="00315AB3" w:rsidRPr="00674597" w:rsidRDefault="00315AB3" w:rsidP="00645ED5">
            <w:pPr>
              <w:spacing w:line="360" w:lineRule="auto"/>
              <w:jc w:val="center"/>
              <w:rPr>
                <w:rFonts w:ascii="微软雅黑" w:eastAsia="微软雅黑" w:hAnsi="微软雅黑" w:cs="Arial"/>
                <w:b/>
              </w:rPr>
            </w:pPr>
            <w:r>
              <w:rPr>
                <w:rFonts w:ascii="微软雅黑" w:eastAsia="微软雅黑" w:hAnsi="微软雅黑" w:cs="Arial" w:hint="eastAsia"/>
                <w:b/>
              </w:rPr>
              <w:t>7</w:t>
            </w:r>
          </w:p>
        </w:tc>
        <w:tc>
          <w:tcPr>
            <w:tcW w:w="804" w:type="pct"/>
          </w:tcPr>
          <w:p w14:paraId="0623A7B9" w14:textId="77777777" w:rsidR="00315AB3" w:rsidRPr="00B30EF3" w:rsidRDefault="00315AB3" w:rsidP="00645ED5">
            <w:pPr>
              <w:spacing w:line="360" w:lineRule="auto"/>
              <w:jc w:val="center"/>
              <w:rPr>
                <w:rFonts w:ascii="微软雅黑" w:eastAsia="微软雅黑" w:hAnsi="微软雅黑" w:cs="Arial"/>
                <w:b/>
              </w:rPr>
            </w:pPr>
            <w:r w:rsidRPr="00B30EF3">
              <w:rPr>
                <w:rFonts w:ascii="微软雅黑" w:eastAsia="微软雅黑" w:hAnsi="微软雅黑" w:cs="Arial" w:hint="eastAsia"/>
                <w:b/>
              </w:rPr>
              <w:t>系统功能</w:t>
            </w:r>
          </w:p>
        </w:tc>
        <w:tc>
          <w:tcPr>
            <w:tcW w:w="3807" w:type="pct"/>
          </w:tcPr>
          <w:p w14:paraId="20E61284" w14:textId="77777777" w:rsidR="00315AB3" w:rsidRPr="00B30EF3" w:rsidRDefault="00B30EF3" w:rsidP="00645ED5">
            <w:pPr>
              <w:spacing w:line="360" w:lineRule="auto"/>
              <w:rPr>
                <w:rFonts w:ascii="微软雅黑" w:eastAsia="微软雅黑" w:hAnsi="微软雅黑" w:cs="Arial"/>
              </w:rPr>
            </w:pPr>
            <w:r w:rsidRPr="00B30EF3">
              <w:rPr>
                <w:rFonts w:hint="eastAsia"/>
                <w:sz w:val="24"/>
                <w:szCs w:val="24"/>
              </w:rPr>
              <w:t>历史记录查看</w:t>
            </w:r>
            <w:r w:rsidRPr="00B30EF3">
              <w:rPr>
                <w:sz w:val="24"/>
                <w:szCs w:val="24"/>
              </w:rPr>
              <w:t>-5.3.7</w:t>
            </w:r>
          </w:p>
        </w:tc>
      </w:tr>
      <w:tr w:rsidR="00315AB3" w:rsidRPr="00674597" w14:paraId="50265D79" w14:textId="77777777" w:rsidTr="00315AB3">
        <w:tc>
          <w:tcPr>
            <w:tcW w:w="389" w:type="pct"/>
            <w:vMerge/>
          </w:tcPr>
          <w:p w14:paraId="678FCDD1" w14:textId="77777777" w:rsidR="00315AB3" w:rsidRPr="00674597" w:rsidRDefault="00315AB3" w:rsidP="00645ED5">
            <w:pPr>
              <w:spacing w:line="360" w:lineRule="auto"/>
              <w:jc w:val="center"/>
              <w:rPr>
                <w:rFonts w:ascii="微软雅黑" w:eastAsia="微软雅黑" w:hAnsi="微软雅黑" w:cs="Arial"/>
                <w:b/>
              </w:rPr>
            </w:pPr>
          </w:p>
        </w:tc>
        <w:tc>
          <w:tcPr>
            <w:tcW w:w="804" w:type="pct"/>
          </w:tcPr>
          <w:p w14:paraId="12D7CC08" w14:textId="77777777" w:rsidR="00315AB3" w:rsidRPr="00674597" w:rsidRDefault="00315AB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BBB011B" w14:textId="77777777" w:rsidR="00315AB3" w:rsidRPr="00674597" w:rsidRDefault="00B30EF3"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15AB3" w:rsidRPr="00564545" w14:paraId="745B0086" w14:textId="77777777" w:rsidTr="00315AB3">
        <w:tc>
          <w:tcPr>
            <w:tcW w:w="389" w:type="pct"/>
            <w:vMerge/>
          </w:tcPr>
          <w:p w14:paraId="6ADCBDC0" w14:textId="77777777" w:rsidR="00315AB3" w:rsidRPr="00674597" w:rsidRDefault="00315AB3" w:rsidP="00645ED5">
            <w:pPr>
              <w:spacing w:line="360" w:lineRule="auto"/>
              <w:jc w:val="center"/>
              <w:rPr>
                <w:rFonts w:ascii="微软雅黑" w:eastAsia="微软雅黑" w:hAnsi="微软雅黑" w:cs="Arial"/>
                <w:b/>
              </w:rPr>
            </w:pPr>
          </w:p>
        </w:tc>
        <w:tc>
          <w:tcPr>
            <w:tcW w:w="804" w:type="pct"/>
          </w:tcPr>
          <w:p w14:paraId="316863F0" w14:textId="77777777" w:rsidR="00315AB3" w:rsidRPr="00674597" w:rsidRDefault="00315AB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CCECB54" w14:textId="77777777" w:rsidR="00315AB3" w:rsidRPr="00564545" w:rsidRDefault="00B30EF3" w:rsidP="00645ED5">
            <w:pPr>
              <w:spacing w:line="360" w:lineRule="auto"/>
              <w:rPr>
                <w:rFonts w:ascii="微软雅黑" w:eastAsia="微软雅黑" w:hAnsi="微软雅黑" w:cs="Arial"/>
              </w:rPr>
            </w:pPr>
            <w:r>
              <w:rPr>
                <w:rFonts w:ascii="微软雅黑" w:eastAsia="微软雅黑" w:hAnsi="微软雅黑" w:cs="Arial" w:hint="eastAsia"/>
              </w:rPr>
              <w:t>1.点击‘查看历史’可查看所选中配置项的历史操作信息记录：操作人、操作类型（添加、修改）、操作时间、用户ID等；</w:t>
            </w:r>
          </w:p>
        </w:tc>
      </w:tr>
      <w:tr w:rsidR="00315AB3" w:rsidRPr="00D81344" w14:paraId="2F4C3143" w14:textId="77777777" w:rsidTr="00315AB3">
        <w:tc>
          <w:tcPr>
            <w:tcW w:w="389" w:type="pct"/>
            <w:vMerge/>
          </w:tcPr>
          <w:p w14:paraId="622FF88F" w14:textId="77777777" w:rsidR="00315AB3" w:rsidRPr="00674597" w:rsidRDefault="00315AB3" w:rsidP="00645ED5">
            <w:pPr>
              <w:spacing w:line="360" w:lineRule="auto"/>
              <w:jc w:val="center"/>
              <w:rPr>
                <w:rFonts w:ascii="微软雅黑" w:eastAsia="微软雅黑" w:hAnsi="微软雅黑" w:cs="Arial"/>
                <w:b/>
              </w:rPr>
            </w:pPr>
          </w:p>
        </w:tc>
        <w:tc>
          <w:tcPr>
            <w:tcW w:w="804" w:type="pct"/>
          </w:tcPr>
          <w:p w14:paraId="655F64BB" w14:textId="77777777" w:rsidR="00315AB3" w:rsidRPr="00674597" w:rsidRDefault="00315AB3"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7A85186" w14:textId="77777777" w:rsidR="00315AB3" w:rsidRPr="00D81344" w:rsidRDefault="00315AB3" w:rsidP="00645ED5">
            <w:pPr>
              <w:spacing w:line="360" w:lineRule="auto"/>
              <w:rPr>
                <w:rFonts w:ascii="微软雅黑" w:eastAsia="微软雅黑" w:hAnsi="微软雅黑" w:cs="Arial"/>
              </w:rPr>
            </w:pPr>
          </w:p>
        </w:tc>
      </w:tr>
      <w:tr w:rsidR="00315AB3" w:rsidRPr="00A11910" w14:paraId="07430D2C" w14:textId="77777777" w:rsidTr="00315AB3">
        <w:tc>
          <w:tcPr>
            <w:tcW w:w="389" w:type="pct"/>
            <w:vMerge/>
          </w:tcPr>
          <w:p w14:paraId="190A97EE" w14:textId="77777777" w:rsidR="00315AB3" w:rsidRPr="00674597" w:rsidRDefault="00315AB3" w:rsidP="00645ED5">
            <w:pPr>
              <w:spacing w:line="360" w:lineRule="auto"/>
              <w:jc w:val="center"/>
              <w:rPr>
                <w:rFonts w:ascii="微软雅黑" w:eastAsia="微软雅黑" w:hAnsi="微软雅黑" w:cs="Arial"/>
                <w:b/>
              </w:rPr>
            </w:pPr>
          </w:p>
        </w:tc>
        <w:tc>
          <w:tcPr>
            <w:tcW w:w="804" w:type="pct"/>
          </w:tcPr>
          <w:p w14:paraId="46734EF7" w14:textId="77777777" w:rsidR="00315AB3" w:rsidRPr="00674597" w:rsidRDefault="00315AB3"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0A93AD6" w14:textId="77777777" w:rsidR="00315AB3" w:rsidRPr="00A11910" w:rsidRDefault="00315AB3" w:rsidP="00645ED5">
            <w:pPr>
              <w:spacing w:line="360" w:lineRule="auto"/>
              <w:rPr>
                <w:rFonts w:ascii="微软雅黑" w:eastAsia="微软雅黑" w:hAnsi="微软雅黑" w:cs="Arial"/>
              </w:rPr>
            </w:pPr>
          </w:p>
        </w:tc>
      </w:tr>
      <w:tr w:rsidR="00315AB3" w:rsidRPr="00674597" w14:paraId="59DB4518" w14:textId="77777777" w:rsidTr="00315AB3">
        <w:tc>
          <w:tcPr>
            <w:tcW w:w="389" w:type="pct"/>
            <w:vMerge/>
          </w:tcPr>
          <w:p w14:paraId="325CF3E7" w14:textId="77777777" w:rsidR="00315AB3" w:rsidRPr="00674597" w:rsidRDefault="00315AB3" w:rsidP="00645ED5">
            <w:pPr>
              <w:spacing w:line="360" w:lineRule="auto"/>
              <w:jc w:val="center"/>
              <w:rPr>
                <w:rFonts w:ascii="微软雅黑" w:eastAsia="微软雅黑" w:hAnsi="微软雅黑" w:cs="Arial"/>
                <w:b/>
              </w:rPr>
            </w:pPr>
          </w:p>
        </w:tc>
        <w:tc>
          <w:tcPr>
            <w:tcW w:w="804" w:type="pct"/>
          </w:tcPr>
          <w:p w14:paraId="3305B11F" w14:textId="77777777" w:rsidR="00315AB3" w:rsidRPr="00674597" w:rsidRDefault="00315AB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C68C1AF" w14:textId="77777777" w:rsidR="00315AB3" w:rsidRPr="00674597" w:rsidRDefault="00315AB3" w:rsidP="00645ED5">
            <w:pPr>
              <w:spacing w:line="360" w:lineRule="auto"/>
              <w:rPr>
                <w:rFonts w:ascii="微软雅黑" w:eastAsia="微软雅黑" w:hAnsi="微软雅黑" w:cs="Arial"/>
              </w:rPr>
            </w:pPr>
          </w:p>
        </w:tc>
      </w:tr>
      <w:tr w:rsidR="00B66284" w:rsidRPr="00674597" w14:paraId="07B5FD49" w14:textId="77777777" w:rsidTr="00B66284">
        <w:tc>
          <w:tcPr>
            <w:tcW w:w="389" w:type="pct"/>
            <w:vMerge w:val="restart"/>
          </w:tcPr>
          <w:p w14:paraId="4BF6808F" w14:textId="77777777" w:rsidR="00B66284" w:rsidRPr="00674597" w:rsidRDefault="00B66284" w:rsidP="00645ED5">
            <w:pPr>
              <w:spacing w:line="360" w:lineRule="auto"/>
              <w:jc w:val="center"/>
              <w:rPr>
                <w:rFonts w:ascii="微软雅黑" w:eastAsia="微软雅黑" w:hAnsi="微软雅黑" w:cs="Arial"/>
                <w:b/>
              </w:rPr>
            </w:pPr>
            <w:r>
              <w:rPr>
                <w:rFonts w:ascii="微软雅黑" w:eastAsia="微软雅黑" w:hAnsi="微软雅黑" w:cs="Arial" w:hint="eastAsia"/>
                <w:b/>
              </w:rPr>
              <w:t>8</w:t>
            </w:r>
          </w:p>
        </w:tc>
        <w:tc>
          <w:tcPr>
            <w:tcW w:w="804" w:type="pct"/>
          </w:tcPr>
          <w:p w14:paraId="4AAEDBCB" w14:textId="77777777" w:rsidR="00B66284" w:rsidRPr="00674597" w:rsidRDefault="00B6628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132DF87" w14:textId="77777777" w:rsidR="00B66284" w:rsidRPr="00674597" w:rsidRDefault="00B66284" w:rsidP="00645ED5">
            <w:pPr>
              <w:spacing w:line="360" w:lineRule="auto"/>
              <w:rPr>
                <w:rFonts w:ascii="微软雅黑" w:eastAsia="微软雅黑" w:hAnsi="微软雅黑" w:cs="Arial"/>
              </w:rPr>
            </w:pPr>
            <w:r w:rsidRPr="00E1070E">
              <w:rPr>
                <w:rFonts w:hint="eastAsia"/>
                <w:sz w:val="24"/>
                <w:szCs w:val="24"/>
              </w:rPr>
              <w:t>自定义类型资产管理</w:t>
            </w:r>
            <w:r w:rsidRPr="000C1D24">
              <w:rPr>
                <w:sz w:val="24"/>
                <w:szCs w:val="24"/>
              </w:rPr>
              <w:t>-5.3.4</w:t>
            </w:r>
          </w:p>
        </w:tc>
      </w:tr>
      <w:tr w:rsidR="00B66284" w:rsidRPr="00674597" w14:paraId="1BD4D3F5" w14:textId="77777777" w:rsidTr="00B66284">
        <w:tc>
          <w:tcPr>
            <w:tcW w:w="389" w:type="pct"/>
            <w:vMerge/>
          </w:tcPr>
          <w:p w14:paraId="6BC298AF" w14:textId="77777777" w:rsidR="00B66284" w:rsidRPr="00674597" w:rsidRDefault="00B66284" w:rsidP="00645ED5">
            <w:pPr>
              <w:spacing w:line="360" w:lineRule="auto"/>
              <w:jc w:val="center"/>
              <w:rPr>
                <w:rFonts w:ascii="微软雅黑" w:eastAsia="微软雅黑" w:hAnsi="微软雅黑" w:cs="Arial"/>
                <w:b/>
              </w:rPr>
            </w:pPr>
          </w:p>
        </w:tc>
        <w:tc>
          <w:tcPr>
            <w:tcW w:w="804" w:type="pct"/>
          </w:tcPr>
          <w:p w14:paraId="23685023" w14:textId="77777777" w:rsidR="00B66284" w:rsidRPr="00674597" w:rsidRDefault="00B6628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3D70B2E" w14:textId="77777777" w:rsidR="00B66284" w:rsidRPr="00674597" w:rsidRDefault="00B6628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B66284" w:rsidRPr="00564545" w14:paraId="65E60F02" w14:textId="77777777" w:rsidTr="00B66284">
        <w:tc>
          <w:tcPr>
            <w:tcW w:w="389" w:type="pct"/>
            <w:vMerge/>
          </w:tcPr>
          <w:p w14:paraId="4ED41560" w14:textId="77777777" w:rsidR="00B66284" w:rsidRPr="00674597" w:rsidRDefault="00B66284" w:rsidP="00645ED5">
            <w:pPr>
              <w:spacing w:line="360" w:lineRule="auto"/>
              <w:jc w:val="center"/>
              <w:rPr>
                <w:rFonts w:ascii="微软雅黑" w:eastAsia="微软雅黑" w:hAnsi="微软雅黑" w:cs="Arial"/>
                <w:b/>
              </w:rPr>
            </w:pPr>
          </w:p>
        </w:tc>
        <w:tc>
          <w:tcPr>
            <w:tcW w:w="804" w:type="pct"/>
          </w:tcPr>
          <w:p w14:paraId="3944E6A2" w14:textId="77777777" w:rsidR="00B66284" w:rsidRPr="00674597" w:rsidRDefault="00B6628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35097C4" w14:textId="77777777" w:rsidR="00B66284" w:rsidRPr="00A269AB" w:rsidRDefault="00DF4224" w:rsidP="00E118A7">
            <w:pPr>
              <w:pStyle w:val="aa"/>
              <w:numPr>
                <w:ilvl w:val="0"/>
                <w:numId w:val="92"/>
              </w:numPr>
              <w:spacing w:line="360" w:lineRule="auto"/>
              <w:ind w:firstLineChars="0"/>
              <w:rPr>
                <w:rFonts w:ascii="微软雅黑" w:eastAsia="微软雅黑" w:hAnsi="微软雅黑" w:cs="Arial"/>
              </w:rPr>
            </w:pPr>
            <w:r w:rsidRPr="00A269AB">
              <w:rPr>
                <w:rFonts w:ascii="微软雅黑" w:eastAsia="微软雅黑" w:hAnsi="微软雅黑" w:cs="Arial" w:hint="eastAsia"/>
              </w:rPr>
              <w:t>自定义类</w:t>
            </w:r>
            <w:r w:rsidR="00A269AB" w:rsidRPr="00A269AB">
              <w:rPr>
                <w:rFonts w:ascii="微软雅黑" w:eastAsia="微软雅黑" w:hAnsi="微软雅黑" w:cs="Arial" w:hint="eastAsia"/>
              </w:rPr>
              <w:t>型资产管理功能包括：添加、查看、删除、修改、历史记录查看、导出；</w:t>
            </w:r>
          </w:p>
          <w:p w14:paraId="65DAF58B" w14:textId="77777777" w:rsidR="00A269AB" w:rsidRDefault="00A269AB" w:rsidP="00E118A7">
            <w:pPr>
              <w:pStyle w:val="aa"/>
              <w:numPr>
                <w:ilvl w:val="0"/>
                <w:numId w:val="92"/>
              </w:numPr>
              <w:spacing w:line="360" w:lineRule="auto"/>
              <w:ind w:firstLineChars="0"/>
              <w:rPr>
                <w:rFonts w:ascii="微软雅黑" w:eastAsia="微软雅黑" w:hAnsi="微软雅黑" w:cs="Arial"/>
              </w:rPr>
            </w:pPr>
            <w:r>
              <w:rPr>
                <w:rFonts w:ascii="微软雅黑" w:eastAsia="微软雅黑" w:hAnsi="微软雅黑" w:cs="Arial" w:hint="eastAsia"/>
              </w:rPr>
              <w:t>拥有自定义类型资产管理功能权限的用户可对自定义类型的资产进行相应的管理操作（</w:t>
            </w:r>
            <w:r w:rsidRPr="00A269AB">
              <w:rPr>
                <w:rFonts w:ascii="微软雅黑" w:eastAsia="微软雅黑" w:hAnsi="微软雅黑" w:cs="Arial" w:hint="eastAsia"/>
              </w:rPr>
              <w:t>添加、查看、删除、修改、历史记录查看、导出</w:t>
            </w:r>
            <w:r>
              <w:rPr>
                <w:rFonts w:ascii="微软雅黑" w:eastAsia="微软雅黑" w:hAnsi="微软雅黑" w:cs="Arial" w:hint="eastAsia"/>
              </w:rPr>
              <w:t>）；</w:t>
            </w:r>
          </w:p>
          <w:p w14:paraId="1C0AD04E" w14:textId="77777777" w:rsidR="00A269AB" w:rsidRPr="00A269AB" w:rsidRDefault="00A269AB" w:rsidP="00E118A7">
            <w:pPr>
              <w:pStyle w:val="aa"/>
              <w:numPr>
                <w:ilvl w:val="0"/>
                <w:numId w:val="92"/>
              </w:numPr>
              <w:spacing w:line="360" w:lineRule="auto"/>
              <w:ind w:firstLineChars="0"/>
              <w:rPr>
                <w:rFonts w:ascii="微软雅黑" w:eastAsia="微软雅黑" w:hAnsi="微软雅黑" w:cs="Arial"/>
              </w:rPr>
            </w:pPr>
            <w:r>
              <w:rPr>
                <w:rFonts w:ascii="微软雅黑" w:eastAsia="微软雅黑" w:hAnsi="微软雅黑" w:cs="Arial" w:hint="eastAsia"/>
              </w:rPr>
              <w:lastRenderedPageBreak/>
              <w:t>操作同</w:t>
            </w:r>
            <w:r w:rsidR="00474124">
              <w:rPr>
                <w:rFonts w:ascii="微软雅黑" w:eastAsia="微软雅黑" w:hAnsi="微软雅黑" w:cs="Arial" w:hint="eastAsia"/>
              </w:rPr>
              <w:t>业务功能设计-</w:t>
            </w:r>
            <w:r w:rsidR="00474124" w:rsidRPr="004F580F">
              <w:rPr>
                <w:rFonts w:hint="eastAsia"/>
                <w:b/>
                <w:sz w:val="24"/>
                <w:szCs w:val="24"/>
              </w:rPr>
              <w:t>配置项</w:t>
            </w:r>
            <w:r w:rsidR="00474124">
              <w:rPr>
                <w:rFonts w:hint="eastAsia"/>
                <w:b/>
                <w:sz w:val="24"/>
                <w:szCs w:val="24"/>
              </w:rPr>
              <w:t>管理</w:t>
            </w:r>
            <w:r w:rsidR="00474124" w:rsidRPr="00B74B45">
              <w:rPr>
                <w:b/>
                <w:sz w:val="24"/>
                <w:szCs w:val="24"/>
              </w:rPr>
              <w:t>-5.3</w:t>
            </w:r>
          </w:p>
        </w:tc>
      </w:tr>
      <w:tr w:rsidR="00B66284" w:rsidRPr="00D81344" w14:paraId="1E3A6E88" w14:textId="77777777" w:rsidTr="00B66284">
        <w:tc>
          <w:tcPr>
            <w:tcW w:w="389" w:type="pct"/>
            <w:vMerge/>
          </w:tcPr>
          <w:p w14:paraId="45DAB54A" w14:textId="77777777" w:rsidR="00B66284" w:rsidRPr="00674597" w:rsidRDefault="00B66284" w:rsidP="00645ED5">
            <w:pPr>
              <w:spacing w:line="360" w:lineRule="auto"/>
              <w:jc w:val="center"/>
              <w:rPr>
                <w:rFonts w:ascii="微软雅黑" w:eastAsia="微软雅黑" w:hAnsi="微软雅黑" w:cs="Arial"/>
                <w:b/>
              </w:rPr>
            </w:pPr>
          </w:p>
        </w:tc>
        <w:tc>
          <w:tcPr>
            <w:tcW w:w="804" w:type="pct"/>
          </w:tcPr>
          <w:p w14:paraId="7269B17F" w14:textId="77777777" w:rsidR="00B66284" w:rsidRPr="00674597" w:rsidRDefault="00B6628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BCB3844" w14:textId="77777777" w:rsidR="00B66284" w:rsidRPr="00D81344" w:rsidRDefault="00567EE4" w:rsidP="00645ED5">
            <w:pPr>
              <w:spacing w:line="360" w:lineRule="auto"/>
              <w:rPr>
                <w:rFonts w:ascii="微软雅黑" w:eastAsia="微软雅黑" w:hAnsi="微软雅黑" w:cs="Arial"/>
              </w:rPr>
            </w:pPr>
            <w:r>
              <w:rPr>
                <w:rFonts w:ascii="微软雅黑" w:eastAsia="微软雅黑" w:hAnsi="微软雅黑" w:cs="Arial" w:hint="eastAsia"/>
              </w:rPr>
              <w:t>操作内容同业务功能设计-</w:t>
            </w:r>
            <w:r w:rsidRPr="004F580F">
              <w:rPr>
                <w:rFonts w:hint="eastAsia"/>
                <w:b/>
                <w:sz w:val="24"/>
                <w:szCs w:val="24"/>
              </w:rPr>
              <w:t>配置项</w:t>
            </w:r>
            <w:r>
              <w:rPr>
                <w:rFonts w:hint="eastAsia"/>
                <w:b/>
                <w:sz w:val="24"/>
                <w:szCs w:val="24"/>
              </w:rPr>
              <w:t>管理</w:t>
            </w:r>
            <w:r w:rsidRPr="00B74B45">
              <w:rPr>
                <w:b/>
                <w:sz w:val="24"/>
                <w:szCs w:val="24"/>
              </w:rPr>
              <w:t>-5.3</w:t>
            </w:r>
          </w:p>
        </w:tc>
      </w:tr>
      <w:tr w:rsidR="00B66284" w:rsidRPr="00A11910" w14:paraId="0F0B4A39" w14:textId="77777777" w:rsidTr="00B66284">
        <w:tc>
          <w:tcPr>
            <w:tcW w:w="389" w:type="pct"/>
            <w:vMerge/>
          </w:tcPr>
          <w:p w14:paraId="42AF2B7A" w14:textId="77777777" w:rsidR="00B66284" w:rsidRPr="00674597" w:rsidRDefault="00B66284" w:rsidP="00645ED5">
            <w:pPr>
              <w:spacing w:line="360" w:lineRule="auto"/>
              <w:jc w:val="center"/>
              <w:rPr>
                <w:rFonts w:ascii="微软雅黑" w:eastAsia="微软雅黑" w:hAnsi="微软雅黑" w:cs="Arial"/>
                <w:b/>
              </w:rPr>
            </w:pPr>
          </w:p>
        </w:tc>
        <w:tc>
          <w:tcPr>
            <w:tcW w:w="804" w:type="pct"/>
          </w:tcPr>
          <w:p w14:paraId="5523B984" w14:textId="77777777" w:rsidR="00B66284" w:rsidRPr="00674597" w:rsidRDefault="00B6628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690E0C2" w14:textId="77777777" w:rsidR="00B66284" w:rsidRPr="00A11910" w:rsidRDefault="00B66284" w:rsidP="00645ED5">
            <w:pPr>
              <w:spacing w:line="360" w:lineRule="auto"/>
              <w:rPr>
                <w:rFonts w:ascii="微软雅黑" w:eastAsia="微软雅黑" w:hAnsi="微软雅黑" w:cs="Arial"/>
              </w:rPr>
            </w:pPr>
          </w:p>
        </w:tc>
      </w:tr>
      <w:tr w:rsidR="00B66284" w:rsidRPr="00674597" w14:paraId="054AA580" w14:textId="77777777" w:rsidTr="00B66284">
        <w:tc>
          <w:tcPr>
            <w:tcW w:w="389" w:type="pct"/>
            <w:vMerge/>
          </w:tcPr>
          <w:p w14:paraId="3F2B14B8" w14:textId="77777777" w:rsidR="00B66284" w:rsidRPr="00674597" w:rsidRDefault="00B66284" w:rsidP="00645ED5">
            <w:pPr>
              <w:spacing w:line="360" w:lineRule="auto"/>
              <w:jc w:val="center"/>
              <w:rPr>
                <w:rFonts w:ascii="微软雅黑" w:eastAsia="微软雅黑" w:hAnsi="微软雅黑" w:cs="Arial"/>
                <w:b/>
              </w:rPr>
            </w:pPr>
          </w:p>
        </w:tc>
        <w:tc>
          <w:tcPr>
            <w:tcW w:w="804" w:type="pct"/>
          </w:tcPr>
          <w:p w14:paraId="72C6B088" w14:textId="77777777" w:rsidR="00B66284" w:rsidRPr="00674597" w:rsidRDefault="00B6628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B6F3B81" w14:textId="77777777" w:rsidR="00B66284" w:rsidRPr="00674597" w:rsidRDefault="00567EE4" w:rsidP="00645ED5">
            <w:pPr>
              <w:spacing w:line="360" w:lineRule="auto"/>
              <w:rPr>
                <w:rFonts w:ascii="微软雅黑" w:eastAsia="微软雅黑" w:hAnsi="微软雅黑" w:cs="Arial"/>
              </w:rPr>
            </w:pPr>
            <w:r>
              <w:rPr>
                <w:rFonts w:ascii="微软雅黑" w:eastAsia="微软雅黑" w:hAnsi="微软雅黑" w:cs="Arial" w:hint="eastAsia"/>
              </w:rPr>
              <w:t>同业务功能设计-</w:t>
            </w:r>
            <w:r w:rsidRPr="004F580F">
              <w:rPr>
                <w:rFonts w:hint="eastAsia"/>
                <w:b/>
                <w:sz w:val="24"/>
                <w:szCs w:val="24"/>
              </w:rPr>
              <w:t>配置项</w:t>
            </w:r>
            <w:r>
              <w:rPr>
                <w:rFonts w:hint="eastAsia"/>
                <w:b/>
                <w:sz w:val="24"/>
                <w:szCs w:val="24"/>
              </w:rPr>
              <w:t>管理</w:t>
            </w:r>
            <w:r w:rsidRPr="00B74B45">
              <w:rPr>
                <w:b/>
                <w:sz w:val="24"/>
                <w:szCs w:val="24"/>
              </w:rPr>
              <w:t>-5.3</w:t>
            </w:r>
          </w:p>
        </w:tc>
      </w:tr>
    </w:tbl>
    <w:p w14:paraId="1BBBC69D" w14:textId="77777777" w:rsidR="003C5342" w:rsidRPr="003C5342" w:rsidRDefault="003C5342" w:rsidP="003C5342">
      <w:pPr>
        <w:spacing w:line="360" w:lineRule="auto"/>
        <w:rPr>
          <w:sz w:val="24"/>
          <w:szCs w:val="24"/>
        </w:rPr>
      </w:pPr>
    </w:p>
    <w:p w14:paraId="0DBF47D6" w14:textId="77777777" w:rsidR="009A7F03" w:rsidRPr="00564545" w:rsidRDefault="008A6921" w:rsidP="008A6921">
      <w:pPr>
        <w:pStyle w:val="5"/>
      </w:pPr>
      <w:r>
        <w:rPr>
          <w:rFonts w:hint="eastAsia"/>
        </w:rPr>
        <w:t>附件：配置项操作</w:t>
      </w:r>
      <w:r w:rsidR="00CC0265">
        <w:rPr>
          <w:rFonts w:hint="eastAsia"/>
        </w:rPr>
        <w:t>描述</w:t>
      </w:r>
    </w:p>
    <w:tbl>
      <w:tblPr>
        <w:tblStyle w:val="74"/>
        <w:tblW w:w="5000" w:type="pct"/>
        <w:tblLook w:val="04A0" w:firstRow="1" w:lastRow="0" w:firstColumn="1" w:lastColumn="0" w:noHBand="0" w:noVBand="1"/>
      </w:tblPr>
      <w:tblGrid>
        <w:gridCol w:w="663"/>
        <w:gridCol w:w="1370"/>
        <w:gridCol w:w="6489"/>
      </w:tblGrid>
      <w:tr w:rsidR="00644268" w:rsidRPr="00674597" w14:paraId="1989F907" w14:textId="77777777" w:rsidTr="00644268">
        <w:tc>
          <w:tcPr>
            <w:tcW w:w="5000" w:type="pct"/>
            <w:gridSpan w:val="3"/>
          </w:tcPr>
          <w:p w14:paraId="7E338533" w14:textId="77777777" w:rsidR="00644268" w:rsidRPr="00BE48CB" w:rsidRDefault="004A7632" w:rsidP="00645ED5">
            <w:pPr>
              <w:spacing w:line="360" w:lineRule="auto"/>
              <w:rPr>
                <w:b/>
                <w:sz w:val="24"/>
                <w:szCs w:val="24"/>
              </w:rPr>
            </w:pPr>
            <w:r w:rsidRPr="00BE48CB">
              <w:rPr>
                <w:rFonts w:hint="eastAsia"/>
                <w:b/>
                <w:sz w:val="24"/>
                <w:szCs w:val="24"/>
              </w:rPr>
              <w:t>文档管理</w:t>
            </w:r>
            <w:r w:rsidRPr="00BE48CB">
              <w:rPr>
                <w:rFonts w:hint="eastAsia"/>
                <w:b/>
                <w:sz w:val="24"/>
                <w:szCs w:val="24"/>
              </w:rPr>
              <w:t>-5.8</w:t>
            </w:r>
          </w:p>
        </w:tc>
      </w:tr>
      <w:tr w:rsidR="00644268" w:rsidRPr="00674597" w14:paraId="3FA57DCE" w14:textId="77777777" w:rsidTr="00645ED5">
        <w:tc>
          <w:tcPr>
            <w:tcW w:w="389" w:type="pct"/>
            <w:vMerge w:val="restart"/>
          </w:tcPr>
          <w:p w14:paraId="5D2352FD" w14:textId="77777777" w:rsidR="00644268" w:rsidRPr="00674597" w:rsidRDefault="00644268"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2F339EC2" w14:textId="77777777" w:rsidR="00644268" w:rsidRPr="00674597" w:rsidRDefault="0064426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A5E5310" w14:textId="77777777" w:rsidR="00644268" w:rsidRPr="00674597" w:rsidRDefault="00E52407" w:rsidP="00645ED5">
            <w:pPr>
              <w:spacing w:line="360" w:lineRule="auto"/>
              <w:rPr>
                <w:rFonts w:ascii="微软雅黑" w:eastAsia="微软雅黑" w:hAnsi="微软雅黑" w:cs="Arial"/>
              </w:rPr>
            </w:pPr>
            <w:r w:rsidRPr="00E52407">
              <w:rPr>
                <w:rFonts w:ascii="微软雅黑" w:eastAsia="微软雅黑" w:hAnsi="微软雅黑" w:cs="Arial" w:hint="eastAsia"/>
              </w:rPr>
              <w:t>文档添加-5.8.1</w:t>
            </w:r>
          </w:p>
        </w:tc>
      </w:tr>
      <w:tr w:rsidR="00644268" w:rsidRPr="00674597" w14:paraId="732E430E" w14:textId="77777777" w:rsidTr="00645ED5">
        <w:tc>
          <w:tcPr>
            <w:tcW w:w="389" w:type="pct"/>
            <w:vMerge/>
          </w:tcPr>
          <w:p w14:paraId="4AD81E61" w14:textId="77777777" w:rsidR="00644268" w:rsidRPr="00674597" w:rsidRDefault="00644268" w:rsidP="00645ED5">
            <w:pPr>
              <w:spacing w:line="360" w:lineRule="auto"/>
              <w:jc w:val="center"/>
              <w:rPr>
                <w:rFonts w:ascii="微软雅黑" w:eastAsia="微软雅黑" w:hAnsi="微软雅黑" w:cs="Arial"/>
                <w:b/>
              </w:rPr>
            </w:pPr>
          </w:p>
        </w:tc>
        <w:tc>
          <w:tcPr>
            <w:tcW w:w="804" w:type="pct"/>
          </w:tcPr>
          <w:p w14:paraId="60124135" w14:textId="77777777" w:rsidR="00644268" w:rsidRPr="00674597" w:rsidRDefault="0064426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75C8384" w14:textId="77777777" w:rsidR="00644268" w:rsidRPr="00674597" w:rsidRDefault="00B81F1F"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644268" w:rsidRPr="00564545" w14:paraId="23AE309A" w14:textId="77777777" w:rsidTr="00645ED5">
        <w:tc>
          <w:tcPr>
            <w:tcW w:w="389" w:type="pct"/>
            <w:vMerge/>
          </w:tcPr>
          <w:p w14:paraId="50CF63B3" w14:textId="77777777" w:rsidR="00644268" w:rsidRPr="00674597" w:rsidRDefault="00644268" w:rsidP="00645ED5">
            <w:pPr>
              <w:spacing w:line="360" w:lineRule="auto"/>
              <w:jc w:val="center"/>
              <w:rPr>
                <w:rFonts w:ascii="微软雅黑" w:eastAsia="微软雅黑" w:hAnsi="微软雅黑" w:cs="Arial"/>
                <w:b/>
              </w:rPr>
            </w:pPr>
          </w:p>
        </w:tc>
        <w:tc>
          <w:tcPr>
            <w:tcW w:w="804" w:type="pct"/>
          </w:tcPr>
          <w:p w14:paraId="3F30AE5B" w14:textId="77777777" w:rsidR="00644268" w:rsidRPr="00674597" w:rsidRDefault="0064426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99DBB37" w14:textId="77777777" w:rsidR="0019316A" w:rsidRPr="00F43120" w:rsidRDefault="00DA7205" w:rsidP="00E118A7">
            <w:pPr>
              <w:pStyle w:val="aa"/>
              <w:numPr>
                <w:ilvl w:val="0"/>
                <w:numId w:val="93"/>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0019316A" w:rsidRPr="00F43120">
              <w:rPr>
                <w:rFonts w:ascii="微软雅黑" w:eastAsia="微软雅黑" w:hAnsi="微软雅黑" w:cs="Arial" w:hint="eastAsia"/>
              </w:rPr>
              <w:t>进入配置项信息填写页面；</w:t>
            </w:r>
          </w:p>
          <w:p w14:paraId="432404DF" w14:textId="77777777" w:rsidR="0019316A" w:rsidRDefault="004D5C50" w:rsidP="00E118A7">
            <w:pPr>
              <w:pStyle w:val="aa"/>
              <w:numPr>
                <w:ilvl w:val="0"/>
                <w:numId w:val="93"/>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57DBBB52" w14:textId="77777777" w:rsidR="004D5C50" w:rsidRPr="0019316A" w:rsidRDefault="006C53E4" w:rsidP="00E118A7">
            <w:pPr>
              <w:pStyle w:val="aa"/>
              <w:numPr>
                <w:ilvl w:val="0"/>
                <w:numId w:val="93"/>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文档类型配置项的添加操作；</w:t>
            </w:r>
          </w:p>
        </w:tc>
      </w:tr>
      <w:tr w:rsidR="00644268" w:rsidRPr="00D81344" w14:paraId="67966C39" w14:textId="77777777" w:rsidTr="00645ED5">
        <w:tc>
          <w:tcPr>
            <w:tcW w:w="389" w:type="pct"/>
            <w:vMerge/>
          </w:tcPr>
          <w:p w14:paraId="6C8B486D" w14:textId="77777777" w:rsidR="00644268" w:rsidRPr="00674597" w:rsidRDefault="00644268" w:rsidP="00645ED5">
            <w:pPr>
              <w:spacing w:line="360" w:lineRule="auto"/>
              <w:jc w:val="center"/>
              <w:rPr>
                <w:rFonts w:ascii="微软雅黑" w:eastAsia="微软雅黑" w:hAnsi="微软雅黑" w:cs="Arial"/>
                <w:b/>
              </w:rPr>
            </w:pPr>
          </w:p>
        </w:tc>
        <w:tc>
          <w:tcPr>
            <w:tcW w:w="804" w:type="pct"/>
          </w:tcPr>
          <w:p w14:paraId="36667E8D" w14:textId="77777777" w:rsidR="00644268" w:rsidRPr="00674597" w:rsidRDefault="00644268"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511B1EE" w14:textId="398F863A" w:rsidR="00644268" w:rsidRDefault="0088018D" w:rsidP="00645ED5">
            <w:pPr>
              <w:spacing w:line="360" w:lineRule="auto"/>
              <w:rPr>
                <w:rFonts w:ascii="微软雅黑" w:eastAsia="微软雅黑" w:hAnsi="微软雅黑" w:cs="Arial"/>
              </w:rPr>
            </w:pPr>
            <w:r>
              <w:rPr>
                <w:rFonts w:ascii="微软雅黑" w:eastAsia="微软雅黑" w:hAnsi="微软雅黑" w:cs="Arial" w:hint="eastAsia"/>
              </w:rPr>
              <w:t>属性：</w:t>
            </w:r>
            <w:r w:rsidR="007B4E5E">
              <w:rPr>
                <w:rFonts w:ascii="微软雅黑" w:eastAsia="微软雅黑" w:hAnsi="微软雅黑" w:cs="Arial" w:hint="eastAsia"/>
              </w:rPr>
              <w:t>基础信息（</w:t>
            </w:r>
            <w:r w:rsidR="003D476C">
              <w:rPr>
                <w:rFonts w:ascii="微软雅黑" w:eastAsia="微软雅黑" w:hAnsi="微软雅黑" w:cs="Arial" w:hint="eastAsia"/>
              </w:rPr>
              <w:t>配置子类</w:t>
            </w:r>
            <w:r w:rsidR="00FC11B7">
              <w:rPr>
                <w:rFonts w:ascii="微软雅黑" w:eastAsia="微软雅黑" w:hAnsi="微软雅黑" w:cs="Arial" w:hint="eastAsia"/>
              </w:rPr>
              <w:t>-</w:t>
            </w:r>
            <w:r w:rsidR="00FC11B7" w:rsidRPr="00FC11B7">
              <w:rPr>
                <w:rFonts w:ascii="微软雅黑" w:eastAsia="微软雅黑" w:hAnsi="微软雅黑" w:cs="Arial" w:hint="eastAsia"/>
              </w:rPr>
              <w:t>配置子类管理-7.7.15.2</w:t>
            </w:r>
            <w:r w:rsidR="003D476C">
              <w:rPr>
                <w:rFonts w:ascii="微软雅黑" w:eastAsia="微软雅黑" w:hAnsi="微软雅黑" w:cs="Arial" w:hint="eastAsia"/>
              </w:rPr>
              <w:t>、资产名称、部门</w:t>
            </w:r>
            <w:r w:rsidR="00676A1E">
              <w:rPr>
                <w:rFonts w:ascii="微软雅黑" w:eastAsia="微软雅黑" w:hAnsi="微软雅黑" w:cs="Arial" w:hint="eastAsia"/>
              </w:rPr>
              <w:t>-</w:t>
            </w:r>
            <w:r w:rsidR="00AA1791" w:rsidRPr="00AA1791">
              <w:rPr>
                <w:rFonts w:ascii="微软雅黑" w:eastAsia="微软雅黑" w:hAnsi="微软雅黑" w:cs="Arial" w:hint="eastAsia"/>
              </w:rPr>
              <w:t>部门管理-7.1.3</w:t>
            </w:r>
            <w:r w:rsidR="003D476C">
              <w:rPr>
                <w:rFonts w:ascii="微软雅黑" w:eastAsia="微软雅黑" w:hAnsi="微软雅黑" w:cs="Arial" w:hint="eastAsia"/>
              </w:rPr>
              <w:t>、负责人</w:t>
            </w:r>
            <w:r w:rsidR="00AA1791">
              <w:rPr>
                <w:rFonts w:ascii="微软雅黑" w:eastAsia="微软雅黑" w:hAnsi="微软雅黑" w:cs="Arial" w:hint="eastAsia"/>
              </w:rPr>
              <w:t>-</w:t>
            </w:r>
            <w:r w:rsidR="00AA1791" w:rsidRPr="00AA1791">
              <w:rPr>
                <w:rFonts w:ascii="微软雅黑" w:eastAsia="微软雅黑" w:hAnsi="微软雅黑" w:cs="Arial" w:hint="eastAsia"/>
              </w:rPr>
              <w:t>用户管理-7.1.1</w:t>
            </w:r>
            <w:r w:rsidR="003D476C">
              <w:rPr>
                <w:rFonts w:ascii="微软雅黑" w:eastAsia="微软雅黑" w:hAnsi="微软雅黑" w:cs="Arial" w:hint="eastAsia"/>
              </w:rPr>
              <w:t>、领用人</w:t>
            </w:r>
            <w:r w:rsidR="00AA1791">
              <w:rPr>
                <w:rFonts w:ascii="微软雅黑" w:eastAsia="微软雅黑" w:hAnsi="微软雅黑" w:cs="Arial" w:hint="eastAsia"/>
              </w:rPr>
              <w:t>-</w:t>
            </w:r>
            <w:r w:rsidR="00AA1791" w:rsidRPr="00AA1791">
              <w:rPr>
                <w:rFonts w:ascii="微软雅黑" w:eastAsia="微软雅黑" w:hAnsi="微软雅黑" w:cs="Arial" w:hint="eastAsia"/>
              </w:rPr>
              <w:t>用户管理-7.1.1</w:t>
            </w:r>
            <w:r w:rsidR="003D476C">
              <w:rPr>
                <w:rFonts w:ascii="微软雅黑" w:eastAsia="微软雅黑" w:hAnsi="微软雅黑" w:cs="Arial" w:hint="eastAsia"/>
              </w:rPr>
              <w:t>、资产状态</w:t>
            </w:r>
            <w:r w:rsidR="00473D2F">
              <w:rPr>
                <w:rFonts w:ascii="微软雅黑" w:eastAsia="微软雅黑" w:hAnsi="微软雅黑" w:cs="Arial" w:hint="eastAsia"/>
              </w:rPr>
              <w:t>-</w:t>
            </w:r>
            <w:r w:rsidR="00473D2F" w:rsidRPr="00473D2F">
              <w:rPr>
                <w:rFonts w:ascii="微软雅黑" w:eastAsia="微软雅黑" w:hAnsi="微软雅黑" w:cs="Arial" w:hint="eastAsia"/>
              </w:rPr>
              <w:t>资产状态管理-7.7.1</w:t>
            </w:r>
            <w:r w:rsidR="003D476C">
              <w:rPr>
                <w:rFonts w:ascii="微软雅黑" w:eastAsia="微软雅黑" w:hAnsi="微软雅黑" w:cs="Arial" w:hint="eastAsia"/>
              </w:rPr>
              <w:t>、保密</w:t>
            </w:r>
            <w:r w:rsidR="00B6274A">
              <w:rPr>
                <w:rFonts w:ascii="微软雅黑" w:eastAsia="微软雅黑" w:hAnsi="微软雅黑" w:cs="Arial" w:hint="eastAsia"/>
              </w:rPr>
              <w:t>（是/否）</w:t>
            </w:r>
            <w:r w:rsidR="003D476C">
              <w:rPr>
                <w:rFonts w:ascii="微软雅黑" w:eastAsia="微软雅黑" w:hAnsi="微软雅黑" w:cs="Arial" w:hint="eastAsia"/>
              </w:rPr>
              <w:t>、购置（创建）日期、</w:t>
            </w:r>
            <w:r w:rsidR="00EF3A76">
              <w:rPr>
                <w:rFonts w:ascii="微软雅黑" w:eastAsia="微软雅黑" w:hAnsi="微软雅黑" w:cs="Arial" w:hint="eastAsia"/>
              </w:rPr>
              <w:t>财务</w:t>
            </w:r>
            <w:r w:rsidR="003D476C">
              <w:rPr>
                <w:rFonts w:ascii="微软雅黑" w:eastAsia="微软雅黑" w:hAnsi="微软雅黑" w:cs="Arial" w:hint="eastAsia"/>
              </w:rPr>
              <w:t>编号、保密编号、购置公司</w:t>
            </w:r>
            <w:r w:rsidR="00B6274A">
              <w:rPr>
                <w:rFonts w:ascii="微软雅黑" w:eastAsia="微软雅黑" w:hAnsi="微软雅黑" w:cs="Arial" w:hint="eastAsia"/>
              </w:rPr>
              <w:t>-</w:t>
            </w:r>
            <w:r w:rsidR="00B6274A" w:rsidRPr="00B6274A">
              <w:rPr>
                <w:rFonts w:ascii="微软雅黑" w:eastAsia="微软雅黑" w:hAnsi="微软雅黑" w:cs="Arial" w:hint="eastAsia"/>
              </w:rPr>
              <w:t>购置公司管理-7.7.2</w:t>
            </w:r>
            <w:r w:rsidR="003D476C">
              <w:rPr>
                <w:rFonts w:ascii="微软雅黑" w:eastAsia="微软雅黑" w:hAnsi="微软雅黑" w:cs="Arial" w:hint="eastAsia"/>
              </w:rPr>
              <w:t>、使用范围</w:t>
            </w:r>
            <w:r w:rsidR="00394576">
              <w:rPr>
                <w:rFonts w:ascii="微软雅黑" w:eastAsia="微软雅黑" w:hAnsi="微软雅黑" w:cs="Arial" w:hint="eastAsia"/>
              </w:rPr>
              <w:t>-</w:t>
            </w:r>
            <w:r w:rsidR="00394576" w:rsidRPr="00394576">
              <w:rPr>
                <w:rFonts w:ascii="微软雅黑" w:eastAsia="微软雅黑" w:hAnsi="微软雅黑" w:cs="Arial" w:hint="eastAsia"/>
              </w:rPr>
              <w:t>使用范围管理-7.7.3</w:t>
            </w:r>
            <w:r w:rsidR="003D476C">
              <w:rPr>
                <w:rFonts w:ascii="微软雅黑" w:eastAsia="微软雅黑" w:hAnsi="微软雅黑" w:cs="Arial" w:hint="eastAsia"/>
              </w:rPr>
              <w:t>、IT状态</w:t>
            </w:r>
            <w:r w:rsidR="00394576">
              <w:rPr>
                <w:rFonts w:ascii="微软雅黑" w:eastAsia="微软雅黑" w:hAnsi="微软雅黑" w:cs="Arial" w:hint="eastAsia"/>
              </w:rPr>
              <w:t>-</w:t>
            </w:r>
            <w:r w:rsidR="00394576" w:rsidRPr="00394576">
              <w:rPr>
                <w:rFonts w:ascii="微软雅黑" w:eastAsia="微软雅黑" w:hAnsi="微软雅黑" w:cs="Arial" w:hint="eastAsia"/>
              </w:rPr>
              <w:t>配置项状态管理-7.7.15.3</w:t>
            </w:r>
            <w:r w:rsidR="007B4E5E">
              <w:rPr>
                <w:rFonts w:ascii="微软雅黑" w:eastAsia="微软雅黑" w:hAnsi="微软雅黑" w:cs="Arial" w:hint="eastAsia"/>
              </w:rPr>
              <w:t>）、其他信息（</w:t>
            </w:r>
            <w:r w:rsidR="003D476C">
              <w:rPr>
                <w:rFonts w:ascii="微软雅黑" w:eastAsia="微软雅黑" w:hAnsi="微软雅黑" w:cs="Arial" w:hint="eastAsia"/>
              </w:rPr>
              <w:t>照片-截屏/文档上传、附件-截屏/文档上传、用途-文本框、位置-文本框、备注-文本框</w:t>
            </w:r>
            <w:r w:rsidR="007B4E5E">
              <w:rPr>
                <w:rFonts w:ascii="微软雅黑" w:eastAsia="微软雅黑" w:hAnsi="微软雅黑" w:cs="Arial" w:hint="eastAsia"/>
              </w:rPr>
              <w:t>）、拓展信息-</w:t>
            </w:r>
            <w:r w:rsidR="00DB0A60">
              <w:rPr>
                <w:rFonts w:ascii="微软雅黑" w:eastAsia="微软雅黑" w:hAnsi="微软雅黑" w:cs="Arial" w:hint="eastAsia"/>
              </w:rPr>
              <w:t>扩展表单-7.7.15.8</w:t>
            </w:r>
            <w:r w:rsidR="004261C0">
              <w:rPr>
                <w:rFonts w:ascii="微软雅黑" w:eastAsia="微软雅黑" w:hAnsi="微软雅黑" w:cs="Arial" w:hint="eastAsia"/>
              </w:rPr>
              <w:t>；</w:t>
            </w:r>
          </w:p>
          <w:p w14:paraId="62E3AE9B" w14:textId="77777777" w:rsidR="0088018D" w:rsidRDefault="0088018D" w:rsidP="00645ED5">
            <w:pPr>
              <w:spacing w:line="360" w:lineRule="auto"/>
              <w:rPr>
                <w:rFonts w:ascii="微软雅黑" w:eastAsia="微软雅黑" w:hAnsi="微软雅黑" w:cs="Arial"/>
              </w:rPr>
            </w:pPr>
            <w:r>
              <w:rPr>
                <w:rFonts w:ascii="微软雅黑" w:eastAsia="微软雅黑" w:hAnsi="微软雅黑" w:cs="Arial" w:hint="eastAsia"/>
              </w:rPr>
              <w:t>联系人：</w:t>
            </w:r>
            <w:r w:rsidR="005E4C05">
              <w:rPr>
                <w:rFonts w:ascii="微软雅黑" w:eastAsia="微软雅黑" w:hAnsi="微软雅黑" w:cs="Arial" w:hint="eastAsia"/>
              </w:rPr>
              <w:t>添加</w:t>
            </w:r>
            <w:r w:rsidR="006F7B22">
              <w:rPr>
                <w:rFonts w:ascii="微软雅黑" w:eastAsia="微软雅黑" w:hAnsi="微软雅黑" w:cs="Arial" w:hint="eastAsia"/>
              </w:rPr>
              <w:t>、移除合同联系人-</w:t>
            </w:r>
            <w:r w:rsidR="005E4C05" w:rsidRPr="005E4C05">
              <w:rPr>
                <w:rFonts w:ascii="微软雅黑" w:eastAsia="微软雅黑" w:hAnsi="微软雅黑" w:cs="Arial" w:hint="eastAsia"/>
              </w:rPr>
              <w:t>合同联系人管理-7.7.10</w:t>
            </w:r>
            <w:r w:rsidR="00BC0BD7">
              <w:rPr>
                <w:rFonts w:ascii="微软雅黑" w:eastAsia="微软雅黑" w:hAnsi="微软雅黑" w:cs="Arial" w:hint="eastAsia"/>
              </w:rPr>
              <w:t>（对接部门为当前用户所在部门的）</w:t>
            </w:r>
            <w:r w:rsidR="005E4C05">
              <w:rPr>
                <w:rFonts w:ascii="微软雅黑" w:eastAsia="微软雅黑" w:hAnsi="微软雅黑" w:cs="Arial" w:hint="eastAsia"/>
              </w:rPr>
              <w:t>，</w:t>
            </w:r>
            <w:r w:rsidR="006F7B22">
              <w:rPr>
                <w:rFonts w:ascii="微软雅黑" w:eastAsia="微软雅黑" w:hAnsi="微软雅黑" w:cs="Arial" w:hint="eastAsia"/>
              </w:rPr>
              <w:t>支持按照姓名、邮箱、电话等条件搜索添加；</w:t>
            </w:r>
          </w:p>
          <w:p w14:paraId="53AE6486" w14:textId="77777777" w:rsidR="0088018D" w:rsidRDefault="0088018D" w:rsidP="00645ED5">
            <w:pPr>
              <w:spacing w:line="360" w:lineRule="auto"/>
              <w:rPr>
                <w:rFonts w:ascii="微软雅黑" w:eastAsia="微软雅黑" w:hAnsi="微软雅黑" w:cs="Arial"/>
              </w:rPr>
            </w:pPr>
            <w:r>
              <w:rPr>
                <w:rFonts w:ascii="微软雅黑" w:eastAsia="微软雅黑" w:hAnsi="微软雅黑" w:cs="Arial" w:hint="eastAsia"/>
              </w:rPr>
              <w:t>供应商合同：</w:t>
            </w:r>
            <w:r w:rsidR="00553027">
              <w:rPr>
                <w:rFonts w:ascii="微软雅黑" w:eastAsia="微软雅黑" w:hAnsi="微软雅黑" w:cs="Arial" w:hint="eastAsia"/>
              </w:rPr>
              <w:t>添加、移除供应商合同-</w:t>
            </w:r>
            <w:r w:rsidR="00553027" w:rsidRPr="00553027">
              <w:rPr>
                <w:rFonts w:ascii="微软雅黑" w:eastAsia="微软雅黑" w:hAnsi="微软雅黑" w:cs="Arial" w:hint="eastAsia"/>
              </w:rPr>
              <w:t>供应商合同管理-7.7.12</w:t>
            </w:r>
            <w:r w:rsidR="00553027">
              <w:rPr>
                <w:rFonts w:ascii="微软雅黑" w:eastAsia="微软雅黑" w:hAnsi="微软雅黑" w:cs="Arial" w:hint="eastAsia"/>
              </w:rPr>
              <w:t>，支持按照供应商、部门、合同名称、状态等条件搜索添加；</w:t>
            </w:r>
          </w:p>
          <w:p w14:paraId="645337F4" w14:textId="77777777" w:rsidR="0088018D" w:rsidRPr="0088018D" w:rsidRDefault="0088018D" w:rsidP="00645ED5">
            <w:pPr>
              <w:spacing w:line="360" w:lineRule="auto"/>
              <w:rPr>
                <w:rFonts w:ascii="微软雅黑" w:eastAsia="微软雅黑" w:hAnsi="微软雅黑" w:cs="Arial"/>
              </w:rPr>
            </w:pPr>
            <w:r>
              <w:rPr>
                <w:rFonts w:ascii="微软雅黑" w:eastAsia="微软雅黑" w:hAnsi="微软雅黑" w:cs="Arial" w:hint="eastAsia"/>
              </w:rPr>
              <w:lastRenderedPageBreak/>
              <w:t>关联的配置项：</w:t>
            </w:r>
            <w:r w:rsidR="009F5993">
              <w:rPr>
                <w:rFonts w:ascii="微软雅黑" w:eastAsia="微软雅黑" w:hAnsi="微软雅黑" w:cs="Arial" w:hint="eastAsia"/>
              </w:rPr>
              <w:t>添加、移除关联的配置</w:t>
            </w:r>
            <w:r w:rsidR="009F5993" w:rsidRPr="00902115">
              <w:rPr>
                <w:rFonts w:ascii="微软雅黑" w:eastAsia="微软雅黑" w:hAnsi="微软雅黑" w:cs="Arial"/>
              </w:rPr>
              <w:t>-5.3</w:t>
            </w:r>
            <w:r w:rsidR="009F5993">
              <w:rPr>
                <w:rFonts w:ascii="微软雅黑" w:eastAsia="微软雅黑" w:hAnsi="微软雅黑" w:cs="Arial" w:hint="eastAsia"/>
              </w:rPr>
              <w:t>，支持按照关键词、配置项类型、配置子类、IT状态、部门、领用人等条件搜索添加；</w:t>
            </w:r>
          </w:p>
        </w:tc>
      </w:tr>
      <w:tr w:rsidR="00644268" w:rsidRPr="00A11910" w14:paraId="7E5D5C52" w14:textId="77777777" w:rsidTr="00645ED5">
        <w:tc>
          <w:tcPr>
            <w:tcW w:w="389" w:type="pct"/>
            <w:vMerge/>
          </w:tcPr>
          <w:p w14:paraId="10C2A5B8" w14:textId="77777777" w:rsidR="00644268" w:rsidRPr="00674597" w:rsidRDefault="00644268" w:rsidP="00645ED5">
            <w:pPr>
              <w:spacing w:line="360" w:lineRule="auto"/>
              <w:jc w:val="center"/>
              <w:rPr>
                <w:rFonts w:ascii="微软雅黑" w:eastAsia="微软雅黑" w:hAnsi="微软雅黑" w:cs="Arial"/>
                <w:b/>
              </w:rPr>
            </w:pPr>
          </w:p>
        </w:tc>
        <w:tc>
          <w:tcPr>
            <w:tcW w:w="804" w:type="pct"/>
          </w:tcPr>
          <w:p w14:paraId="165C439C" w14:textId="77777777" w:rsidR="00644268" w:rsidRPr="00674597" w:rsidRDefault="00644268"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C9A8140" w14:textId="77777777" w:rsidR="00644268" w:rsidRPr="00A11910" w:rsidRDefault="00644268" w:rsidP="00645ED5">
            <w:pPr>
              <w:spacing w:line="360" w:lineRule="auto"/>
              <w:rPr>
                <w:rFonts w:ascii="微软雅黑" w:eastAsia="微软雅黑" w:hAnsi="微软雅黑" w:cs="Arial"/>
              </w:rPr>
            </w:pPr>
          </w:p>
        </w:tc>
      </w:tr>
      <w:tr w:rsidR="00644268" w:rsidRPr="00674597" w14:paraId="283EE2AE" w14:textId="77777777" w:rsidTr="00645ED5">
        <w:tc>
          <w:tcPr>
            <w:tcW w:w="389" w:type="pct"/>
            <w:vMerge/>
          </w:tcPr>
          <w:p w14:paraId="5EABC187" w14:textId="77777777" w:rsidR="00644268" w:rsidRPr="00674597" w:rsidRDefault="00644268" w:rsidP="00645ED5">
            <w:pPr>
              <w:spacing w:line="360" w:lineRule="auto"/>
              <w:jc w:val="center"/>
              <w:rPr>
                <w:rFonts w:ascii="微软雅黑" w:eastAsia="微软雅黑" w:hAnsi="微软雅黑" w:cs="Arial"/>
                <w:b/>
              </w:rPr>
            </w:pPr>
          </w:p>
        </w:tc>
        <w:tc>
          <w:tcPr>
            <w:tcW w:w="804" w:type="pct"/>
          </w:tcPr>
          <w:p w14:paraId="7E2C4F1A" w14:textId="77777777" w:rsidR="00644268" w:rsidRPr="00674597" w:rsidRDefault="0064426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4E38A57" w14:textId="77777777" w:rsidR="00644268" w:rsidRPr="00674597" w:rsidRDefault="00A23ACD" w:rsidP="00645ED5">
            <w:pPr>
              <w:spacing w:line="360" w:lineRule="auto"/>
              <w:rPr>
                <w:rFonts w:ascii="微软雅黑" w:eastAsia="微软雅黑" w:hAnsi="微软雅黑" w:cs="Arial"/>
              </w:rPr>
            </w:pPr>
            <w:r>
              <w:rPr>
                <w:rFonts w:ascii="微软雅黑" w:eastAsia="微软雅黑" w:hAnsi="微软雅黑" w:cs="Arial" w:hint="eastAsia"/>
              </w:rPr>
              <w:t>完成文档添加</w:t>
            </w:r>
          </w:p>
        </w:tc>
      </w:tr>
      <w:tr w:rsidR="00644268" w:rsidRPr="00674597" w14:paraId="6AB2438D" w14:textId="77777777" w:rsidTr="00645ED5">
        <w:tc>
          <w:tcPr>
            <w:tcW w:w="389" w:type="pct"/>
            <w:vMerge w:val="restart"/>
          </w:tcPr>
          <w:p w14:paraId="0F8AF419" w14:textId="77777777" w:rsidR="00644268" w:rsidRPr="00674597" w:rsidRDefault="00644268"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60C3101D" w14:textId="77777777" w:rsidR="00644268" w:rsidRPr="00674597" w:rsidRDefault="0064426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64E08BE" w14:textId="77777777" w:rsidR="00644268" w:rsidRPr="00674597" w:rsidRDefault="00B45C60" w:rsidP="00645ED5">
            <w:pPr>
              <w:spacing w:line="360" w:lineRule="auto"/>
              <w:rPr>
                <w:rFonts w:ascii="微软雅黑" w:eastAsia="微软雅黑" w:hAnsi="微软雅黑" w:cs="Arial"/>
              </w:rPr>
            </w:pPr>
            <w:r w:rsidRPr="00B45C60">
              <w:rPr>
                <w:rFonts w:ascii="微软雅黑" w:eastAsia="微软雅黑" w:hAnsi="微软雅黑" w:cs="Arial" w:hint="eastAsia"/>
              </w:rPr>
              <w:t>删除文档</w:t>
            </w:r>
            <w:r w:rsidRPr="00B45C60">
              <w:rPr>
                <w:rFonts w:ascii="微软雅黑" w:eastAsia="微软雅黑" w:hAnsi="微软雅黑" w:cs="Arial"/>
              </w:rPr>
              <w:t>-5.8.2</w:t>
            </w:r>
          </w:p>
        </w:tc>
      </w:tr>
      <w:tr w:rsidR="00644268" w:rsidRPr="00674597" w14:paraId="7486DEED" w14:textId="77777777" w:rsidTr="00645ED5">
        <w:tc>
          <w:tcPr>
            <w:tcW w:w="389" w:type="pct"/>
            <w:vMerge/>
          </w:tcPr>
          <w:p w14:paraId="53D672F4" w14:textId="77777777" w:rsidR="00644268" w:rsidRPr="00674597" w:rsidRDefault="00644268" w:rsidP="00645ED5">
            <w:pPr>
              <w:spacing w:line="360" w:lineRule="auto"/>
              <w:jc w:val="center"/>
              <w:rPr>
                <w:rFonts w:ascii="微软雅黑" w:eastAsia="微软雅黑" w:hAnsi="微软雅黑" w:cs="Arial"/>
                <w:b/>
              </w:rPr>
            </w:pPr>
          </w:p>
        </w:tc>
        <w:tc>
          <w:tcPr>
            <w:tcW w:w="804" w:type="pct"/>
          </w:tcPr>
          <w:p w14:paraId="6504E8B5" w14:textId="77777777" w:rsidR="00644268" w:rsidRPr="00674597" w:rsidRDefault="0064426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8606171" w14:textId="77777777" w:rsidR="00644268" w:rsidRPr="00674597" w:rsidRDefault="00B45C60"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644268" w:rsidRPr="00564545" w14:paraId="0A49159E" w14:textId="77777777" w:rsidTr="00645ED5">
        <w:tc>
          <w:tcPr>
            <w:tcW w:w="389" w:type="pct"/>
            <w:vMerge/>
          </w:tcPr>
          <w:p w14:paraId="752310BF" w14:textId="77777777" w:rsidR="00644268" w:rsidRPr="00674597" w:rsidRDefault="00644268" w:rsidP="00645ED5">
            <w:pPr>
              <w:spacing w:line="360" w:lineRule="auto"/>
              <w:jc w:val="center"/>
              <w:rPr>
                <w:rFonts w:ascii="微软雅黑" w:eastAsia="微软雅黑" w:hAnsi="微软雅黑" w:cs="Arial"/>
                <w:b/>
              </w:rPr>
            </w:pPr>
          </w:p>
        </w:tc>
        <w:tc>
          <w:tcPr>
            <w:tcW w:w="804" w:type="pct"/>
          </w:tcPr>
          <w:p w14:paraId="5D4669E5" w14:textId="77777777" w:rsidR="00644268" w:rsidRPr="00674597" w:rsidRDefault="0064426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1594F6E" w14:textId="77777777" w:rsidR="00644268" w:rsidRPr="00564545" w:rsidRDefault="00B45C60" w:rsidP="00645ED5">
            <w:pPr>
              <w:spacing w:line="360" w:lineRule="auto"/>
              <w:rPr>
                <w:rFonts w:ascii="微软雅黑" w:eastAsia="微软雅黑" w:hAnsi="微软雅黑" w:cs="Arial"/>
              </w:rPr>
            </w:pPr>
            <w:r>
              <w:rPr>
                <w:rFonts w:ascii="微软雅黑" w:eastAsia="微软雅黑" w:hAnsi="微软雅黑" w:cs="Arial" w:hint="eastAsia"/>
              </w:rPr>
              <w:t>1.点击‘删除’可对选中的文档类型配置项执行删除操作；</w:t>
            </w:r>
          </w:p>
        </w:tc>
      </w:tr>
      <w:tr w:rsidR="00644268" w:rsidRPr="00D81344" w14:paraId="14A77591" w14:textId="77777777" w:rsidTr="00645ED5">
        <w:tc>
          <w:tcPr>
            <w:tcW w:w="389" w:type="pct"/>
            <w:vMerge/>
          </w:tcPr>
          <w:p w14:paraId="30CEFC2E" w14:textId="77777777" w:rsidR="00644268" w:rsidRPr="00674597" w:rsidRDefault="00644268" w:rsidP="00645ED5">
            <w:pPr>
              <w:spacing w:line="360" w:lineRule="auto"/>
              <w:jc w:val="center"/>
              <w:rPr>
                <w:rFonts w:ascii="微软雅黑" w:eastAsia="微软雅黑" w:hAnsi="微软雅黑" w:cs="Arial"/>
                <w:b/>
              </w:rPr>
            </w:pPr>
          </w:p>
        </w:tc>
        <w:tc>
          <w:tcPr>
            <w:tcW w:w="804" w:type="pct"/>
          </w:tcPr>
          <w:p w14:paraId="0FAD49E1" w14:textId="77777777" w:rsidR="00644268" w:rsidRPr="00674597" w:rsidRDefault="00644268"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5F7F610" w14:textId="77777777" w:rsidR="00644268" w:rsidRPr="00D81344" w:rsidRDefault="00644268" w:rsidP="00645ED5">
            <w:pPr>
              <w:spacing w:line="360" w:lineRule="auto"/>
              <w:rPr>
                <w:rFonts w:ascii="微软雅黑" w:eastAsia="微软雅黑" w:hAnsi="微软雅黑" w:cs="Arial"/>
              </w:rPr>
            </w:pPr>
          </w:p>
        </w:tc>
      </w:tr>
      <w:tr w:rsidR="00644268" w:rsidRPr="00A11910" w14:paraId="43DDDE5E" w14:textId="77777777" w:rsidTr="00645ED5">
        <w:tc>
          <w:tcPr>
            <w:tcW w:w="389" w:type="pct"/>
            <w:vMerge/>
          </w:tcPr>
          <w:p w14:paraId="77560687" w14:textId="77777777" w:rsidR="00644268" w:rsidRPr="00674597" w:rsidRDefault="00644268" w:rsidP="00645ED5">
            <w:pPr>
              <w:spacing w:line="360" w:lineRule="auto"/>
              <w:jc w:val="center"/>
              <w:rPr>
                <w:rFonts w:ascii="微软雅黑" w:eastAsia="微软雅黑" w:hAnsi="微软雅黑" w:cs="Arial"/>
                <w:b/>
              </w:rPr>
            </w:pPr>
          </w:p>
        </w:tc>
        <w:tc>
          <w:tcPr>
            <w:tcW w:w="804" w:type="pct"/>
          </w:tcPr>
          <w:p w14:paraId="3A45547E" w14:textId="77777777" w:rsidR="00644268" w:rsidRPr="00674597" w:rsidRDefault="00644268"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0C72B89" w14:textId="77777777" w:rsidR="00644268" w:rsidRPr="00A11910" w:rsidRDefault="00644268" w:rsidP="00645ED5">
            <w:pPr>
              <w:spacing w:line="360" w:lineRule="auto"/>
              <w:rPr>
                <w:rFonts w:ascii="微软雅黑" w:eastAsia="微软雅黑" w:hAnsi="微软雅黑" w:cs="Arial"/>
              </w:rPr>
            </w:pPr>
          </w:p>
        </w:tc>
      </w:tr>
      <w:tr w:rsidR="00644268" w:rsidRPr="00674597" w14:paraId="07311A6E" w14:textId="77777777" w:rsidTr="00645ED5">
        <w:tc>
          <w:tcPr>
            <w:tcW w:w="389" w:type="pct"/>
            <w:vMerge/>
          </w:tcPr>
          <w:p w14:paraId="31A88D72" w14:textId="77777777" w:rsidR="00644268" w:rsidRPr="00674597" w:rsidRDefault="00644268" w:rsidP="00645ED5">
            <w:pPr>
              <w:spacing w:line="360" w:lineRule="auto"/>
              <w:jc w:val="center"/>
              <w:rPr>
                <w:rFonts w:ascii="微软雅黑" w:eastAsia="微软雅黑" w:hAnsi="微软雅黑" w:cs="Arial"/>
                <w:b/>
              </w:rPr>
            </w:pPr>
          </w:p>
        </w:tc>
        <w:tc>
          <w:tcPr>
            <w:tcW w:w="804" w:type="pct"/>
          </w:tcPr>
          <w:p w14:paraId="2A472B54" w14:textId="77777777" w:rsidR="00644268" w:rsidRPr="00674597" w:rsidRDefault="0064426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755F1FD" w14:textId="77777777" w:rsidR="00644268" w:rsidRPr="00674597" w:rsidRDefault="000C2224" w:rsidP="00645ED5">
            <w:pPr>
              <w:spacing w:line="360" w:lineRule="auto"/>
              <w:rPr>
                <w:rFonts w:ascii="微软雅黑" w:eastAsia="微软雅黑" w:hAnsi="微软雅黑" w:cs="Arial"/>
              </w:rPr>
            </w:pPr>
            <w:r>
              <w:rPr>
                <w:rFonts w:ascii="微软雅黑" w:eastAsia="微软雅黑" w:hAnsi="微软雅黑" w:cs="Arial" w:hint="eastAsia"/>
              </w:rPr>
              <w:t>完成文档删除</w:t>
            </w:r>
          </w:p>
        </w:tc>
      </w:tr>
      <w:tr w:rsidR="008D595D" w:rsidRPr="00674597" w14:paraId="0992A3EF" w14:textId="77777777" w:rsidTr="008D595D">
        <w:tc>
          <w:tcPr>
            <w:tcW w:w="389" w:type="pct"/>
            <w:vMerge w:val="restart"/>
          </w:tcPr>
          <w:p w14:paraId="01CFA530"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1600D0E5"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85AAC59" w14:textId="77777777" w:rsidR="008D595D" w:rsidRPr="00674597" w:rsidRDefault="00A526A5" w:rsidP="00645ED5">
            <w:pPr>
              <w:spacing w:line="360" w:lineRule="auto"/>
              <w:rPr>
                <w:rFonts w:ascii="微软雅黑" w:eastAsia="微软雅黑" w:hAnsi="微软雅黑" w:cs="Arial"/>
              </w:rPr>
            </w:pPr>
            <w:r w:rsidRPr="00A526A5">
              <w:rPr>
                <w:rFonts w:ascii="微软雅黑" w:eastAsia="微软雅黑" w:hAnsi="微软雅黑" w:cs="Arial" w:hint="eastAsia"/>
              </w:rPr>
              <w:t>文档修改-5.8.3</w:t>
            </w:r>
          </w:p>
        </w:tc>
      </w:tr>
      <w:tr w:rsidR="008D595D" w:rsidRPr="00674597" w14:paraId="56BC0807" w14:textId="77777777" w:rsidTr="008D595D">
        <w:tc>
          <w:tcPr>
            <w:tcW w:w="389" w:type="pct"/>
            <w:vMerge/>
          </w:tcPr>
          <w:p w14:paraId="59A7B3E1"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11ACB773"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A068228" w14:textId="77777777" w:rsidR="008D595D" w:rsidRPr="00674597" w:rsidRDefault="00B4630B"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D595D" w:rsidRPr="00564545" w14:paraId="59496E35" w14:textId="77777777" w:rsidTr="008D595D">
        <w:tc>
          <w:tcPr>
            <w:tcW w:w="389" w:type="pct"/>
            <w:vMerge/>
          </w:tcPr>
          <w:p w14:paraId="068CEA09"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66FB078D"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75D9379" w14:textId="77777777" w:rsidR="008D595D" w:rsidRPr="00B4630B" w:rsidRDefault="00B4630B" w:rsidP="00E118A7">
            <w:pPr>
              <w:pStyle w:val="aa"/>
              <w:numPr>
                <w:ilvl w:val="0"/>
                <w:numId w:val="94"/>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文档类型配置项，点击‘修改’进入修改页面；</w:t>
            </w:r>
          </w:p>
          <w:p w14:paraId="6BEF6E55" w14:textId="77777777" w:rsidR="00B4630B" w:rsidRDefault="00B4630B" w:rsidP="00E118A7">
            <w:pPr>
              <w:pStyle w:val="aa"/>
              <w:numPr>
                <w:ilvl w:val="0"/>
                <w:numId w:val="94"/>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5B68A9DD" w14:textId="77777777" w:rsidR="00B4630B" w:rsidRPr="00B4630B" w:rsidRDefault="00B4630B" w:rsidP="00E118A7">
            <w:pPr>
              <w:pStyle w:val="aa"/>
              <w:numPr>
                <w:ilvl w:val="0"/>
                <w:numId w:val="94"/>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8D595D" w:rsidRPr="00D81344" w14:paraId="6494DB11" w14:textId="77777777" w:rsidTr="008D595D">
        <w:tc>
          <w:tcPr>
            <w:tcW w:w="389" w:type="pct"/>
            <w:vMerge/>
          </w:tcPr>
          <w:p w14:paraId="7115C8CF"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6BC59A11"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6B47B89" w14:textId="08DD203D" w:rsidR="008D595D" w:rsidRDefault="00B4630B" w:rsidP="00645ED5">
            <w:pPr>
              <w:spacing w:line="360" w:lineRule="auto"/>
              <w:rPr>
                <w:rFonts w:ascii="微软雅黑" w:eastAsia="微软雅黑" w:hAnsi="微软雅黑" w:cs="Arial"/>
              </w:rPr>
            </w:pPr>
            <w:r>
              <w:rPr>
                <w:rFonts w:ascii="微软雅黑" w:eastAsia="微软雅黑" w:hAnsi="微软雅黑" w:cs="Arial" w:hint="eastAsia"/>
              </w:rPr>
              <w:t>属性：基础信息（</w:t>
            </w:r>
            <w:r w:rsidR="003D277D">
              <w:rPr>
                <w:rFonts w:ascii="微软雅黑" w:eastAsia="微软雅黑" w:hAnsi="微软雅黑" w:cs="Arial" w:hint="eastAsia"/>
              </w:rPr>
              <w:t>ID-仅查看、资产编号-仅查看、配置项类型-仅查看、配置子类-仅查看、资产名称、部门-</w:t>
            </w:r>
            <w:r w:rsidR="003D277D" w:rsidRPr="00AA1791">
              <w:rPr>
                <w:rFonts w:ascii="微软雅黑" w:eastAsia="微软雅黑" w:hAnsi="微软雅黑" w:cs="Arial" w:hint="eastAsia"/>
              </w:rPr>
              <w:t>部门管理-7.1.3</w:t>
            </w:r>
            <w:r w:rsidR="003D277D">
              <w:rPr>
                <w:rFonts w:ascii="微软雅黑" w:eastAsia="微软雅黑" w:hAnsi="微软雅黑" w:cs="Arial" w:hint="eastAsia"/>
              </w:rPr>
              <w:t>、负责人-</w:t>
            </w:r>
            <w:r w:rsidR="003D277D" w:rsidRPr="00AA1791">
              <w:rPr>
                <w:rFonts w:ascii="微软雅黑" w:eastAsia="微软雅黑" w:hAnsi="微软雅黑" w:cs="Arial" w:hint="eastAsia"/>
              </w:rPr>
              <w:t>用户管理-7.1.1</w:t>
            </w:r>
            <w:r w:rsidR="003D277D">
              <w:rPr>
                <w:rFonts w:ascii="微软雅黑" w:eastAsia="微软雅黑" w:hAnsi="微软雅黑" w:cs="Arial" w:hint="eastAsia"/>
              </w:rPr>
              <w:t>、领用人-</w:t>
            </w:r>
            <w:r w:rsidR="003D277D" w:rsidRPr="00AA1791">
              <w:rPr>
                <w:rFonts w:ascii="微软雅黑" w:eastAsia="微软雅黑" w:hAnsi="微软雅黑" w:cs="Arial" w:hint="eastAsia"/>
              </w:rPr>
              <w:t>用户管理-7.1.1</w:t>
            </w:r>
            <w:r w:rsidR="003D277D">
              <w:rPr>
                <w:rFonts w:ascii="微软雅黑" w:eastAsia="微软雅黑" w:hAnsi="微软雅黑" w:cs="Arial" w:hint="eastAsia"/>
              </w:rPr>
              <w:t>、资产状态-</w:t>
            </w:r>
            <w:r w:rsidR="003D277D" w:rsidRPr="00473D2F">
              <w:rPr>
                <w:rFonts w:ascii="微软雅黑" w:eastAsia="微软雅黑" w:hAnsi="微软雅黑" w:cs="Arial" w:hint="eastAsia"/>
              </w:rPr>
              <w:t>资产状态管理-7.7.1</w:t>
            </w:r>
            <w:r w:rsidR="003D277D">
              <w:rPr>
                <w:rFonts w:ascii="微软雅黑" w:eastAsia="微软雅黑" w:hAnsi="微软雅黑" w:cs="Arial" w:hint="eastAsia"/>
              </w:rPr>
              <w:t>、保密（是/否）、购置（创建）日期、</w:t>
            </w:r>
            <w:r w:rsidR="00F34D95">
              <w:rPr>
                <w:rFonts w:ascii="微软雅黑" w:eastAsia="微软雅黑" w:hAnsi="微软雅黑" w:cs="Arial" w:hint="eastAsia"/>
              </w:rPr>
              <w:t>财务</w:t>
            </w:r>
            <w:r w:rsidR="003D277D">
              <w:rPr>
                <w:rFonts w:ascii="微软雅黑" w:eastAsia="微软雅黑" w:hAnsi="微软雅黑" w:cs="Arial" w:hint="eastAsia"/>
              </w:rPr>
              <w:t>编号、保密编号、购置公司-</w:t>
            </w:r>
            <w:r w:rsidR="003D277D" w:rsidRPr="00B6274A">
              <w:rPr>
                <w:rFonts w:ascii="微软雅黑" w:eastAsia="微软雅黑" w:hAnsi="微软雅黑" w:cs="Arial" w:hint="eastAsia"/>
              </w:rPr>
              <w:t>购置公司管理-7.7.2</w:t>
            </w:r>
            <w:r w:rsidR="003D277D">
              <w:rPr>
                <w:rFonts w:ascii="微软雅黑" w:eastAsia="微软雅黑" w:hAnsi="微软雅黑" w:cs="Arial" w:hint="eastAsia"/>
              </w:rPr>
              <w:t>、使用范围-</w:t>
            </w:r>
            <w:r w:rsidR="003D277D" w:rsidRPr="00394576">
              <w:rPr>
                <w:rFonts w:ascii="微软雅黑" w:eastAsia="微软雅黑" w:hAnsi="微软雅黑" w:cs="Arial" w:hint="eastAsia"/>
              </w:rPr>
              <w:t>使用范围管理-7.7.3</w:t>
            </w:r>
            <w:r w:rsidR="003D277D">
              <w:rPr>
                <w:rFonts w:ascii="微软雅黑" w:eastAsia="微软雅黑" w:hAnsi="微软雅黑" w:cs="Arial" w:hint="eastAsia"/>
              </w:rPr>
              <w:t>、IT状态-</w:t>
            </w:r>
            <w:r w:rsidR="003D277D" w:rsidRPr="00394576">
              <w:rPr>
                <w:rFonts w:ascii="微软雅黑" w:eastAsia="微软雅黑" w:hAnsi="微软雅黑" w:cs="Arial" w:hint="eastAsia"/>
              </w:rPr>
              <w:t>配置项状态管理-7.7.15.3</w:t>
            </w:r>
            <w:r w:rsidR="003D277D">
              <w:rPr>
                <w:rFonts w:ascii="微软雅黑" w:eastAsia="微软雅黑" w:hAnsi="微软雅黑" w:cs="Arial" w:hint="eastAsia"/>
              </w:rPr>
              <w:t>）、其他信息（照片-截屏/文档上传、附件-截屏/文档上传、用途-文本框、位置-文本框、备注-文本框</w:t>
            </w:r>
            <w:r>
              <w:rPr>
                <w:rFonts w:ascii="微软雅黑" w:eastAsia="微软雅黑" w:hAnsi="微软雅黑" w:cs="Arial" w:hint="eastAsia"/>
              </w:rPr>
              <w:t>）、</w:t>
            </w:r>
            <w:r w:rsidR="003D277D">
              <w:rPr>
                <w:rFonts w:ascii="微软雅黑" w:eastAsia="微软雅黑" w:hAnsi="微软雅黑" w:cs="Arial" w:hint="eastAsia"/>
              </w:rPr>
              <w:t>拓展信息-</w:t>
            </w:r>
            <w:r w:rsidR="00DB0A60">
              <w:rPr>
                <w:rFonts w:ascii="微软雅黑" w:eastAsia="微软雅黑" w:hAnsi="微软雅黑" w:cs="Arial" w:hint="eastAsia"/>
              </w:rPr>
              <w:t>扩展表单-7.7.15.8</w:t>
            </w:r>
            <w:r w:rsidR="003D277D">
              <w:rPr>
                <w:rFonts w:ascii="微软雅黑" w:eastAsia="微软雅黑" w:hAnsi="微软雅黑" w:cs="Arial" w:hint="eastAsia"/>
              </w:rPr>
              <w:t>；</w:t>
            </w:r>
          </w:p>
          <w:p w14:paraId="24F3E5E7" w14:textId="77777777" w:rsidR="004B124E" w:rsidRDefault="004B124E" w:rsidP="004B124E">
            <w:pPr>
              <w:spacing w:line="360" w:lineRule="auto"/>
              <w:rPr>
                <w:rFonts w:ascii="微软雅黑" w:eastAsia="微软雅黑" w:hAnsi="微软雅黑" w:cs="Arial"/>
              </w:rPr>
            </w:pPr>
            <w:r>
              <w:rPr>
                <w:rFonts w:ascii="微软雅黑" w:eastAsia="微软雅黑" w:hAnsi="微软雅黑" w:cs="Arial" w:hint="eastAsia"/>
              </w:rPr>
              <w:t>联系人：带入原关联的联系人，支持添加、移除合同联系人-</w:t>
            </w:r>
            <w:r w:rsidRPr="005E4C05">
              <w:rPr>
                <w:rFonts w:ascii="微软雅黑" w:eastAsia="微软雅黑" w:hAnsi="微软雅黑" w:cs="Arial" w:hint="eastAsia"/>
              </w:rPr>
              <w:t>合同联系人管理-7.7.10</w:t>
            </w:r>
            <w:r w:rsidR="00BC0BD7">
              <w:rPr>
                <w:rFonts w:ascii="微软雅黑" w:eastAsia="微软雅黑" w:hAnsi="微软雅黑" w:cs="Arial" w:hint="eastAsia"/>
              </w:rPr>
              <w:t>（对接部门为当前用户所在部门的）</w:t>
            </w:r>
            <w:r>
              <w:rPr>
                <w:rFonts w:ascii="微软雅黑" w:eastAsia="微软雅黑" w:hAnsi="微软雅黑" w:cs="Arial" w:hint="eastAsia"/>
              </w:rPr>
              <w:t>，支持按照姓名、邮</w:t>
            </w:r>
            <w:r>
              <w:rPr>
                <w:rFonts w:ascii="微软雅黑" w:eastAsia="微软雅黑" w:hAnsi="微软雅黑" w:cs="Arial" w:hint="eastAsia"/>
              </w:rPr>
              <w:lastRenderedPageBreak/>
              <w:t>箱、电话等条件搜索添加；</w:t>
            </w:r>
          </w:p>
          <w:p w14:paraId="3BC78C0F" w14:textId="77777777" w:rsidR="004B124E" w:rsidRDefault="004B124E" w:rsidP="004B124E">
            <w:pPr>
              <w:spacing w:line="360" w:lineRule="auto"/>
              <w:rPr>
                <w:rFonts w:ascii="微软雅黑" w:eastAsia="微软雅黑" w:hAnsi="微软雅黑" w:cs="Arial"/>
              </w:rPr>
            </w:pPr>
            <w:r>
              <w:rPr>
                <w:rFonts w:ascii="微软雅黑" w:eastAsia="微软雅黑" w:hAnsi="微软雅黑" w:cs="Arial" w:hint="eastAsia"/>
              </w:rPr>
              <w:t>供应商合同：带入原关联的供应商合同，</w:t>
            </w:r>
            <w:r w:rsidR="00FE4387">
              <w:rPr>
                <w:rFonts w:ascii="微软雅黑" w:eastAsia="微软雅黑" w:hAnsi="微软雅黑" w:cs="Arial" w:hint="eastAsia"/>
              </w:rPr>
              <w:t>支持</w:t>
            </w:r>
            <w:r>
              <w:rPr>
                <w:rFonts w:ascii="微软雅黑" w:eastAsia="微软雅黑" w:hAnsi="微软雅黑" w:cs="Arial" w:hint="eastAsia"/>
              </w:rPr>
              <w:t>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7154FDAD" w14:textId="77777777" w:rsidR="00B4630B" w:rsidRPr="00B4630B" w:rsidRDefault="004B124E" w:rsidP="004B124E">
            <w:pPr>
              <w:spacing w:line="360" w:lineRule="auto"/>
              <w:rPr>
                <w:rFonts w:ascii="微软雅黑" w:eastAsia="微软雅黑" w:hAnsi="微软雅黑" w:cs="Arial"/>
              </w:rPr>
            </w:pPr>
            <w:r>
              <w:rPr>
                <w:rFonts w:ascii="微软雅黑" w:eastAsia="微软雅黑" w:hAnsi="微软雅黑" w:cs="Arial" w:hint="eastAsia"/>
              </w:rPr>
              <w:t>关联的配置项：</w:t>
            </w:r>
            <w:r w:rsidR="009674E7">
              <w:rPr>
                <w:rFonts w:ascii="微软雅黑" w:eastAsia="微软雅黑" w:hAnsi="微软雅黑" w:cs="Arial" w:hint="eastAsia"/>
              </w:rPr>
              <w:t>带入原关联的配置项，支持</w:t>
            </w:r>
            <w:r>
              <w:rPr>
                <w:rFonts w:ascii="微软雅黑" w:eastAsia="微软雅黑" w:hAnsi="微软雅黑" w:cs="Arial" w:hint="eastAsia"/>
              </w:rPr>
              <w:t>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8D595D" w:rsidRPr="00A11910" w14:paraId="62C74871" w14:textId="77777777" w:rsidTr="008D595D">
        <w:tc>
          <w:tcPr>
            <w:tcW w:w="389" w:type="pct"/>
            <w:vMerge/>
          </w:tcPr>
          <w:p w14:paraId="3DA519E1"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01DEAC80"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68C6338" w14:textId="77777777" w:rsidR="008D595D" w:rsidRPr="00A11910" w:rsidRDefault="008D595D" w:rsidP="00645ED5">
            <w:pPr>
              <w:spacing w:line="360" w:lineRule="auto"/>
              <w:rPr>
                <w:rFonts w:ascii="微软雅黑" w:eastAsia="微软雅黑" w:hAnsi="微软雅黑" w:cs="Arial"/>
              </w:rPr>
            </w:pPr>
          </w:p>
        </w:tc>
      </w:tr>
      <w:tr w:rsidR="008D595D" w:rsidRPr="00674597" w14:paraId="2CB90727" w14:textId="77777777" w:rsidTr="008D595D">
        <w:tc>
          <w:tcPr>
            <w:tcW w:w="389" w:type="pct"/>
            <w:vMerge/>
          </w:tcPr>
          <w:p w14:paraId="1232F384"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47B4C7F9"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D687E0F" w14:textId="77777777" w:rsidR="008D595D" w:rsidRPr="00674597" w:rsidRDefault="005D33A4" w:rsidP="00645ED5">
            <w:pPr>
              <w:spacing w:line="360" w:lineRule="auto"/>
              <w:rPr>
                <w:rFonts w:ascii="微软雅黑" w:eastAsia="微软雅黑" w:hAnsi="微软雅黑" w:cs="Arial"/>
              </w:rPr>
            </w:pPr>
            <w:r>
              <w:rPr>
                <w:rFonts w:ascii="微软雅黑" w:eastAsia="微软雅黑" w:hAnsi="微软雅黑" w:cs="Arial" w:hint="eastAsia"/>
              </w:rPr>
              <w:t>完成文档修改</w:t>
            </w:r>
          </w:p>
        </w:tc>
      </w:tr>
      <w:tr w:rsidR="008D595D" w:rsidRPr="00674597" w14:paraId="4CE5409F" w14:textId="77777777" w:rsidTr="008D595D">
        <w:tc>
          <w:tcPr>
            <w:tcW w:w="389" w:type="pct"/>
            <w:vMerge w:val="restart"/>
          </w:tcPr>
          <w:p w14:paraId="515426D4"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24626DAE"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F167DCE" w14:textId="77777777" w:rsidR="008D595D" w:rsidRPr="00674597" w:rsidRDefault="00EF3A76" w:rsidP="00645ED5">
            <w:pPr>
              <w:spacing w:line="360" w:lineRule="auto"/>
              <w:rPr>
                <w:rFonts w:ascii="微软雅黑" w:eastAsia="微软雅黑" w:hAnsi="微软雅黑" w:cs="Arial"/>
              </w:rPr>
            </w:pPr>
            <w:r w:rsidRPr="00EF3A76">
              <w:rPr>
                <w:rFonts w:ascii="微软雅黑" w:eastAsia="微软雅黑" w:hAnsi="微软雅黑" w:cs="Arial" w:hint="eastAsia"/>
              </w:rPr>
              <w:t>文档查看-5.8.5</w:t>
            </w:r>
          </w:p>
        </w:tc>
      </w:tr>
      <w:tr w:rsidR="008D595D" w:rsidRPr="00674597" w14:paraId="0D8CDB56" w14:textId="77777777" w:rsidTr="008D595D">
        <w:tc>
          <w:tcPr>
            <w:tcW w:w="389" w:type="pct"/>
            <w:vMerge/>
          </w:tcPr>
          <w:p w14:paraId="11ECE61C"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48448B8D"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8AA6FBA" w14:textId="77777777" w:rsidR="008D595D" w:rsidRPr="00674597" w:rsidRDefault="00EF3A7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D595D" w:rsidRPr="00564545" w14:paraId="35533247" w14:textId="77777777" w:rsidTr="008D595D">
        <w:tc>
          <w:tcPr>
            <w:tcW w:w="389" w:type="pct"/>
            <w:vMerge/>
          </w:tcPr>
          <w:p w14:paraId="6FC71E86"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44EAE1EE"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1EA4CFE" w14:textId="77777777" w:rsidR="008D595D" w:rsidRPr="00EF3A76" w:rsidRDefault="00EF3A76" w:rsidP="00E118A7">
            <w:pPr>
              <w:pStyle w:val="aa"/>
              <w:numPr>
                <w:ilvl w:val="0"/>
                <w:numId w:val="95"/>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文档类型的配置项资产编号，进入配置项详情查看页面；</w:t>
            </w:r>
          </w:p>
          <w:p w14:paraId="14986479" w14:textId="77777777" w:rsidR="00EF3A76" w:rsidRPr="00EF3A76" w:rsidRDefault="00EF3A76" w:rsidP="00E118A7">
            <w:pPr>
              <w:pStyle w:val="aa"/>
              <w:numPr>
                <w:ilvl w:val="0"/>
                <w:numId w:val="95"/>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8D595D" w:rsidRPr="00D81344" w14:paraId="5AA5E5DF" w14:textId="77777777" w:rsidTr="008D595D">
        <w:tc>
          <w:tcPr>
            <w:tcW w:w="389" w:type="pct"/>
            <w:vMerge/>
          </w:tcPr>
          <w:p w14:paraId="53BCA0BD"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066F4F6D"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746B720" w14:textId="77777777" w:rsidR="008D595D" w:rsidRDefault="00EF3A76" w:rsidP="00645ED5">
            <w:pPr>
              <w:spacing w:line="360" w:lineRule="auto"/>
              <w:rPr>
                <w:rFonts w:ascii="微软雅黑" w:eastAsia="微软雅黑" w:hAnsi="微软雅黑" w:cs="Arial"/>
              </w:rPr>
            </w:pPr>
            <w:r>
              <w:rPr>
                <w:rFonts w:ascii="微软雅黑" w:eastAsia="微软雅黑" w:hAnsi="微软雅黑" w:cs="Arial" w:hint="eastAsia"/>
              </w:rPr>
              <w:t>属性：</w:t>
            </w:r>
            <w:r w:rsidR="00405736">
              <w:rPr>
                <w:rFonts w:ascii="微软雅黑" w:eastAsia="微软雅黑" w:hAnsi="微软雅黑" w:cs="Arial" w:hint="eastAsia"/>
              </w:rPr>
              <w:t>基础信息（仅查看：ID、资产编号、配置项类型、配置子类、资产名称、部门-</w:t>
            </w:r>
            <w:r w:rsidR="00405736" w:rsidRPr="00AA1791">
              <w:rPr>
                <w:rFonts w:ascii="微软雅黑" w:eastAsia="微软雅黑" w:hAnsi="微软雅黑" w:cs="Arial" w:hint="eastAsia"/>
              </w:rPr>
              <w:t>部门管理-7.1.3</w:t>
            </w:r>
            <w:r w:rsidR="00405736">
              <w:rPr>
                <w:rFonts w:ascii="微软雅黑" w:eastAsia="微软雅黑" w:hAnsi="微软雅黑" w:cs="Arial" w:hint="eastAsia"/>
              </w:rPr>
              <w:t>、负责人-</w:t>
            </w:r>
            <w:r w:rsidR="00405736" w:rsidRPr="00AA1791">
              <w:rPr>
                <w:rFonts w:ascii="微软雅黑" w:eastAsia="微软雅黑" w:hAnsi="微软雅黑" w:cs="Arial" w:hint="eastAsia"/>
              </w:rPr>
              <w:t>用户管理-7.1.1</w:t>
            </w:r>
            <w:r w:rsidR="00405736">
              <w:rPr>
                <w:rFonts w:ascii="微软雅黑" w:eastAsia="微软雅黑" w:hAnsi="微软雅黑" w:cs="Arial" w:hint="eastAsia"/>
              </w:rPr>
              <w:t>、领用人-</w:t>
            </w:r>
            <w:r w:rsidR="00405736" w:rsidRPr="00AA1791">
              <w:rPr>
                <w:rFonts w:ascii="微软雅黑" w:eastAsia="微软雅黑" w:hAnsi="微软雅黑" w:cs="Arial" w:hint="eastAsia"/>
              </w:rPr>
              <w:t>用户管理-7.1.1</w:t>
            </w:r>
            <w:r w:rsidR="00405736">
              <w:rPr>
                <w:rFonts w:ascii="微软雅黑" w:eastAsia="微软雅黑" w:hAnsi="微软雅黑" w:cs="Arial" w:hint="eastAsia"/>
              </w:rPr>
              <w:t>、资产状态-</w:t>
            </w:r>
            <w:r w:rsidR="00405736" w:rsidRPr="00473D2F">
              <w:rPr>
                <w:rFonts w:ascii="微软雅黑" w:eastAsia="微软雅黑" w:hAnsi="微软雅黑" w:cs="Arial" w:hint="eastAsia"/>
              </w:rPr>
              <w:t>资产状态管理-7.7.1</w:t>
            </w:r>
            <w:r w:rsidR="00405736">
              <w:rPr>
                <w:rFonts w:ascii="微软雅黑" w:eastAsia="微软雅黑" w:hAnsi="微软雅黑" w:cs="Arial" w:hint="eastAsia"/>
              </w:rPr>
              <w:t>、保密（是/否）、购置（创建）日期、财务编号、保密编号、购置公司-</w:t>
            </w:r>
            <w:r w:rsidR="00405736" w:rsidRPr="00B6274A">
              <w:rPr>
                <w:rFonts w:ascii="微软雅黑" w:eastAsia="微软雅黑" w:hAnsi="微软雅黑" w:cs="Arial" w:hint="eastAsia"/>
              </w:rPr>
              <w:t>购置公司管理-7.7.2</w:t>
            </w:r>
            <w:r w:rsidR="00405736">
              <w:rPr>
                <w:rFonts w:ascii="微软雅黑" w:eastAsia="微软雅黑" w:hAnsi="微软雅黑" w:cs="Arial" w:hint="eastAsia"/>
              </w:rPr>
              <w:t>、使用范围-</w:t>
            </w:r>
            <w:r w:rsidR="00405736" w:rsidRPr="00394576">
              <w:rPr>
                <w:rFonts w:ascii="微软雅黑" w:eastAsia="微软雅黑" w:hAnsi="微软雅黑" w:cs="Arial" w:hint="eastAsia"/>
              </w:rPr>
              <w:t>使用范围管理-7.7.3</w:t>
            </w:r>
            <w:r w:rsidR="00405736">
              <w:rPr>
                <w:rFonts w:ascii="微软雅黑" w:eastAsia="微软雅黑" w:hAnsi="微软雅黑" w:cs="Arial" w:hint="eastAsia"/>
              </w:rPr>
              <w:t>、IT状态-</w:t>
            </w:r>
            <w:r w:rsidR="00405736" w:rsidRPr="00394576">
              <w:rPr>
                <w:rFonts w:ascii="微软雅黑" w:eastAsia="微软雅黑" w:hAnsi="微软雅黑" w:cs="Arial" w:hint="eastAsia"/>
              </w:rPr>
              <w:t>配置项状态管理-7.7.15.3</w:t>
            </w:r>
            <w:r w:rsidR="00405736">
              <w:rPr>
                <w:rFonts w:ascii="微软雅黑" w:eastAsia="微软雅黑" w:hAnsi="微软雅黑" w:cs="Arial" w:hint="eastAsia"/>
              </w:rPr>
              <w:t>）、其他信息（</w:t>
            </w:r>
            <w:r w:rsidR="00C856EC">
              <w:rPr>
                <w:rFonts w:ascii="微软雅黑" w:eastAsia="微软雅黑" w:hAnsi="微软雅黑" w:cs="Arial" w:hint="eastAsia"/>
              </w:rPr>
              <w:t>仅查看：</w:t>
            </w:r>
            <w:r w:rsidR="00405736">
              <w:rPr>
                <w:rFonts w:ascii="微软雅黑" w:eastAsia="微软雅黑" w:hAnsi="微软雅黑" w:cs="Arial" w:hint="eastAsia"/>
              </w:rPr>
              <w:t>照片-截屏/文档上传、附件-截屏/文档上传、用途-文本框、位置-文本框、备注-文本框）、拓展信息</w:t>
            </w:r>
          </w:p>
          <w:p w14:paraId="6EEC3F1B" w14:textId="77777777" w:rsidR="00EF3A76" w:rsidRDefault="00EF3A76" w:rsidP="00645ED5">
            <w:pPr>
              <w:spacing w:line="360" w:lineRule="auto"/>
              <w:rPr>
                <w:rFonts w:ascii="微软雅黑" w:eastAsia="微软雅黑" w:hAnsi="微软雅黑" w:cs="Arial"/>
              </w:rPr>
            </w:pPr>
            <w:r>
              <w:rPr>
                <w:rFonts w:ascii="微软雅黑" w:eastAsia="微软雅黑" w:hAnsi="微软雅黑" w:cs="Arial" w:hint="eastAsia"/>
              </w:rPr>
              <w:t>联系人：</w:t>
            </w:r>
            <w:r w:rsidR="00E83C92">
              <w:rPr>
                <w:rFonts w:ascii="微软雅黑" w:eastAsia="微软雅黑" w:hAnsi="微软雅黑" w:cs="Arial" w:hint="eastAsia"/>
              </w:rPr>
              <w:t>查看关联的联系人信息；</w:t>
            </w:r>
          </w:p>
          <w:p w14:paraId="783DF201" w14:textId="77777777" w:rsidR="00EF3A76" w:rsidRDefault="00EF3A76" w:rsidP="00645ED5">
            <w:pPr>
              <w:spacing w:line="360" w:lineRule="auto"/>
              <w:rPr>
                <w:rFonts w:ascii="微软雅黑" w:eastAsia="微软雅黑" w:hAnsi="微软雅黑" w:cs="Arial"/>
              </w:rPr>
            </w:pPr>
            <w:r>
              <w:rPr>
                <w:rFonts w:ascii="微软雅黑" w:eastAsia="微软雅黑" w:hAnsi="微软雅黑" w:cs="Arial" w:hint="eastAsia"/>
              </w:rPr>
              <w:t>供应商合同：</w:t>
            </w:r>
            <w:r w:rsidR="00E83C92">
              <w:rPr>
                <w:rFonts w:ascii="微软雅黑" w:eastAsia="微软雅黑" w:hAnsi="微软雅黑" w:cs="Arial" w:hint="eastAsia"/>
              </w:rPr>
              <w:t>查看关联的供应商合同；</w:t>
            </w:r>
          </w:p>
          <w:p w14:paraId="7B7A12A9" w14:textId="77777777" w:rsidR="00EF3A76" w:rsidRDefault="00EF3A76" w:rsidP="00645ED5">
            <w:pPr>
              <w:spacing w:line="360" w:lineRule="auto"/>
              <w:rPr>
                <w:rFonts w:ascii="微软雅黑" w:eastAsia="微软雅黑" w:hAnsi="微软雅黑" w:cs="Arial"/>
              </w:rPr>
            </w:pPr>
            <w:r>
              <w:rPr>
                <w:rFonts w:ascii="微软雅黑" w:eastAsia="微软雅黑" w:hAnsi="微软雅黑" w:cs="Arial" w:hint="eastAsia"/>
              </w:rPr>
              <w:t>关联的配置项：</w:t>
            </w:r>
            <w:r w:rsidR="00E83C92">
              <w:rPr>
                <w:rFonts w:ascii="微软雅黑" w:eastAsia="微软雅黑" w:hAnsi="微软雅黑" w:cs="Arial" w:hint="eastAsia"/>
              </w:rPr>
              <w:t>查看关联的配置项；</w:t>
            </w:r>
          </w:p>
          <w:p w14:paraId="152AD8CE" w14:textId="77777777" w:rsidR="00EF3A76" w:rsidRDefault="00EF3A76" w:rsidP="00645ED5">
            <w:pPr>
              <w:spacing w:line="360" w:lineRule="auto"/>
              <w:rPr>
                <w:rFonts w:ascii="微软雅黑" w:eastAsia="微软雅黑" w:hAnsi="微软雅黑" w:cs="Arial"/>
              </w:rPr>
            </w:pPr>
            <w:r>
              <w:rPr>
                <w:rFonts w:ascii="微软雅黑" w:eastAsia="微软雅黑" w:hAnsi="微软雅黑" w:cs="Arial" w:hint="eastAsia"/>
              </w:rPr>
              <w:t>工单：</w:t>
            </w:r>
            <w:r w:rsidR="00E83C92">
              <w:rPr>
                <w:rFonts w:ascii="微软雅黑" w:eastAsia="微软雅黑" w:hAnsi="微软雅黑" w:cs="Arial" w:hint="eastAsia"/>
              </w:rPr>
              <w:t>查看关联的事件工单；</w:t>
            </w:r>
          </w:p>
          <w:p w14:paraId="27CC109C" w14:textId="77777777" w:rsidR="00EF3A76" w:rsidRPr="00EF3A76" w:rsidRDefault="00EF3A76" w:rsidP="00645ED5">
            <w:pPr>
              <w:spacing w:line="360" w:lineRule="auto"/>
              <w:rPr>
                <w:rFonts w:ascii="微软雅黑" w:eastAsia="微软雅黑" w:hAnsi="微软雅黑" w:cs="Arial"/>
              </w:rPr>
            </w:pPr>
            <w:r>
              <w:rPr>
                <w:rFonts w:ascii="微软雅黑" w:eastAsia="微软雅黑" w:hAnsi="微软雅黑" w:cs="Arial" w:hint="eastAsia"/>
              </w:rPr>
              <w:t>关联的变更：</w:t>
            </w:r>
            <w:r w:rsidR="00E83C92">
              <w:rPr>
                <w:rFonts w:ascii="微软雅黑" w:eastAsia="微软雅黑" w:hAnsi="微软雅黑" w:cs="Arial" w:hint="eastAsia"/>
              </w:rPr>
              <w:t>查看关联的变更；</w:t>
            </w:r>
          </w:p>
        </w:tc>
      </w:tr>
      <w:tr w:rsidR="008D595D" w:rsidRPr="00A11910" w14:paraId="20C23536" w14:textId="77777777" w:rsidTr="008D595D">
        <w:tc>
          <w:tcPr>
            <w:tcW w:w="389" w:type="pct"/>
            <w:vMerge/>
          </w:tcPr>
          <w:p w14:paraId="29707481"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5A324032"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4D59501" w14:textId="77777777" w:rsidR="008D595D" w:rsidRPr="00A11910" w:rsidRDefault="008D595D" w:rsidP="00645ED5">
            <w:pPr>
              <w:spacing w:line="360" w:lineRule="auto"/>
              <w:rPr>
                <w:rFonts w:ascii="微软雅黑" w:eastAsia="微软雅黑" w:hAnsi="微软雅黑" w:cs="Arial"/>
              </w:rPr>
            </w:pPr>
          </w:p>
        </w:tc>
      </w:tr>
      <w:tr w:rsidR="008D595D" w:rsidRPr="00674597" w14:paraId="046DF5AD" w14:textId="77777777" w:rsidTr="008D595D">
        <w:tc>
          <w:tcPr>
            <w:tcW w:w="389" w:type="pct"/>
            <w:vMerge/>
          </w:tcPr>
          <w:p w14:paraId="55801708"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2E007383"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25C27C1" w14:textId="77777777" w:rsidR="008D595D" w:rsidRPr="00674597" w:rsidRDefault="008D595D" w:rsidP="00645ED5">
            <w:pPr>
              <w:spacing w:line="360" w:lineRule="auto"/>
              <w:rPr>
                <w:rFonts w:ascii="微软雅黑" w:eastAsia="微软雅黑" w:hAnsi="微软雅黑" w:cs="Arial"/>
              </w:rPr>
            </w:pPr>
          </w:p>
        </w:tc>
      </w:tr>
      <w:tr w:rsidR="008D595D" w:rsidRPr="00674597" w14:paraId="141D3227" w14:textId="77777777" w:rsidTr="008D595D">
        <w:tc>
          <w:tcPr>
            <w:tcW w:w="389" w:type="pct"/>
            <w:vMerge w:val="restart"/>
          </w:tcPr>
          <w:p w14:paraId="0976AA2B"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286AEF91"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9754D24" w14:textId="77777777" w:rsidR="008D595D" w:rsidRPr="00674597" w:rsidRDefault="00C21E9F" w:rsidP="00645ED5">
            <w:pPr>
              <w:spacing w:line="360" w:lineRule="auto"/>
              <w:rPr>
                <w:rFonts w:ascii="微软雅黑" w:eastAsia="微软雅黑" w:hAnsi="微软雅黑" w:cs="Arial"/>
              </w:rPr>
            </w:pPr>
            <w:r w:rsidRPr="00C21E9F">
              <w:rPr>
                <w:rFonts w:ascii="微软雅黑" w:eastAsia="微软雅黑" w:hAnsi="微软雅黑" w:cs="Arial" w:hint="eastAsia"/>
              </w:rPr>
              <w:t>历史记录-5.8.4</w:t>
            </w:r>
          </w:p>
        </w:tc>
      </w:tr>
      <w:tr w:rsidR="008D595D" w:rsidRPr="00674597" w14:paraId="4A2DBB24" w14:textId="77777777" w:rsidTr="008D595D">
        <w:tc>
          <w:tcPr>
            <w:tcW w:w="389" w:type="pct"/>
            <w:vMerge/>
          </w:tcPr>
          <w:p w14:paraId="3F19AE00"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573519CE"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B2BCB94" w14:textId="77777777" w:rsidR="008D595D" w:rsidRPr="00674597" w:rsidRDefault="00C21E9F"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D595D" w:rsidRPr="00564545" w14:paraId="4D5B18C9" w14:textId="77777777" w:rsidTr="008D595D">
        <w:tc>
          <w:tcPr>
            <w:tcW w:w="389" w:type="pct"/>
            <w:vMerge/>
          </w:tcPr>
          <w:p w14:paraId="57712DC4"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2BF5A24E"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960459C" w14:textId="77777777" w:rsidR="008D595D" w:rsidRPr="00564545" w:rsidRDefault="00C21E9F" w:rsidP="00645ED5">
            <w:pPr>
              <w:spacing w:line="360" w:lineRule="auto"/>
              <w:rPr>
                <w:rFonts w:ascii="微软雅黑" w:eastAsia="微软雅黑" w:hAnsi="微软雅黑" w:cs="Arial"/>
              </w:rPr>
            </w:pPr>
            <w:r>
              <w:rPr>
                <w:rFonts w:ascii="微软雅黑" w:eastAsia="微软雅黑" w:hAnsi="微软雅黑" w:cs="Arial" w:hint="eastAsia"/>
              </w:rPr>
              <w:t>1. 点击‘查看历史’可查看所选中配置项的历史操作信息记录：操作人、操作类型（添加、修改）、操作时间、用户ID等；</w:t>
            </w:r>
          </w:p>
        </w:tc>
      </w:tr>
      <w:tr w:rsidR="008D595D" w:rsidRPr="00D81344" w14:paraId="75C51CD6" w14:textId="77777777" w:rsidTr="008D595D">
        <w:tc>
          <w:tcPr>
            <w:tcW w:w="389" w:type="pct"/>
            <w:vMerge/>
          </w:tcPr>
          <w:p w14:paraId="3AD2A9D1"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3EC985C0"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41CF3E3" w14:textId="77777777" w:rsidR="008D595D" w:rsidRPr="00D81344" w:rsidRDefault="008D595D" w:rsidP="00645ED5">
            <w:pPr>
              <w:spacing w:line="360" w:lineRule="auto"/>
              <w:rPr>
                <w:rFonts w:ascii="微软雅黑" w:eastAsia="微软雅黑" w:hAnsi="微软雅黑" w:cs="Arial"/>
              </w:rPr>
            </w:pPr>
          </w:p>
        </w:tc>
      </w:tr>
      <w:tr w:rsidR="008D595D" w:rsidRPr="00A11910" w14:paraId="3A517E93" w14:textId="77777777" w:rsidTr="008D595D">
        <w:tc>
          <w:tcPr>
            <w:tcW w:w="389" w:type="pct"/>
            <w:vMerge/>
          </w:tcPr>
          <w:p w14:paraId="25F021A0"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0846AF8D"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AC95F16" w14:textId="77777777" w:rsidR="008D595D" w:rsidRPr="00A11910" w:rsidRDefault="008D595D" w:rsidP="00645ED5">
            <w:pPr>
              <w:spacing w:line="360" w:lineRule="auto"/>
              <w:rPr>
                <w:rFonts w:ascii="微软雅黑" w:eastAsia="微软雅黑" w:hAnsi="微软雅黑" w:cs="Arial"/>
              </w:rPr>
            </w:pPr>
          </w:p>
        </w:tc>
      </w:tr>
      <w:tr w:rsidR="008D595D" w:rsidRPr="00674597" w14:paraId="7AB25B7A" w14:textId="77777777" w:rsidTr="008D595D">
        <w:tc>
          <w:tcPr>
            <w:tcW w:w="389" w:type="pct"/>
            <w:vMerge/>
          </w:tcPr>
          <w:p w14:paraId="63718DFD"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166112C8"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51A3D67" w14:textId="77777777" w:rsidR="008D595D" w:rsidRPr="00674597" w:rsidRDefault="008D595D" w:rsidP="00645ED5">
            <w:pPr>
              <w:spacing w:line="360" w:lineRule="auto"/>
              <w:rPr>
                <w:rFonts w:ascii="微软雅黑" w:eastAsia="微软雅黑" w:hAnsi="微软雅黑" w:cs="Arial"/>
              </w:rPr>
            </w:pPr>
          </w:p>
        </w:tc>
      </w:tr>
      <w:tr w:rsidR="008D595D" w:rsidRPr="00674597" w14:paraId="2EC93857" w14:textId="77777777" w:rsidTr="008D595D">
        <w:tc>
          <w:tcPr>
            <w:tcW w:w="389" w:type="pct"/>
            <w:vMerge w:val="restart"/>
          </w:tcPr>
          <w:p w14:paraId="276C46F7"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7FEB3E14"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EB988FC" w14:textId="77777777" w:rsidR="008D595D" w:rsidRPr="00674597" w:rsidRDefault="00196DDE" w:rsidP="00645ED5">
            <w:pPr>
              <w:spacing w:line="360" w:lineRule="auto"/>
              <w:rPr>
                <w:rFonts w:ascii="微软雅黑" w:eastAsia="微软雅黑" w:hAnsi="微软雅黑" w:cs="Arial"/>
              </w:rPr>
            </w:pPr>
            <w:r w:rsidRPr="00196DDE">
              <w:rPr>
                <w:rFonts w:ascii="微软雅黑" w:eastAsia="微软雅黑" w:hAnsi="微软雅黑" w:cs="Arial" w:hint="eastAsia"/>
              </w:rPr>
              <w:t>文档导出-5.8.6</w:t>
            </w:r>
          </w:p>
        </w:tc>
      </w:tr>
      <w:tr w:rsidR="008D595D" w:rsidRPr="00674597" w14:paraId="780AAC61" w14:textId="77777777" w:rsidTr="008D595D">
        <w:tc>
          <w:tcPr>
            <w:tcW w:w="389" w:type="pct"/>
            <w:vMerge/>
          </w:tcPr>
          <w:p w14:paraId="788320C4"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598D0420"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1E42275" w14:textId="77777777" w:rsidR="008D595D" w:rsidRPr="00674597" w:rsidRDefault="00C90CC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D595D" w:rsidRPr="00564545" w14:paraId="5452B2D6" w14:textId="77777777" w:rsidTr="008D595D">
        <w:tc>
          <w:tcPr>
            <w:tcW w:w="389" w:type="pct"/>
            <w:vMerge/>
          </w:tcPr>
          <w:p w14:paraId="4C840930"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00614B56"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F93CE00" w14:textId="77777777" w:rsidR="008D595D" w:rsidRPr="00564545" w:rsidRDefault="00C90CC4" w:rsidP="00645ED5">
            <w:pPr>
              <w:spacing w:line="360" w:lineRule="auto"/>
              <w:rPr>
                <w:rFonts w:ascii="微软雅黑" w:eastAsia="微软雅黑" w:hAnsi="微软雅黑" w:cs="Arial"/>
              </w:rPr>
            </w:pPr>
            <w:r>
              <w:rPr>
                <w:rFonts w:ascii="微软雅黑" w:eastAsia="微软雅黑" w:hAnsi="微软雅黑" w:cs="Arial" w:hint="eastAsia"/>
              </w:rPr>
              <w:t>1.点击‘导出’可导出当前页面检索出的配置项信息；</w:t>
            </w:r>
          </w:p>
        </w:tc>
      </w:tr>
      <w:tr w:rsidR="008D595D" w:rsidRPr="00D81344" w14:paraId="4D532BEA" w14:textId="77777777" w:rsidTr="008D595D">
        <w:tc>
          <w:tcPr>
            <w:tcW w:w="389" w:type="pct"/>
            <w:vMerge/>
          </w:tcPr>
          <w:p w14:paraId="03A3A5FF"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3823CA7B"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01B95EB" w14:textId="77777777" w:rsidR="008D595D" w:rsidRPr="00D81344" w:rsidRDefault="008D595D" w:rsidP="00645ED5">
            <w:pPr>
              <w:spacing w:line="360" w:lineRule="auto"/>
              <w:rPr>
                <w:rFonts w:ascii="微软雅黑" w:eastAsia="微软雅黑" w:hAnsi="微软雅黑" w:cs="Arial"/>
              </w:rPr>
            </w:pPr>
          </w:p>
        </w:tc>
      </w:tr>
      <w:tr w:rsidR="008D595D" w:rsidRPr="00A11910" w14:paraId="7F6D5BC9" w14:textId="77777777" w:rsidTr="008D595D">
        <w:tc>
          <w:tcPr>
            <w:tcW w:w="389" w:type="pct"/>
            <w:vMerge/>
          </w:tcPr>
          <w:p w14:paraId="0AC89E28"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4D681875"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D7F15A0" w14:textId="77777777" w:rsidR="008D595D" w:rsidRPr="00A11910" w:rsidRDefault="008D595D" w:rsidP="00645ED5">
            <w:pPr>
              <w:spacing w:line="360" w:lineRule="auto"/>
              <w:rPr>
                <w:rFonts w:ascii="微软雅黑" w:eastAsia="微软雅黑" w:hAnsi="微软雅黑" w:cs="Arial"/>
              </w:rPr>
            </w:pPr>
          </w:p>
        </w:tc>
      </w:tr>
      <w:tr w:rsidR="008D595D" w:rsidRPr="00674597" w14:paraId="1E925527" w14:textId="77777777" w:rsidTr="008D595D">
        <w:tc>
          <w:tcPr>
            <w:tcW w:w="389" w:type="pct"/>
            <w:vMerge/>
          </w:tcPr>
          <w:p w14:paraId="216724DC"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0CFDC2B3"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E22F808" w14:textId="77777777" w:rsidR="008D595D" w:rsidRPr="00674597" w:rsidRDefault="008D595D" w:rsidP="00645ED5">
            <w:pPr>
              <w:spacing w:line="360" w:lineRule="auto"/>
              <w:rPr>
                <w:rFonts w:ascii="微软雅黑" w:eastAsia="微软雅黑" w:hAnsi="微软雅黑" w:cs="Arial"/>
              </w:rPr>
            </w:pPr>
          </w:p>
        </w:tc>
      </w:tr>
      <w:tr w:rsidR="008D595D" w:rsidRPr="00BE48CB" w14:paraId="26E77F14" w14:textId="77777777" w:rsidTr="00645ED5">
        <w:tc>
          <w:tcPr>
            <w:tcW w:w="5000" w:type="pct"/>
            <w:gridSpan w:val="3"/>
          </w:tcPr>
          <w:p w14:paraId="6ED97196" w14:textId="77777777" w:rsidR="008D595D" w:rsidRPr="00BE48CB" w:rsidRDefault="0043106E" w:rsidP="00645ED5">
            <w:pPr>
              <w:spacing w:line="360" w:lineRule="auto"/>
              <w:rPr>
                <w:b/>
                <w:sz w:val="24"/>
                <w:szCs w:val="24"/>
              </w:rPr>
            </w:pPr>
            <w:r w:rsidRPr="0043106E">
              <w:rPr>
                <w:rFonts w:hint="eastAsia"/>
                <w:b/>
                <w:sz w:val="24"/>
                <w:szCs w:val="24"/>
              </w:rPr>
              <w:t>软件管理</w:t>
            </w:r>
            <w:r w:rsidRPr="0043106E">
              <w:rPr>
                <w:rFonts w:hint="eastAsia"/>
                <w:b/>
                <w:sz w:val="24"/>
                <w:szCs w:val="24"/>
              </w:rPr>
              <w:t>-5.9</w:t>
            </w:r>
          </w:p>
        </w:tc>
      </w:tr>
      <w:tr w:rsidR="008D595D" w:rsidRPr="00674597" w14:paraId="0FF1F5A9" w14:textId="77777777" w:rsidTr="00645ED5">
        <w:tc>
          <w:tcPr>
            <w:tcW w:w="389" w:type="pct"/>
            <w:vMerge w:val="restart"/>
          </w:tcPr>
          <w:p w14:paraId="1A02F836"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7EF8F034"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F23EAC3" w14:textId="77777777" w:rsidR="008D595D" w:rsidRPr="00674597" w:rsidRDefault="004441D8" w:rsidP="00645ED5">
            <w:pPr>
              <w:spacing w:line="360" w:lineRule="auto"/>
              <w:rPr>
                <w:rFonts w:ascii="微软雅黑" w:eastAsia="微软雅黑" w:hAnsi="微软雅黑" w:cs="Arial"/>
              </w:rPr>
            </w:pPr>
            <w:r w:rsidRPr="004441D8">
              <w:rPr>
                <w:rFonts w:ascii="微软雅黑" w:eastAsia="微软雅黑" w:hAnsi="微软雅黑" w:cs="Arial" w:hint="eastAsia"/>
              </w:rPr>
              <w:t>软件添加-5.9.1</w:t>
            </w:r>
          </w:p>
        </w:tc>
      </w:tr>
      <w:tr w:rsidR="008D595D" w:rsidRPr="00674597" w14:paraId="0FECE7FE" w14:textId="77777777" w:rsidTr="00645ED5">
        <w:tc>
          <w:tcPr>
            <w:tcW w:w="389" w:type="pct"/>
            <w:vMerge/>
          </w:tcPr>
          <w:p w14:paraId="506A1E6C"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121E00C2"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40FDF0E" w14:textId="77777777" w:rsidR="008D595D" w:rsidRPr="00674597" w:rsidRDefault="004441D8"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D595D" w:rsidRPr="00564545" w14:paraId="74D4FFA8" w14:textId="77777777" w:rsidTr="00645ED5">
        <w:tc>
          <w:tcPr>
            <w:tcW w:w="389" w:type="pct"/>
            <w:vMerge/>
          </w:tcPr>
          <w:p w14:paraId="0E8CAED4"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461BAD4B"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ED3EB84" w14:textId="77777777" w:rsidR="008D595D" w:rsidRDefault="00964621" w:rsidP="00E118A7">
            <w:pPr>
              <w:pStyle w:val="aa"/>
              <w:numPr>
                <w:ilvl w:val="0"/>
                <w:numId w:val="96"/>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5B7953">
              <w:rPr>
                <w:rFonts w:ascii="微软雅黑" w:eastAsia="微软雅黑" w:hAnsi="微软雅黑" w:cs="Arial" w:hint="eastAsia"/>
              </w:rPr>
              <w:t>进入配置项信息填写页面；</w:t>
            </w:r>
          </w:p>
          <w:p w14:paraId="12FEF58E" w14:textId="77777777" w:rsidR="004150D0" w:rsidRDefault="004150D0" w:rsidP="00E118A7">
            <w:pPr>
              <w:pStyle w:val="aa"/>
              <w:numPr>
                <w:ilvl w:val="0"/>
                <w:numId w:val="96"/>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5A1F10D1" w14:textId="77777777" w:rsidR="005B7953" w:rsidRPr="005B7953" w:rsidRDefault="004150D0" w:rsidP="00E118A7">
            <w:pPr>
              <w:pStyle w:val="aa"/>
              <w:numPr>
                <w:ilvl w:val="0"/>
                <w:numId w:val="96"/>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8D595D" w:rsidRPr="00D81344" w14:paraId="3F15F64C" w14:textId="77777777" w:rsidTr="00645ED5">
        <w:tc>
          <w:tcPr>
            <w:tcW w:w="389" w:type="pct"/>
            <w:vMerge/>
          </w:tcPr>
          <w:p w14:paraId="2A60D927"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6077703A"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11950B6" w14:textId="4931E7CF" w:rsidR="0034202C" w:rsidRDefault="0034202C" w:rsidP="0034202C">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w:t>
            </w:r>
            <w:r w:rsidRPr="00394576">
              <w:rPr>
                <w:rFonts w:ascii="微软雅黑" w:eastAsia="微软雅黑" w:hAnsi="微软雅黑" w:cs="Arial" w:hint="eastAsia"/>
              </w:rPr>
              <w:lastRenderedPageBreak/>
              <w:t>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w:t>
            </w:r>
            <w:r w:rsidR="001D6351">
              <w:rPr>
                <w:rFonts w:ascii="微软雅黑" w:eastAsia="微软雅黑" w:hAnsi="微软雅黑" w:cs="Arial" w:hint="eastAsia"/>
              </w:rPr>
              <w:t>属性信息（软件许可证</w:t>
            </w:r>
            <w:r w:rsidR="00E35256">
              <w:rPr>
                <w:rFonts w:ascii="微软雅黑" w:eastAsia="微软雅黑" w:hAnsi="微软雅黑" w:cs="Arial" w:hint="eastAsia"/>
              </w:rPr>
              <w:t>-</w:t>
            </w:r>
            <w:r w:rsidR="00E35256" w:rsidRPr="00E35256">
              <w:rPr>
                <w:rFonts w:ascii="微软雅黑" w:eastAsia="微软雅黑" w:hAnsi="微软雅黑" w:cs="Arial" w:hint="eastAsia"/>
              </w:rPr>
              <w:t>软件许可证管理-7.7.7</w:t>
            </w:r>
            <w:r w:rsidR="001D6351">
              <w:rPr>
                <w:rFonts w:ascii="微软雅黑" w:eastAsia="微软雅黑" w:hAnsi="微软雅黑" w:cs="Arial" w:hint="eastAsia"/>
              </w:rPr>
              <w:t>、路径-文本编辑框、版本-单行文本框）、</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233A48AF" w14:textId="77777777" w:rsidR="0034202C" w:rsidRDefault="0034202C" w:rsidP="0034202C">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sidR="0039441F">
              <w:rPr>
                <w:rFonts w:ascii="微软雅黑" w:eastAsia="微软雅黑" w:hAnsi="微软雅黑" w:cs="Arial" w:hint="eastAsia"/>
              </w:rPr>
              <w:t>（对接部门为当前用户所在部门的）</w:t>
            </w:r>
            <w:r>
              <w:rPr>
                <w:rFonts w:ascii="微软雅黑" w:eastAsia="微软雅黑" w:hAnsi="微软雅黑" w:cs="Arial" w:hint="eastAsia"/>
              </w:rPr>
              <w:t>，支持按照姓名、邮箱、电话等条件搜索添加；</w:t>
            </w:r>
          </w:p>
          <w:p w14:paraId="0E033100" w14:textId="77777777" w:rsidR="0034202C" w:rsidRDefault="0034202C" w:rsidP="0034202C">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2B7B9528" w14:textId="77777777" w:rsidR="008D595D" w:rsidRPr="00D81344" w:rsidRDefault="0034202C" w:rsidP="0034202C">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8D595D" w:rsidRPr="00A11910" w14:paraId="2C37A021" w14:textId="77777777" w:rsidTr="00645ED5">
        <w:tc>
          <w:tcPr>
            <w:tcW w:w="389" w:type="pct"/>
            <w:vMerge/>
          </w:tcPr>
          <w:p w14:paraId="4896A87C"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56CA85F2"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2817A25" w14:textId="77777777" w:rsidR="008D595D" w:rsidRPr="00A11910" w:rsidRDefault="008D595D" w:rsidP="00645ED5">
            <w:pPr>
              <w:spacing w:line="360" w:lineRule="auto"/>
              <w:rPr>
                <w:rFonts w:ascii="微软雅黑" w:eastAsia="微软雅黑" w:hAnsi="微软雅黑" w:cs="Arial"/>
              </w:rPr>
            </w:pPr>
          </w:p>
        </w:tc>
      </w:tr>
      <w:tr w:rsidR="008D595D" w:rsidRPr="00674597" w14:paraId="716AF375" w14:textId="77777777" w:rsidTr="00645ED5">
        <w:tc>
          <w:tcPr>
            <w:tcW w:w="389" w:type="pct"/>
            <w:vMerge/>
          </w:tcPr>
          <w:p w14:paraId="6D06DECA"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3B9DCC31"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FAF415A" w14:textId="77777777" w:rsidR="008D595D" w:rsidRPr="00674597" w:rsidRDefault="00846F5E" w:rsidP="00645ED5">
            <w:pPr>
              <w:spacing w:line="360" w:lineRule="auto"/>
              <w:rPr>
                <w:rFonts w:ascii="微软雅黑" w:eastAsia="微软雅黑" w:hAnsi="微软雅黑" w:cs="Arial"/>
              </w:rPr>
            </w:pPr>
            <w:r>
              <w:rPr>
                <w:rFonts w:ascii="微软雅黑" w:eastAsia="微软雅黑" w:hAnsi="微软雅黑" w:cs="Arial" w:hint="eastAsia"/>
              </w:rPr>
              <w:t>完成软件添加</w:t>
            </w:r>
          </w:p>
        </w:tc>
      </w:tr>
      <w:tr w:rsidR="008D595D" w:rsidRPr="00674597" w14:paraId="35E6D311" w14:textId="77777777" w:rsidTr="00645ED5">
        <w:tc>
          <w:tcPr>
            <w:tcW w:w="389" w:type="pct"/>
            <w:vMerge w:val="restart"/>
          </w:tcPr>
          <w:p w14:paraId="2F0AC092"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4A8A7EA0"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E2894F2" w14:textId="77777777" w:rsidR="008D595D" w:rsidRPr="00674597" w:rsidRDefault="00D13827" w:rsidP="00645ED5">
            <w:pPr>
              <w:spacing w:line="360" w:lineRule="auto"/>
              <w:rPr>
                <w:rFonts w:ascii="微软雅黑" w:eastAsia="微软雅黑" w:hAnsi="微软雅黑" w:cs="Arial"/>
              </w:rPr>
            </w:pPr>
            <w:r w:rsidRPr="00D13827">
              <w:rPr>
                <w:rFonts w:ascii="微软雅黑" w:eastAsia="微软雅黑" w:hAnsi="微软雅黑" w:cs="Arial" w:hint="eastAsia"/>
              </w:rPr>
              <w:t>删除软件-5.9.3</w:t>
            </w:r>
          </w:p>
        </w:tc>
      </w:tr>
      <w:tr w:rsidR="008D595D" w:rsidRPr="00674597" w14:paraId="24253FD0" w14:textId="77777777" w:rsidTr="00645ED5">
        <w:tc>
          <w:tcPr>
            <w:tcW w:w="389" w:type="pct"/>
            <w:vMerge/>
          </w:tcPr>
          <w:p w14:paraId="733C1421"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62DD37D6"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BB404B3" w14:textId="77777777" w:rsidR="008D595D" w:rsidRPr="00674597" w:rsidRDefault="00596A0E"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D595D" w:rsidRPr="00564545" w14:paraId="1F18E956" w14:textId="77777777" w:rsidTr="00645ED5">
        <w:tc>
          <w:tcPr>
            <w:tcW w:w="389" w:type="pct"/>
            <w:vMerge/>
          </w:tcPr>
          <w:p w14:paraId="440DE0E9"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637A1605"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DABB3AD" w14:textId="77777777" w:rsidR="008D595D" w:rsidRPr="00564545" w:rsidRDefault="002E1899" w:rsidP="005A5259">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8D595D" w:rsidRPr="00D81344" w14:paraId="1A2C7A8C" w14:textId="77777777" w:rsidTr="00645ED5">
        <w:tc>
          <w:tcPr>
            <w:tcW w:w="389" w:type="pct"/>
            <w:vMerge/>
          </w:tcPr>
          <w:p w14:paraId="19BC5AE4"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69F79DB7"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B6A5ADB" w14:textId="77777777" w:rsidR="008D595D" w:rsidRPr="00D81344" w:rsidRDefault="008D595D" w:rsidP="00645ED5">
            <w:pPr>
              <w:spacing w:line="360" w:lineRule="auto"/>
              <w:rPr>
                <w:rFonts w:ascii="微软雅黑" w:eastAsia="微软雅黑" w:hAnsi="微软雅黑" w:cs="Arial"/>
              </w:rPr>
            </w:pPr>
          </w:p>
        </w:tc>
      </w:tr>
      <w:tr w:rsidR="008D595D" w:rsidRPr="00A11910" w14:paraId="5A47DB82" w14:textId="77777777" w:rsidTr="00645ED5">
        <w:tc>
          <w:tcPr>
            <w:tcW w:w="389" w:type="pct"/>
            <w:vMerge/>
          </w:tcPr>
          <w:p w14:paraId="3766116B"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61B7176D"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80A9D78" w14:textId="77777777" w:rsidR="008D595D" w:rsidRPr="00A11910" w:rsidRDefault="008D595D" w:rsidP="00645ED5">
            <w:pPr>
              <w:spacing w:line="360" w:lineRule="auto"/>
              <w:rPr>
                <w:rFonts w:ascii="微软雅黑" w:eastAsia="微软雅黑" w:hAnsi="微软雅黑" w:cs="Arial"/>
              </w:rPr>
            </w:pPr>
          </w:p>
        </w:tc>
      </w:tr>
      <w:tr w:rsidR="008D595D" w:rsidRPr="00674597" w14:paraId="2A5EC0EE" w14:textId="77777777" w:rsidTr="00645ED5">
        <w:tc>
          <w:tcPr>
            <w:tcW w:w="389" w:type="pct"/>
            <w:vMerge/>
          </w:tcPr>
          <w:p w14:paraId="11BCFF0B"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1A91034B"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83813DC" w14:textId="77777777" w:rsidR="008D595D" w:rsidRPr="00674597" w:rsidRDefault="0001564D" w:rsidP="00645ED5">
            <w:pPr>
              <w:spacing w:line="360" w:lineRule="auto"/>
              <w:rPr>
                <w:rFonts w:ascii="微软雅黑" w:eastAsia="微软雅黑" w:hAnsi="微软雅黑" w:cs="Arial"/>
              </w:rPr>
            </w:pPr>
            <w:r>
              <w:rPr>
                <w:rFonts w:ascii="微软雅黑" w:eastAsia="微软雅黑" w:hAnsi="微软雅黑" w:cs="Arial" w:hint="eastAsia"/>
              </w:rPr>
              <w:t>完成软件删除</w:t>
            </w:r>
          </w:p>
        </w:tc>
      </w:tr>
      <w:tr w:rsidR="008D595D" w:rsidRPr="00674597" w14:paraId="685B4E1E" w14:textId="77777777" w:rsidTr="00645ED5">
        <w:tc>
          <w:tcPr>
            <w:tcW w:w="389" w:type="pct"/>
            <w:vMerge w:val="restart"/>
          </w:tcPr>
          <w:p w14:paraId="101C346B"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2513AB10"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E965582" w14:textId="77777777" w:rsidR="008D595D" w:rsidRPr="00674597" w:rsidRDefault="00066172" w:rsidP="00645ED5">
            <w:pPr>
              <w:spacing w:line="360" w:lineRule="auto"/>
              <w:rPr>
                <w:rFonts w:ascii="微软雅黑" w:eastAsia="微软雅黑" w:hAnsi="微软雅黑" w:cs="Arial"/>
              </w:rPr>
            </w:pPr>
            <w:r w:rsidRPr="00066172">
              <w:rPr>
                <w:rFonts w:ascii="微软雅黑" w:eastAsia="微软雅黑" w:hAnsi="微软雅黑" w:cs="Arial" w:hint="eastAsia"/>
              </w:rPr>
              <w:t>软件修改-5.9.4</w:t>
            </w:r>
          </w:p>
        </w:tc>
      </w:tr>
      <w:tr w:rsidR="008D595D" w:rsidRPr="00674597" w14:paraId="37DA5706" w14:textId="77777777" w:rsidTr="00645ED5">
        <w:tc>
          <w:tcPr>
            <w:tcW w:w="389" w:type="pct"/>
            <w:vMerge/>
          </w:tcPr>
          <w:p w14:paraId="11D0B256"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0E565421"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0E62306" w14:textId="77777777" w:rsidR="008D595D" w:rsidRPr="00674597" w:rsidRDefault="00066172"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D595D" w:rsidRPr="00564545" w14:paraId="15227F9F" w14:textId="77777777" w:rsidTr="00645ED5">
        <w:tc>
          <w:tcPr>
            <w:tcW w:w="389" w:type="pct"/>
            <w:vMerge/>
          </w:tcPr>
          <w:p w14:paraId="4E4963B6"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7083117C"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F42B01D" w14:textId="77777777" w:rsidR="00066172" w:rsidRPr="00B4630B" w:rsidRDefault="00066172" w:rsidP="00E118A7">
            <w:pPr>
              <w:pStyle w:val="aa"/>
              <w:numPr>
                <w:ilvl w:val="0"/>
                <w:numId w:val="97"/>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6C6B424B" w14:textId="77777777" w:rsidR="00066172" w:rsidRDefault="00066172" w:rsidP="00E118A7">
            <w:pPr>
              <w:pStyle w:val="aa"/>
              <w:numPr>
                <w:ilvl w:val="0"/>
                <w:numId w:val="97"/>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69DB1787" w14:textId="77777777" w:rsidR="008D595D" w:rsidRPr="00564545" w:rsidRDefault="00066172" w:rsidP="00E118A7">
            <w:pPr>
              <w:pStyle w:val="aa"/>
              <w:numPr>
                <w:ilvl w:val="0"/>
                <w:numId w:val="97"/>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8D595D" w:rsidRPr="00D81344" w14:paraId="6C25F2CB" w14:textId="77777777" w:rsidTr="00645ED5">
        <w:tc>
          <w:tcPr>
            <w:tcW w:w="389" w:type="pct"/>
            <w:vMerge/>
          </w:tcPr>
          <w:p w14:paraId="6786A79D"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33D91C5C"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B21C599" w14:textId="26DE7741" w:rsidR="00A60988" w:rsidRDefault="00A60988" w:rsidP="00A60988">
            <w:pPr>
              <w:spacing w:line="360" w:lineRule="auto"/>
              <w:rPr>
                <w:rFonts w:ascii="微软雅黑" w:eastAsia="微软雅黑" w:hAnsi="微软雅黑" w:cs="Arial"/>
              </w:rPr>
            </w:pPr>
            <w:r>
              <w:rPr>
                <w:rFonts w:ascii="微软雅黑" w:eastAsia="微软雅黑" w:hAnsi="微软雅黑" w:cs="Arial" w:hint="eastAsia"/>
              </w:rPr>
              <w:t>属性：基础信息（ID-仅查看、资产编号-仅查看、配置项类型-仅查看、配置子类-</w:t>
            </w:r>
            <w:r w:rsidR="009759DC">
              <w:rPr>
                <w:rFonts w:ascii="微软雅黑" w:eastAsia="微软雅黑" w:hAnsi="微软雅黑" w:cs="Arial" w:hint="eastAsia"/>
              </w:rPr>
              <w:t>仅查看</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w:t>
            </w:r>
            <w:r w:rsidRPr="00AA1791">
              <w:rPr>
                <w:rFonts w:ascii="微软雅黑" w:eastAsia="微软雅黑" w:hAnsi="微软雅黑" w:cs="Arial" w:hint="eastAsia"/>
              </w:rPr>
              <w:lastRenderedPageBreak/>
              <w:t>-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软件许可证-</w:t>
            </w:r>
            <w:r w:rsidRPr="00E35256">
              <w:rPr>
                <w:rFonts w:ascii="微软雅黑" w:eastAsia="微软雅黑" w:hAnsi="微软雅黑" w:cs="Arial" w:hint="eastAsia"/>
              </w:rPr>
              <w:t>软件许可证管理-7.7.7</w:t>
            </w:r>
            <w:r>
              <w:rPr>
                <w:rFonts w:ascii="微软雅黑" w:eastAsia="微软雅黑" w:hAnsi="微软雅黑" w:cs="Arial" w:hint="eastAsia"/>
              </w:rPr>
              <w:t>、路径-文本编辑框、版本-单行文本框）、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49A63FB2" w14:textId="77777777" w:rsidR="00A60988" w:rsidRDefault="00A60988" w:rsidP="00A60988">
            <w:pPr>
              <w:spacing w:line="360" w:lineRule="auto"/>
              <w:rPr>
                <w:rFonts w:ascii="微软雅黑" w:eastAsia="微软雅黑" w:hAnsi="微软雅黑" w:cs="Arial"/>
              </w:rPr>
            </w:pPr>
            <w:r>
              <w:rPr>
                <w:rFonts w:ascii="微软雅黑" w:eastAsia="微软雅黑" w:hAnsi="微软雅黑" w:cs="Arial" w:hint="eastAsia"/>
              </w:rPr>
              <w:t>联系人：</w:t>
            </w:r>
            <w:r w:rsidR="001D1A5C">
              <w:rPr>
                <w:rFonts w:ascii="微软雅黑" w:eastAsia="微软雅黑" w:hAnsi="微软雅黑" w:cs="Arial" w:hint="eastAsia"/>
              </w:rPr>
              <w:t>带入原关联的联系人，支持</w:t>
            </w:r>
            <w:r>
              <w:rPr>
                <w:rFonts w:ascii="微软雅黑" w:eastAsia="微软雅黑" w:hAnsi="微软雅黑" w:cs="Arial" w:hint="eastAsia"/>
              </w:rPr>
              <w:t>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09E66396" w14:textId="77777777" w:rsidR="00A60988" w:rsidRDefault="00A60988" w:rsidP="00A60988">
            <w:pPr>
              <w:spacing w:line="360" w:lineRule="auto"/>
              <w:rPr>
                <w:rFonts w:ascii="微软雅黑" w:eastAsia="微软雅黑" w:hAnsi="微软雅黑" w:cs="Arial"/>
              </w:rPr>
            </w:pPr>
            <w:r>
              <w:rPr>
                <w:rFonts w:ascii="微软雅黑" w:eastAsia="微软雅黑" w:hAnsi="微软雅黑" w:cs="Arial" w:hint="eastAsia"/>
              </w:rPr>
              <w:t>供应商合同：</w:t>
            </w:r>
            <w:r w:rsidR="001D1A5C">
              <w:rPr>
                <w:rFonts w:ascii="微软雅黑" w:eastAsia="微软雅黑" w:hAnsi="微软雅黑" w:cs="Arial" w:hint="eastAsia"/>
              </w:rPr>
              <w:t>带入原关联的供应商合同，支持</w:t>
            </w:r>
            <w:r>
              <w:rPr>
                <w:rFonts w:ascii="微软雅黑" w:eastAsia="微软雅黑" w:hAnsi="微软雅黑" w:cs="Arial" w:hint="eastAsia"/>
              </w:rPr>
              <w:t>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668735C0" w14:textId="77777777" w:rsidR="008D595D" w:rsidRPr="00D81344" w:rsidRDefault="00A60988" w:rsidP="00A60988">
            <w:pPr>
              <w:spacing w:line="360" w:lineRule="auto"/>
              <w:rPr>
                <w:rFonts w:ascii="微软雅黑" w:eastAsia="微软雅黑" w:hAnsi="微软雅黑" w:cs="Arial"/>
              </w:rPr>
            </w:pPr>
            <w:r>
              <w:rPr>
                <w:rFonts w:ascii="微软雅黑" w:eastAsia="微软雅黑" w:hAnsi="微软雅黑" w:cs="Arial" w:hint="eastAsia"/>
              </w:rPr>
              <w:t>关联的配置项：</w:t>
            </w:r>
            <w:r w:rsidR="001D1A5C">
              <w:rPr>
                <w:rFonts w:ascii="微软雅黑" w:eastAsia="微软雅黑" w:hAnsi="微软雅黑" w:cs="Arial" w:hint="eastAsia"/>
              </w:rPr>
              <w:t>带入原关联的配置项，支持</w:t>
            </w:r>
            <w:r>
              <w:rPr>
                <w:rFonts w:ascii="微软雅黑" w:eastAsia="微软雅黑" w:hAnsi="微软雅黑" w:cs="Arial" w:hint="eastAsia"/>
              </w:rPr>
              <w:t>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8D595D" w:rsidRPr="00A11910" w14:paraId="67F04388" w14:textId="77777777" w:rsidTr="00645ED5">
        <w:tc>
          <w:tcPr>
            <w:tcW w:w="389" w:type="pct"/>
            <w:vMerge/>
          </w:tcPr>
          <w:p w14:paraId="06E0531B"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66E0E1F0"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C4897B1" w14:textId="77777777" w:rsidR="008D595D" w:rsidRPr="00A11910" w:rsidRDefault="008D595D" w:rsidP="00645ED5">
            <w:pPr>
              <w:spacing w:line="360" w:lineRule="auto"/>
              <w:rPr>
                <w:rFonts w:ascii="微软雅黑" w:eastAsia="微软雅黑" w:hAnsi="微软雅黑" w:cs="Arial"/>
              </w:rPr>
            </w:pPr>
          </w:p>
        </w:tc>
      </w:tr>
      <w:tr w:rsidR="008D595D" w:rsidRPr="00674597" w14:paraId="601E4C6A" w14:textId="77777777" w:rsidTr="00645ED5">
        <w:tc>
          <w:tcPr>
            <w:tcW w:w="389" w:type="pct"/>
            <w:vMerge/>
          </w:tcPr>
          <w:p w14:paraId="075B9745"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5FC6E3E4"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C219A03" w14:textId="77777777" w:rsidR="008D595D" w:rsidRPr="00674597" w:rsidRDefault="00740C9A" w:rsidP="00645ED5">
            <w:pPr>
              <w:spacing w:line="360" w:lineRule="auto"/>
              <w:rPr>
                <w:rFonts w:ascii="微软雅黑" w:eastAsia="微软雅黑" w:hAnsi="微软雅黑" w:cs="Arial"/>
              </w:rPr>
            </w:pPr>
            <w:r>
              <w:rPr>
                <w:rFonts w:ascii="微软雅黑" w:eastAsia="微软雅黑" w:hAnsi="微软雅黑" w:cs="Arial" w:hint="eastAsia"/>
              </w:rPr>
              <w:t>完成软件修改</w:t>
            </w:r>
          </w:p>
        </w:tc>
      </w:tr>
      <w:tr w:rsidR="008D595D" w:rsidRPr="00674597" w14:paraId="157B2FA1" w14:textId="77777777" w:rsidTr="00645ED5">
        <w:tc>
          <w:tcPr>
            <w:tcW w:w="389" w:type="pct"/>
            <w:vMerge w:val="restart"/>
          </w:tcPr>
          <w:p w14:paraId="05666AEF"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4520FFEE"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E0734A4" w14:textId="77777777" w:rsidR="008D595D" w:rsidRPr="00674597" w:rsidRDefault="00DD3D54" w:rsidP="00645ED5">
            <w:pPr>
              <w:spacing w:line="360" w:lineRule="auto"/>
              <w:rPr>
                <w:rFonts w:ascii="微软雅黑" w:eastAsia="微软雅黑" w:hAnsi="微软雅黑" w:cs="Arial"/>
              </w:rPr>
            </w:pPr>
            <w:r w:rsidRPr="00DD3D54">
              <w:rPr>
                <w:rFonts w:ascii="微软雅黑" w:eastAsia="微软雅黑" w:hAnsi="微软雅黑" w:cs="Arial" w:hint="eastAsia"/>
              </w:rPr>
              <w:t>软件查看-5.9.6</w:t>
            </w:r>
          </w:p>
        </w:tc>
      </w:tr>
      <w:tr w:rsidR="008D595D" w:rsidRPr="00674597" w14:paraId="054868A4" w14:textId="77777777" w:rsidTr="00645ED5">
        <w:tc>
          <w:tcPr>
            <w:tcW w:w="389" w:type="pct"/>
            <w:vMerge/>
          </w:tcPr>
          <w:p w14:paraId="31DEE1DF"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4E8BEC32"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8F11F3D" w14:textId="77777777" w:rsidR="008D595D" w:rsidRPr="00674597" w:rsidRDefault="00BE54B0"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D595D" w:rsidRPr="00564545" w14:paraId="1A4C6384" w14:textId="77777777" w:rsidTr="00645ED5">
        <w:tc>
          <w:tcPr>
            <w:tcW w:w="389" w:type="pct"/>
            <w:vMerge/>
          </w:tcPr>
          <w:p w14:paraId="45E30A42"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320D6609"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7103BDD" w14:textId="77777777" w:rsidR="004D1ADF" w:rsidRPr="00EF3A76" w:rsidRDefault="004D1ADF" w:rsidP="00E118A7">
            <w:pPr>
              <w:pStyle w:val="aa"/>
              <w:numPr>
                <w:ilvl w:val="0"/>
                <w:numId w:val="98"/>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54D569E5" w14:textId="77777777" w:rsidR="008D595D" w:rsidRPr="00564545" w:rsidRDefault="004D1ADF" w:rsidP="00E118A7">
            <w:pPr>
              <w:pStyle w:val="aa"/>
              <w:numPr>
                <w:ilvl w:val="0"/>
                <w:numId w:val="98"/>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8D595D" w:rsidRPr="00D81344" w14:paraId="798E9457" w14:textId="77777777" w:rsidTr="00645ED5">
        <w:tc>
          <w:tcPr>
            <w:tcW w:w="389" w:type="pct"/>
            <w:vMerge/>
          </w:tcPr>
          <w:p w14:paraId="7F9272F3"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3050D6BB"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84A808D" w14:textId="52B77DB3" w:rsidR="003A7634" w:rsidRDefault="003A7634" w:rsidP="003A7634">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w:t>
            </w:r>
            <w:r>
              <w:rPr>
                <w:rFonts w:ascii="微软雅黑" w:eastAsia="微软雅黑" w:hAnsi="微软雅黑" w:cs="Arial" w:hint="eastAsia"/>
              </w:rPr>
              <w:lastRenderedPageBreak/>
              <w:t>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w:t>
            </w:r>
            <w:r w:rsidR="003E50C3">
              <w:rPr>
                <w:rFonts w:ascii="微软雅黑" w:eastAsia="微软雅黑" w:hAnsi="微软雅黑" w:cs="Arial" w:hint="eastAsia"/>
              </w:rPr>
              <w:t>仅查看：</w:t>
            </w:r>
            <w:r>
              <w:rPr>
                <w:rFonts w:ascii="微软雅黑" w:eastAsia="微软雅黑" w:hAnsi="微软雅黑" w:cs="Arial" w:hint="eastAsia"/>
              </w:rPr>
              <w:t>软件许可证-</w:t>
            </w:r>
            <w:r w:rsidRPr="00E35256">
              <w:rPr>
                <w:rFonts w:ascii="微软雅黑" w:eastAsia="微软雅黑" w:hAnsi="微软雅黑" w:cs="Arial" w:hint="eastAsia"/>
              </w:rPr>
              <w:t>软件许可证管理-7.7.7</w:t>
            </w:r>
            <w:r>
              <w:rPr>
                <w:rFonts w:ascii="微软雅黑" w:eastAsia="微软雅黑" w:hAnsi="微软雅黑" w:cs="Arial" w:hint="eastAsia"/>
              </w:rPr>
              <w:t>、路径-文本编辑框、版本-单行文本框）、其他信息（</w:t>
            </w:r>
            <w:r w:rsidR="003E50C3">
              <w:rPr>
                <w:rFonts w:ascii="微软雅黑" w:eastAsia="微软雅黑" w:hAnsi="微软雅黑" w:cs="Arial" w:hint="eastAsia"/>
              </w:rPr>
              <w:t>仅查看：</w:t>
            </w:r>
            <w:r>
              <w:rPr>
                <w:rFonts w:ascii="微软雅黑" w:eastAsia="微软雅黑" w:hAnsi="微软雅黑" w:cs="Arial" w:hint="eastAsia"/>
              </w:rPr>
              <w:t>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4D32790A" w14:textId="77777777" w:rsidR="003A7634" w:rsidRDefault="003A7634" w:rsidP="003A7634">
            <w:pPr>
              <w:spacing w:line="360" w:lineRule="auto"/>
              <w:rPr>
                <w:rFonts w:ascii="微软雅黑" w:eastAsia="微软雅黑" w:hAnsi="微软雅黑" w:cs="Arial"/>
              </w:rPr>
            </w:pPr>
            <w:r>
              <w:rPr>
                <w:rFonts w:ascii="微软雅黑" w:eastAsia="微软雅黑" w:hAnsi="微软雅黑" w:cs="Arial" w:hint="eastAsia"/>
              </w:rPr>
              <w:t>联系人：</w:t>
            </w:r>
            <w:r w:rsidR="003E50C3">
              <w:rPr>
                <w:rFonts w:ascii="微软雅黑" w:eastAsia="微软雅黑" w:hAnsi="微软雅黑" w:cs="Arial" w:hint="eastAsia"/>
              </w:rPr>
              <w:t>查看关联的合同联系人；</w:t>
            </w:r>
          </w:p>
          <w:p w14:paraId="245A49FA" w14:textId="77777777" w:rsidR="003A7634" w:rsidRDefault="003A7634" w:rsidP="003A7634">
            <w:pPr>
              <w:spacing w:line="360" w:lineRule="auto"/>
              <w:rPr>
                <w:rFonts w:ascii="微软雅黑" w:eastAsia="微软雅黑" w:hAnsi="微软雅黑" w:cs="Arial"/>
              </w:rPr>
            </w:pPr>
            <w:r>
              <w:rPr>
                <w:rFonts w:ascii="微软雅黑" w:eastAsia="微软雅黑" w:hAnsi="微软雅黑" w:cs="Arial" w:hint="eastAsia"/>
              </w:rPr>
              <w:t>供应商合同：</w:t>
            </w:r>
            <w:r w:rsidR="003E50C3">
              <w:rPr>
                <w:rFonts w:ascii="微软雅黑" w:eastAsia="微软雅黑" w:hAnsi="微软雅黑" w:cs="Arial" w:hint="eastAsia"/>
              </w:rPr>
              <w:t>查看关联的供应商合同；</w:t>
            </w:r>
          </w:p>
          <w:p w14:paraId="36D4D164" w14:textId="77777777" w:rsidR="008D595D" w:rsidRDefault="003A7634" w:rsidP="003E50C3">
            <w:pPr>
              <w:spacing w:line="360" w:lineRule="auto"/>
              <w:rPr>
                <w:rFonts w:ascii="微软雅黑" w:eastAsia="微软雅黑" w:hAnsi="微软雅黑" w:cs="Arial"/>
              </w:rPr>
            </w:pPr>
            <w:r>
              <w:rPr>
                <w:rFonts w:ascii="微软雅黑" w:eastAsia="微软雅黑" w:hAnsi="微软雅黑" w:cs="Arial" w:hint="eastAsia"/>
              </w:rPr>
              <w:t>关联的配置项：</w:t>
            </w:r>
            <w:r w:rsidR="003E50C3">
              <w:rPr>
                <w:rFonts w:ascii="微软雅黑" w:eastAsia="微软雅黑" w:hAnsi="微软雅黑" w:cs="Arial" w:hint="eastAsia"/>
              </w:rPr>
              <w:t>查看关联的配置项；</w:t>
            </w:r>
          </w:p>
          <w:p w14:paraId="1D71AD71" w14:textId="77777777" w:rsidR="003E50C3" w:rsidRDefault="003E50C3" w:rsidP="003E50C3">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2D177FCD" w14:textId="77777777" w:rsidR="003E50C3" w:rsidRPr="003E50C3" w:rsidRDefault="003E50C3" w:rsidP="003E50C3">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8D595D" w:rsidRPr="00A11910" w14:paraId="12E70E62" w14:textId="77777777" w:rsidTr="00645ED5">
        <w:tc>
          <w:tcPr>
            <w:tcW w:w="389" w:type="pct"/>
            <w:vMerge/>
          </w:tcPr>
          <w:p w14:paraId="6DDDC8A3"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7066F8F1"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9692CC3" w14:textId="77777777" w:rsidR="008D595D" w:rsidRPr="00A11910" w:rsidRDefault="008D595D" w:rsidP="00645ED5">
            <w:pPr>
              <w:spacing w:line="360" w:lineRule="auto"/>
              <w:rPr>
                <w:rFonts w:ascii="微软雅黑" w:eastAsia="微软雅黑" w:hAnsi="微软雅黑" w:cs="Arial"/>
              </w:rPr>
            </w:pPr>
          </w:p>
        </w:tc>
      </w:tr>
      <w:tr w:rsidR="008D595D" w:rsidRPr="00674597" w14:paraId="681BEF46" w14:textId="77777777" w:rsidTr="00645ED5">
        <w:tc>
          <w:tcPr>
            <w:tcW w:w="389" w:type="pct"/>
            <w:vMerge/>
          </w:tcPr>
          <w:p w14:paraId="451F7B66"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63CDE1ED"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C61342F" w14:textId="77777777" w:rsidR="008D595D" w:rsidRPr="00674597" w:rsidRDefault="008D595D" w:rsidP="00645ED5">
            <w:pPr>
              <w:spacing w:line="360" w:lineRule="auto"/>
              <w:rPr>
                <w:rFonts w:ascii="微软雅黑" w:eastAsia="微软雅黑" w:hAnsi="微软雅黑" w:cs="Arial"/>
              </w:rPr>
            </w:pPr>
          </w:p>
        </w:tc>
      </w:tr>
      <w:tr w:rsidR="008D595D" w:rsidRPr="00674597" w14:paraId="141488DE" w14:textId="77777777" w:rsidTr="00645ED5">
        <w:tc>
          <w:tcPr>
            <w:tcW w:w="389" w:type="pct"/>
            <w:vMerge w:val="restart"/>
          </w:tcPr>
          <w:p w14:paraId="12B7488B"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1C66B67E"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B73C9E1" w14:textId="77777777" w:rsidR="008D595D" w:rsidRPr="00674597" w:rsidRDefault="007927FC" w:rsidP="00645ED5">
            <w:pPr>
              <w:spacing w:line="360" w:lineRule="auto"/>
              <w:rPr>
                <w:rFonts w:ascii="微软雅黑" w:eastAsia="微软雅黑" w:hAnsi="微软雅黑" w:cs="Arial"/>
              </w:rPr>
            </w:pPr>
            <w:r w:rsidRPr="007927FC">
              <w:rPr>
                <w:rFonts w:ascii="微软雅黑" w:eastAsia="微软雅黑" w:hAnsi="微软雅黑" w:cs="Arial" w:hint="eastAsia"/>
              </w:rPr>
              <w:t>历史记录-5.9.5</w:t>
            </w:r>
          </w:p>
        </w:tc>
      </w:tr>
      <w:tr w:rsidR="008D595D" w:rsidRPr="00674597" w14:paraId="0D4494BF" w14:textId="77777777" w:rsidTr="00645ED5">
        <w:tc>
          <w:tcPr>
            <w:tcW w:w="389" w:type="pct"/>
            <w:vMerge/>
          </w:tcPr>
          <w:p w14:paraId="72D3751A"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35405916"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0A6778A" w14:textId="77777777" w:rsidR="008D595D" w:rsidRPr="00674597" w:rsidRDefault="007927FC"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D595D" w:rsidRPr="00564545" w14:paraId="791B1687" w14:textId="77777777" w:rsidTr="00645ED5">
        <w:tc>
          <w:tcPr>
            <w:tcW w:w="389" w:type="pct"/>
            <w:vMerge/>
          </w:tcPr>
          <w:p w14:paraId="1B0B0BED"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11D54C58"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EDE8181" w14:textId="77777777" w:rsidR="008D595D" w:rsidRPr="00564545" w:rsidRDefault="007927FC" w:rsidP="00645ED5">
            <w:pPr>
              <w:spacing w:line="360" w:lineRule="auto"/>
              <w:rPr>
                <w:rFonts w:ascii="微软雅黑" w:eastAsia="微软雅黑" w:hAnsi="微软雅黑" w:cs="Arial"/>
              </w:rPr>
            </w:pPr>
            <w:r>
              <w:rPr>
                <w:rFonts w:ascii="微软雅黑" w:eastAsia="微软雅黑" w:hAnsi="微软雅黑" w:cs="Arial" w:hint="eastAsia"/>
              </w:rPr>
              <w:t>1. 点击‘查看历史’可查看所选中配置项的历史操作信息记录：操作人、操作类型（添加、修改）、操作时间、用户ID等；</w:t>
            </w:r>
          </w:p>
        </w:tc>
      </w:tr>
      <w:tr w:rsidR="008D595D" w:rsidRPr="00D81344" w14:paraId="0DC1B15F" w14:textId="77777777" w:rsidTr="00645ED5">
        <w:tc>
          <w:tcPr>
            <w:tcW w:w="389" w:type="pct"/>
            <w:vMerge/>
          </w:tcPr>
          <w:p w14:paraId="1F3C2757"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61BDF677"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FA52678" w14:textId="77777777" w:rsidR="008D595D" w:rsidRPr="00D81344" w:rsidRDefault="008D595D" w:rsidP="00645ED5">
            <w:pPr>
              <w:spacing w:line="360" w:lineRule="auto"/>
              <w:rPr>
                <w:rFonts w:ascii="微软雅黑" w:eastAsia="微软雅黑" w:hAnsi="微软雅黑" w:cs="Arial"/>
              </w:rPr>
            </w:pPr>
          </w:p>
        </w:tc>
      </w:tr>
      <w:tr w:rsidR="008D595D" w:rsidRPr="00A11910" w14:paraId="2268DFF4" w14:textId="77777777" w:rsidTr="00645ED5">
        <w:tc>
          <w:tcPr>
            <w:tcW w:w="389" w:type="pct"/>
            <w:vMerge/>
          </w:tcPr>
          <w:p w14:paraId="5ABE52F1"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5280C1B0"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0936A7C" w14:textId="77777777" w:rsidR="008D595D" w:rsidRPr="00A11910" w:rsidRDefault="008D595D" w:rsidP="00645ED5">
            <w:pPr>
              <w:spacing w:line="360" w:lineRule="auto"/>
              <w:rPr>
                <w:rFonts w:ascii="微软雅黑" w:eastAsia="微软雅黑" w:hAnsi="微软雅黑" w:cs="Arial"/>
              </w:rPr>
            </w:pPr>
          </w:p>
        </w:tc>
      </w:tr>
      <w:tr w:rsidR="008D595D" w:rsidRPr="00674597" w14:paraId="6CCE2BA0" w14:textId="77777777" w:rsidTr="00645ED5">
        <w:tc>
          <w:tcPr>
            <w:tcW w:w="389" w:type="pct"/>
            <w:vMerge/>
          </w:tcPr>
          <w:p w14:paraId="2C64635E"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2244CAD1"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4257A35" w14:textId="77777777" w:rsidR="008D595D" w:rsidRPr="00674597" w:rsidRDefault="008D595D" w:rsidP="00645ED5">
            <w:pPr>
              <w:spacing w:line="360" w:lineRule="auto"/>
              <w:rPr>
                <w:rFonts w:ascii="微软雅黑" w:eastAsia="微软雅黑" w:hAnsi="微软雅黑" w:cs="Arial"/>
              </w:rPr>
            </w:pPr>
          </w:p>
        </w:tc>
      </w:tr>
      <w:tr w:rsidR="008D595D" w:rsidRPr="00674597" w14:paraId="5731ECE0" w14:textId="77777777" w:rsidTr="00645ED5">
        <w:tc>
          <w:tcPr>
            <w:tcW w:w="389" w:type="pct"/>
            <w:vMerge w:val="restart"/>
          </w:tcPr>
          <w:p w14:paraId="3C6C9A4D"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2D685B82"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78B5469" w14:textId="77777777" w:rsidR="008D595D" w:rsidRPr="00674597" w:rsidRDefault="0023383D" w:rsidP="00645ED5">
            <w:pPr>
              <w:spacing w:line="360" w:lineRule="auto"/>
              <w:rPr>
                <w:rFonts w:ascii="微软雅黑" w:eastAsia="微软雅黑" w:hAnsi="微软雅黑" w:cs="Arial"/>
              </w:rPr>
            </w:pPr>
            <w:r w:rsidRPr="0023383D">
              <w:rPr>
                <w:rFonts w:ascii="微软雅黑" w:eastAsia="微软雅黑" w:hAnsi="微软雅黑" w:cs="Arial" w:hint="eastAsia"/>
              </w:rPr>
              <w:t>软件导出-5.9.2</w:t>
            </w:r>
          </w:p>
        </w:tc>
      </w:tr>
      <w:tr w:rsidR="008D595D" w:rsidRPr="00674597" w14:paraId="3FF5754C" w14:textId="77777777" w:rsidTr="00645ED5">
        <w:tc>
          <w:tcPr>
            <w:tcW w:w="389" w:type="pct"/>
            <w:vMerge/>
          </w:tcPr>
          <w:p w14:paraId="31593813"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46C8FD8E"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7B40375" w14:textId="77777777" w:rsidR="008D595D" w:rsidRPr="00674597" w:rsidRDefault="00E956E0"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D595D" w:rsidRPr="00564545" w14:paraId="4CA1599E" w14:textId="77777777" w:rsidTr="00645ED5">
        <w:tc>
          <w:tcPr>
            <w:tcW w:w="389" w:type="pct"/>
            <w:vMerge/>
          </w:tcPr>
          <w:p w14:paraId="46A1BDA0"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45F474DF"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E346F5E" w14:textId="77777777" w:rsidR="008D595D" w:rsidRPr="00564545" w:rsidRDefault="00E956E0" w:rsidP="00645ED5">
            <w:pPr>
              <w:spacing w:line="360" w:lineRule="auto"/>
              <w:rPr>
                <w:rFonts w:ascii="微软雅黑" w:eastAsia="微软雅黑" w:hAnsi="微软雅黑" w:cs="Arial"/>
              </w:rPr>
            </w:pPr>
            <w:r>
              <w:rPr>
                <w:rFonts w:ascii="微软雅黑" w:eastAsia="微软雅黑" w:hAnsi="微软雅黑" w:cs="Arial" w:hint="eastAsia"/>
              </w:rPr>
              <w:t>1.点击‘导出’可导出当前页面检索出的配置项信息；</w:t>
            </w:r>
          </w:p>
        </w:tc>
      </w:tr>
      <w:tr w:rsidR="008D595D" w:rsidRPr="00D81344" w14:paraId="79CDDBAF" w14:textId="77777777" w:rsidTr="00645ED5">
        <w:tc>
          <w:tcPr>
            <w:tcW w:w="389" w:type="pct"/>
            <w:vMerge/>
          </w:tcPr>
          <w:p w14:paraId="64F7CE86"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11BAD980"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836CFC7" w14:textId="77777777" w:rsidR="008D595D" w:rsidRPr="00D81344" w:rsidRDefault="008D595D" w:rsidP="00645ED5">
            <w:pPr>
              <w:spacing w:line="360" w:lineRule="auto"/>
              <w:rPr>
                <w:rFonts w:ascii="微软雅黑" w:eastAsia="微软雅黑" w:hAnsi="微软雅黑" w:cs="Arial"/>
              </w:rPr>
            </w:pPr>
          </w:p>
        </w:tc>
      </w:tr>
      <w:tr w:rsidR="008D595D" w:rsidRPr="00A11910" w14:paraId="5A87747B" w14:textId="77777777" w:rsidTr="00645ED5">
        <w:tc>
          <w:tcPr>
            <w:tcW w:w="389" w:type="pct"/>
            <w:vMerge/>
          </w:tcPr>
          <w:p w14:paraId="6971B2F8"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49EBD199" w14:textId="77777777" w:rsidR="008D595D" w:rsidRPr="00674597" w:rsidRDefault="008D595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6D4BDEF" w14:textId="77777777" w:rsidR="008D595D" w:rsidRPr="00A11910" w:rsidRDefault="008D595D" w:rsidP="00645ED5">
            <w:pPr>
              <w:spacing w:line="360" w:lineRule="auto"/>
              <w:rPr>
                <w:rFonts w:ascii="微软雅黑" w:eastAsia="微软雅黑" w:hAnsi="微软雅黑" w:cs="Arial"/>
              </w:rPr>
            </w:pPr>
          </w:p>
        </w:tc>
      </w:tr>
      <w:tr w:rsidR="008D595D" w:rsidRPr="00674597" w14:paraId="1035CE50" w14:textId="77777777" w:rsidTr="00645ED5">
        <w:tc>
          <w:tcPr>
            <w:tcW w:w="389" w:type="pct"/>
            <w:vMerge/>
          </w:tcPr>
          <w:p w14:paraId="198C79DD" w14:textId="77777777" w:rsidR="008D595D" w:rsidRPr="00674597" w:rsidRDefault="008D595D" w:rsidP="00645ED5">
            <w:pPr>
              <w:spacing w:line="360" w:lineRule="auto"/>
              <w:jc w:val="center"/>
              <w:rPr>
                <w:rFonts w:ascii="微软雅黑" w:eastAsia="微软雅黑" w:hAnsi="微软雅黑" w:cs="Arial"/>
                <w:b/>
              </w:rPr>
            </w:pPr>
          </w:p>
        </w:tc>
        <w:tc>
          <w:tcPr>
            <w:tcW w:w="804" w:type="pct"/>
          </w:tcPr>
          <w:p w14:paraId="3D2BCB55" w14:textId="77777777" w:rsidR="008D595D" w:rsidRPr="00674597" w:rsidRDefault="008D595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424509F" w14:textId="77777777" w:rsidR="008D595D" w:rsidRPr="00674597" w:rsidRDefault="008D595D" w:rsidP="00645ED5">
            <w:pPr>
              <w:spacing w:line="360" w:lineRule="auto"/>
              <w:rPr>
                <w:rFonts w:ascii="微软雅黑" w:eastAsia="微软雅黑" w:hAnsi="微软雅黑" w:cs="Arial"/>
              </w:rPr>
            </w:pPr>
          </w:p>
        </w:tc>
      </w:tr>
      <w:tr w:rsidR="00EE214C" w:rsidRPr="00BE48CB" w14:paraId="443D5A68" w14:textId="77777777" w:rsidTr="00645ED5">
        <w:tc>
          <w:tcPr>
            <w:tcW w:w="5000" w:type="pct"/>
            <w:gridSpan w:val="3"/>
          </w:tcPr>
          <w:p w14:paraId="7B3891C6" w14:textId="77777777" w:rsidR="00EE214C" w:rsidRPr="00BE48CB" w:rsidRDefault="00EE214C" w:rsidP="00645ED5">
            <w:pPr>
              <w:spacing w:line="360" w:lineRule="auto"/>
              <w:rPr>
                <w:b/>
                <w:sz w:val="24"/>
                <w:szCs w:val="24"/>
              </w:rPr>
            </w:pPr>
            <w:r w:rsidRPr="00EE214C">
              <w:rPr>
                <w:rFonts w:hint="eastAsia"/>
                <w:b/>
                <w:sz w:val="24"/>
                <w:szCs w:val="24"/>
              </w:rPr>
              <w:lastRenderedPageBreak/>
              <w:t>应用方案管理</w:t>
            </w:r>
            <w:r w:rsidRPr="00EE214C">
              <w:rPr>
                <w:rFonts w:hint="eastAsia"/>
                <w:b/>
                <w:sz w:val="24"/>
                <w:szCs w:val="24"/>
              </w:rPr>
              <w:t>-5.10</w:t>
            </w:r>
          </w:p>
        </w:tc>
      </w:tr>
      <w:tr w:rsidR="00EE214C" w:rsidRPr="00674597" w14:paraId="5B351A3B" w14:textId="77777777" w:rsidTr="00645ED5">
        <w:tc>
          <w:tcPr>
            <w:tcW w:w="389" w:type="pct"/>
            <w:vMerge w:val="restart"/>
          </w:tcPr>
          <w:p w14:paraId="00C21CD4"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31D8AAB6"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019DCB6" w14:textId="77777777" w:rsidR="00EE214C" w:rsidRPr="00674597" w:rsidRDefault="005C52B9" w:rsidP="00645ED5">
            <w:pPr>
              <w:spacing w:line="360" w:lineRule="auto"/>
              <w:rPr>
                <w:rFonts w:ascii="微软雅黑" w:eastAsia="微软雅黑" w:hAnsi="微软雅黑" w:cs="Arial"/>
              </w:rPr>
            </w:pPr>
            <w:r w:rsidRPr="005C52B9">
              <w:rPr>
                <w:rFonts w:ascii="微软雅黑" w:eastAsia="微软雅黑" w:hAnsi="微软雅黑" w:cs="Arial" w:hint="eastAsia"/>
              </w:rPr>
              <w:t>应用方案添加-5.10.1</w:t>
            </w:r>
          </w:p>
        </w:tc>
      </w:tr>
      <w:tr w:rsidR="00EE214C" w:rsidRPr="00674597" w14:paraId="0C9CC06A" w14:textId="77777777" w:rsidTr="00645ED5">
        <w:tc>
          <w:tcPr>
            <w:tcW w:w="389" w:type="pct"/>
            <w:vMerge/>
          </w:tcPr>
          <w:p w14:paraId="1F3C1F01"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607E2D79"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3A35911" w14:textId="77777777" w:rsidR="00EE214C" w:rsidRPr="00674597" w:rsidRDefault="005C52B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E214C" w:rsidRPr="00564545" w14:paraId="394AE6F6" w14:textId="77777777" w:rsidTr="00645ED5">
        <w:tc>
          <w:tcPr>
            <w:tcW w:w="389" w:type="pct"/>
            <w:vMerge/>
          </w:tcPr>
          <w:p w14:paraId="748E50D0"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12BF1F25"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91A915A" w14:textId="77777777" w:rsidR="009A182D" w:rsidRPr="00F43120" w:rsidRDefault="009A182D" w:rsidP="00E118A7">
            <w:pPr>
              <w:pStyle w:val="aa"/>
              <w:numPr>
                <w:ilvl w:val="0"/>
                <w:numId w:val="99"/>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1B470B68" w14:textId="77777777" w:rsidR="009A182D" w:rsidRDefault="009A182D" w:rsidP="00E118A7">
            <w:pPr>
              <w:pStyle w:val="aa"/>
              <w:numPr>
                <w:ilvl w:val="0"/>
                <w:numId w:val="99"/>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0F8D42DE" w14:textId="77777777" w:rsidR="00EE214C" w:rsidRPr="00564545" w:rsidRDefault="009A182D" w:rsidP="00E118A7">
            <w:pPr>
              <w:pStyle w:val="aa"/>
              <w:numPr>
                <w:ilvl w:val="0"/>
                <w:numId w:val="99"/>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EE214C" w:rsidRPr="00D81344" w14:paraId="065180D9" w14:textId="77777777" w:rsidTr="00645ED5">
        <w:tc>
          <w:tcPr>
            <w:tcW w:w="389" w:type="pct"/>
            <w:vMerge/>
          </w:tcPr>
          <w:p w14:paraId="098B3A92"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3D52A64A"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6C24804" w14:textId="77777777" w:rsidR="00EE214C" w:rsidRPr="00D81344" w:rsidRDefault="007C1B69"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EE214C" w:rsidRPr="00A11910" w14:paraId="11864AAD" w14:textId="77777777" w:rsidTr="00645ED5">
        <w:tc>
          <w:tcPr>
            <w:tcW w:w="389" w:type="pct"/>
            <w:vMerge/>
          </w:tcPr>
          <w:p w14:paraId="7FC8AB91"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506AD65B"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DAE447D" w14:textId="77777777" w:rsidR="00EE214C" w:rsidRPr="00A11910" w:rsidRDefault="00EE214C" w:rsidP="00645ED5">
            <w:pPr>
              <w:spacing w:line="360" w:lineRule="auto"/>
              <w:rPr>
                <w:rFonts w:ascii="微软雅黑" w:eastAsia="微软雅黑" w:hAnsi="微软雅黑" w:cs="Arial"/>
              </w:rPr>
            </w:pPr>
          </w:p>
        </w:tc>
      </w:tr>
      <w:tr w:rsidR="00EE214C" w:rsidRPr="00674597" w14:paraId="3C5ED7F6" w14:textId="77777777" w:rsidTr="00645ED5">
        <w:tc>
          <w:tcPr>
            <w:tcW w:w="389" w:type="pct"/>
            <w:vMerge/>
          </w:tcPr>
          <w:p w14:paraId="67EB8B76"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52522C0C"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5709DB4" w14:textId="77777777" w:rsidR="00EE214C" w:rsidRPr="00674597" w:rsidRDefault="007C1B69" w:rsidP="00645ED5">
            <w:pPr>
              <w:spacing w:line="360" w:lineRule="auto"/>
              <w:rPr>
                <w:rFonts w:ascii="微软雅黑" w:eastAsia="微软雅黑" w:hAnsi="微软雅黑" w:cs="Arial"/>
              </w:rPr>
            </w:pPr>
            <w:r>
              <w:rPr>
                <w:rFonts w:ascii="微软雅黑" w:eastAsia="微软雅黑" w:hAnsi="微软雅黑" w:cs="Arial" w:hint="eastAsia"/>
              </w:rPr>
              <w:t>完成应用方案添加</w:t>
            </w:r>
          </w:p>
        </w:tc>
      </w:tr>
      <w:tr w:rsidR="00EE214C" w:rsidRPr="00674597" w14:paraId="4771E3D5" w14:textId="77777777" w:rsidTr="00645ED5">
        <w:tc>
          <w:tcPr>
            <w:tcW w:w="389" w:type="pct"/>
            <w:vMerge w:val="restart"/>
          </w:tcPr>
          <w:p w14:paraId="1D8FBC7B"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2E3E726F"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CB8C532" w14:textId="77777777" w:rsidR="00EE214C" w:rsidRPr="00674597" w:rsidRDefault="00B653C4" w:rsidP="00645ED5">
            <w:pPr>
              <w:spacing w:line="360" w:lineRule="auto"/>
              <w:rPr>
                <w:rFonts w:ascii="微软雅黑" w:eastAsia="微软雅黑" w:hAnsi="微软雅黑" w:cs="Arial"/>
              </w:rPr>
            </w:pPr>
            <w:r w:rsidRPr="00B653C4">
              <w:rPr>
                <w:rFonts w:ascii="微软雅黑" w:eastAsia="微软雅黑" w:hAnsi="微软雅黑" w:cs="Arial" w:hint="eastAsia"/>
              </w:rPr>
              <w:t>删除应用方案-5.10.3</w:t>
            </w:r>
          </w:p>
        </w:tc>
      </w:tr>
      <w:tr w:rsidR="00EE214C" w:rsidRPr="00674597" w14:paraId="3858E30E" w14:textId="77777777" w:rsidTr="00645ED5">
        <w:tc>
          <w:tcPr>
            <w:tcW w:w="389" w:type="pct"/>
            <w:vMerge/>
          </w:tcPr>
          <w:p w14:paraId="773E45F5"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2B0EB134"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DB0F2A0" w14:textId="77777777" w:rsidR="00EE214C" w:rsidRPr="00674597" w:rsidRDefault="00B653C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E214C" w:rsidRPr="00564545" w14:paraId="0F2ED669" w14:textId="77777777" w:rsidTr="00645ED5">
        <w:tc>
          <w:tcPr>
            <w:tcW w:w="389" w:type="pct"/>
            <w:vMerge/>
          </w:tcPr>
          <w:p w14:paraId="450B5E89"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60368E6D"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802D194" w14:textId="77777777" w:rsidR="00EE214C" w:rsidRPr="00564545" w:rsidRDefault="001F4A65" w:rsidP="001F4A6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EE214C" w:rsidRPr="00D81344" w14:paraId="63C15489" w14:textId="77777777" w:rsidTr="00645ED5">
        <w:tc>
          <w:tcPr>
            <w:tcW w:w="389" w:type="pct"/>
            <w:vMerge/>
          </w:tcPr>
          <w:p w14:paraId="12E4441A"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5A1557A2"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FCFD8E9" w14:textId="77777777" w:rsidR="00EE214C" w:rsidRPr="00D81344" w:rsidRDefault="00EE214C" w:rsidP="00645ED5">
            <w:pPr>
              <w:spacing w:line="360" w:lineRule="auto"/>
              <w:rPr>
                <w:rFonts w:ascii="微软雅黑" w:eastAsia="微软雅黑" w:hAnsi="微软雅黑" w:cs="Arial"/>
              </w:rPr>
            </w:pPr>
          </w:p>
        </w:tc>
      </w:tr>
      <w:tr w:rsidR="00EE214C" w:rsidRPr="00A11910" w14:paraId="0D9AA162" w14:textId="77777777" w:rsidTr="00645ED5">
        <w:tc>
          <w:tcPr>
            <w:tcW w:w="389" w:type="pct"/>
            <w:vMerge/>
          </w:tcPr>
          <w:p w14:paraId="0AD4E935"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25035D23"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D18DB1D" w14:textId="77777777" w:rsidR="00EE214C" w:rsidRPr="00A11910" w:rsidRDefault="00EE214C" w:rsidP="00645ED5">
            <w:pPr>
              <w:spacing w:line="360" w:lineRule="auto"/>
              <w:rPr>
                <w:rFonts w:ascii="微软雅黑" w:eastAsia="微软雅黑" w:hAnsi="微软雅黑" w:cs="Arial"/>
              </w:rPr>
            </w:pPr>
          </w:p>
        </w:tc>
      </w:tr>
      <w:tr w:rsidR="00EE214C" w:rsidRPr="00674597" w14:paraId="4D32A1F9" w14:textId="77777777" w:rsidTr="00645ED5">
        <w:tc>
          <w:tcPr>
            <w:tcW w:w="389" w:type="pct"/>
            <w:vMerge/>
          </w:tcPr>
          <w:p w14:paraId="002DE8C6"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7C47A1EF"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31C3BE5" w14:textId="77777777" w:rsidR="00EE214C" w:rsidRPr="00674597" w:rsidRDefault="005266D6" w:rsidP="00645ED5">
            <w:pPr>
              <w:spacing w:line="360" w:lineRule="auto"/>
              <w:rPr>
                <w:rFonts w:ascii="微软雅黑" w:eastAsia="微软雅黑" w:hAnsi="微软雅黑" w:cs="Arial"/>
              </w:rPr>
            </w:pPr>
            <w:r>
              <w:rPr>
                <w:rFonts w:ascii="微软雅黑" w:eastAsia="微软雅黑" w:hAnsi="微软雅黑" w:cs="Arial" w:hint="eastAsia"/>
              </w:rPr>
              <w:t>完成</w:t>
            </w:r>
            <w:r w:rsidRPr="00B653C4">
              <w:rPr>
                <w:rFonts w:ascii="微软雅黑" w:eastAsia="微软雅黑" w:hAnsi="微软雅黑" w:cs="Arial" w:hint="eastAsia"/>
              </w:rPr>
              <w:t>应用方案</w:t>
            </w:r>
            <w:r>
              <w:rPr>
                <w:rFonts w:ascii="微软雅黑" w:eastAsia="微软雅黑" w:hAnsi="微软雅黑" w:cs="Arial" w:hint="eastAsia"/>
              </w:rPr>
              <w:t>删除</w:t>
            </w:r>
          </w:p>
        </w:tc>
      </w:tr>
      <w:tr w:rsidR="00EE214C" w:rsidRPr="00674597" w14:paraId="46367458" w14:textId="77777777" w:rsidTr="00645ED5">
        <w:tc>
          <w:tcPr>
            <w:tcW w:w="389" w:type="pct"/>
            <w:vMerge w:val="restart"/>
          </w:tcPr>
          <w:p w14:paraId="2A7CA8DF"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0B673D92"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2B1B341" w14:textId="77777777" w:rsidR="00EE214C" w:rsidRPr="00674597" w:rsidRDefault="00573FE4" w:rsidP="00645ED5">
            <w:pPr>
              <w:spacing w:line="360" w:lineRule="auto"/>
              <w:rPr>
                <w:rFonts w:ascii="微软雅黑" w:eastAsia="微软雅黑" w:hAnsi="微软雅黑" w:cs="Arial"/>
              </w:rPr>
            </w:pPr>
            <w:r w:rsidRPr="00573FE4">
              <w:rPr>
                <w:rFonts w:ascii="微软雅黑" w:eastAsia="微软雅黑" w:hAnsi="微软雅黑" w:cs="Arial" w:hint="eastAsia"/>
              </w:rPr>
              <w:t>应用方案修改-5.10.4</w:t>
            </w:r>
          </w:p>
        </w:tc>
      </w:tr>
      <w:tr w:rsidR="00EE214C" w:rsidRPr="00674597" w14:paraId="48138A06" w14:textId="77777777" w:rsidTr="00645ED5">
        <w:tc>
          <w:tcPr>
            <w:tcW w:w="389" w:type="pct"/>
            <w:vMerge/>
          </w:tcPr>
          <w:p w14:paraId="321A227F"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2FAA2367"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D1CE1EA" w14:textId="77777777" w:rsidR="00EE214C" w:rsidRPr="00674597" w:rsidRDefault="00573FE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E214C" w:rsidRPr="00564545" w14:paraId="5028B29D" w14:textId="77777777" w:rsidTr="00645ED5">
        <w:tc>
          <w:tcPr>
            <w:tcW w:w="389" w:type="pct"/>
            <w:vMerge/>
          </w:tcPr>
          <w:p w14:paraId="30A2F4FA"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769CEAC4"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CE75A22" w14:textId="77777777" w:rsidR="00837E5B" w:rsidRPr="00B4630B" w:rsidRDefault="00837E5B" w:rsidP="00E118A7">
            <w:pPr>
              <w:pStyle w:val="aa"/>
              <w:numPr>
                <w:ilvl w:val="0"/>
                <w:numId w:val="100"/>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5279D126" w14:textId="77777777" w:rsidR="00837E5B" w:rsidRDefault="00837E5B" w:rsidP="00E118A7">
            <w:pPr>
              <w:pStyle w:val="aa"/>
              <w:numPr>
                <w:ilvl w:val="0"/>
                <w:numId w:val="100"/>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26596FF4" w14:textId="77777777" w:rsidR="00EE214C" w:rsidRPr="00564545" w:rsidRDefault="00837E5B" w:rsidP="00E118A7">
            <w:pPr>
              <w:pStyle w:val="aa"/>
              <w:numPr>
                <w:ilvl w:val="0"/>
                <w:numId w:val="100"/>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EE214C" w:rsidRPr="00D81344" w14:paraId="2999809D" w14:textId="77777777" w:rsidTr="00645ED5">
        <w:tc>
          <w:tcPr>
            <w:tcW w:w="389" w:type="pct"/>
            <w:vMerge/>
          </w:tcPr>
          <w:p w14:paraId="44591C1C"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2998274E"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D28999A" w14:textId="77777777" w:rsidR="00EE214C" w:rsidRPr="00D81344" w:rsidRDefault="007D721B"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EE214C" w:rsidRPr="00A11910" w14:paraId="2FAE998F" w14:textId="77777777" w:rsidTr="00645ED5">
        <w:tc>
          <w:tcPr>
            <w:tcW w:w="389" w:type="pct"/>
            <w:vMerge/>
          </w:tcPr>
          <w:p w14:paraId="00E7CE72"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57E7A2DC"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C5FBBA5" w14:textId="77777777" w:rsidR="00EE214C" w:rsidRPr="00A11910" w:rsidRDefault="00EE214C" w:rsidP="00645ED5">
            <w:pPr>
              <w:spacing w:line="360" w:lineRule="auto"/>
              <w:rPr>
                <w:rFonts w:ascii="微软雅黑" w:eastAsia="微软雅黑" w:hAnsi="微软雅黑" w:cs="Arial"/>
              </w:rPr>
            </w:pPr>
          </w:p>
        </w:tc>
      </w:tr>
      <w:tr w:rsidR="00EE214C" w:rsidRPr="00674597" w14:paraId="23B79C5C" w14:textId="77777777" w:rsidTr="00645ED5">
        <w:tc>
          <w:tcPr>
            <w:tcW w:w="389" w:type="pct"/>
            <w:vMerge/>
          </w:tcPr>
          <w:p w14:paraId="5845DD16"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0B3F828A"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E7FB10A" w14:textId="77777777" w:rsidR="00EE214C" w:rsidRPr="00674597" w:rsidRDefault="00711A44" w:rsidP="00645ED5">
            <w:pPr>
              <w:spacing w:line="360" w:lineRule="auto"/>
              <w:rPr>
                <w:rFonts w:ascii="微软雅黑" w:eastAsia="微软雅黑" w:hAnsi="微软雅黑" w:cs="Arial"/>
              </w:rPr>
            </w:pPr>
            <w:r>
              <w:rPr>
                <w:rFonts w:ascii="微软雅黑" w:eastAsia="微软雅黑" w:hAnsi="微软雅黑" w:cs="Arial" w:hint="eastAsia"/>
              </w:rPr>
              <w:t>完成</w:t>
            </w:r>
            <w:r w:rsidRPr="00573FE4">
              <w:rPr>
                <w:rFonts w:ascii="微软雅黑" w:eastAsia="微软雅黑" w:hAnsi="微软雅黑" w:cs="Arial" w:hint="eastAsia"/>
              </w:rPr>
              <w:t>应用方案修改</w:t>
            </w:r>
          </w:p>
        </w:tc>
      </w:tr>
      <w:tr w:rsidR="00EE214C" w:rsidRPr="00674597" w14:paraId="120C53AC" w14:textId="77777777" w:rsidTr="00645ED5">
        <w:tc>
          <w:tcPr>
            <w:tcW w:w="389" w:type="pct"/>
            <w:vMerge w:val="restart"/>
          </w:tcPr>
          <w:p w14:paraId="55F63316"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6112BFA3"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74EB897" w14:textId="77777777" w:rsidR="00EE214C" w:rsidRPr="00674597" w:rsidRDefault="005B3F41" w:rsidP="00645ED5">
            <w:pPr>
              <w:spacing w:line="360" w:lineRule="auto"/>
              <w:rPr>
                <w:rFonts w:ascii="微软雅黑" w:eastAsia="微软雅黑" w:hAnsi="微软雅黑" w:cs="Arial"/>
              </w:rPr>
            </w:pPr>
            <w:r w:rsidRPr="005B3F41">
              <w:rPr>
                <w:rFonts w:ascii="微软雅黑" w:eastAsia="微软雅黑" w:hAnsi="微软雅黑" w:cs="Arial" w:hint="eastAsia"/>
              </w:rPr>
              <w:t>应用方案查看-5.10.6</w:t>
            </w:r>
          </w:p>
        </w:tc>
      </w:tr>
      <w:tr w:rsidR="00EE214C" w:rsidRPr="00674597" w14:paraId="071A1F8F" w14:textId="77777777" w:rsidTr="00645ED5">
        <w:tc>
          <w:tcPr>
            <w:tcW w:w="389" w:type="pct"/>
            <w:vMerge/>
          </w:tcPr>
          <w:p w14:paraId="7DF2A6A7"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60F04535"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C9BFBDC" w14:textId="77777777" w:rsidR="00EE214C" w:rsidRPr="00674597" w:rsidRDefault="005B3F41"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E214C" w:rsidRPr="00564545" w14:paraId="59F6F6D1" w14:textId="77777777" w:rsidTr="00645ED5">
        <w:tc>
          <w:tcPr>
            <w:tcW w:w="389" w:type="pct"/>
            <w:vMerge/>
          </w:tcPr>
          <w:p w14:paraId="10397583"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075DDDC9"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7122E87" w14:textId="77777777" w:rsidR="00096A58" w:rsidRPr="00EF3A76" w:rsidRDefault="00096A58" w:rsidP="00E118A7">
            <w:pPr>
              <w:pStyle w:val="aa"/>
              <w:numPr>
                <w:ilvl w:val="0"/>
                <w:numId w:val="101"/>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4F8FC7F6" w14:textId="77777777" w:rsidR="00EE214C" w:rsidRPr="00564545" w:rsidRDefault="00096A58" w:rsidP="00E118A7">
            <w:pPr>
              <w:pStyle w:val="aa"/>
              <w:numPr>
                <w:ilvl w:val="0"/>
                <w:numId w:val="101"/>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EE214C" w:rsidRPr="00D81344" w14:paraId="5E836EC0" w14:textId="77777777" w:rsidTr="00645ED5">
        <w:tc>
          <w:tcPr>
            <w:tcW w:w="389" w:type="pct"/>
            <w:vMerge/>
          </w:tcPr>
          <w:p w14:paraId="72679095"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0A228A1C"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A190FE3" w14:textId="77777777" w:rsidR="00EE214C" w:rsidRPr="00D81344" w:rsidRDefault="00DD1D88"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EE214C" w:rsidRPr="00A11910" w14:paraId="6CF07135" w14:textId="77777777" w:rsidTr="00645ED5">
        <w:tc>
          <w:tcPr>
            <w:tcW w:w="389" w:type="pct"/>
            <w:vMerge/>
          </w:tcPr>
          <w:p w14:paraId="733C9C2E"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77408825"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1B3E1F7" w14:textId="77777777" w:rsidR="00EE214C" w:rsidRPr="00A11910" w:rsidRDefault="00EE214C" w:rsidP="00645ED5">
            <w:pPr>
              <w:spacing w:line="360" w:lineRule="auto"/>
              <w:rPr>
                <w:rFonts w:ascii="微软雅黑" w:eastAsia="微软雅黑" w:hAnsi="微软雅黑" w:cs="Arial"/>
              </w:rPr>
            </w:pPr>
          </w:p>
        </w:tc>
      </w:tr>
      <w:tr w:rsidR="00EE214C" w:rsidRPr="00674597" w14:paraId="0C1A4089" w14:textId="77777777" w:rsidTr="00645ED5">
        <w:tc>
          <w:tcPr>
            <w:tcW w:w="389" w:type="pct"/>
            <w:vMerge/>
          </w:tcPr>
          <w:p w14:paraId="5F33EC19"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65F576F0"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4E0B8B2" w14:textId="77777777" w:rsidR="00EE214C" w:rsidRPr="00674597" w:rsidRDefault="00EE214C" w:rsidP="00645ED5">
            <w:pPr>
              <w:spacing w:line="360" w:lineRule="auto"/>
              <w:rPr>
                <w:rFonts w:ascii="微软雅黑" w:eastAsia="微软雅黑" w:hAnsi="微软雅黑" w:cs="Arial"/>
              </w:rPr>
            </w:pPr>
          </w:p>
        </w:tc>
      </w:tr>
      <w:tr w:rsidR="00EE214C" w:rsidRPr="00674597" w14:paraId="6B30D96A" w14:textId="77777777" w:rsidTr="00645ED5">
        <w:tc>
          <w:tcPr>
            <w:tcW w:w="389" w:type="pct"/>
            <w:vMerge w:val="restart"/>
          </w:tcPr>
          <w:p w14:paraId="662A8043"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078788E6"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59B8B03" w14:textId="77777777" w:rsidR="00EE214C" w:rsidRPr="00674597" w:rsidRDefault="007E3220" w:rsidP="00645ED5">
            <w:pPr>
              <w:spacing w:line="360" w:lineRule="auto"/>
              <w:rPr>
                <w:rFonts w:ascii="微软雅黑" w:eastAsia="微软雅黑" w:hAnsi="微软雅黑" w:cs="Arial"/>
              </w:rPr>
            </w:pPr>
            <w:r w:rsidRPr="007E3220">
              <w:rPr>
                <w:rFonts w:ascii="微软雅黑" w:eastAsia="微软雅黑" w:hAnsi="微软雅黑" w:cs="Arial" w:hint="eastAsia"/>
              </w:rPr>
              <w:t>历史记录-5.10.5</w:t>
            </w:r>
          </w:p>
        </w:tc>
      </w:tr>
      <w:tr w:rsidR="00EE214C" w:rsidRPr="00674597" w14:paraId="24A1B684" w14:textId="77777777" w:rsidTr="00645ED5">
        <w:tc>
          <w:tcPr>
            <w:tcW w:w="389" w:type="pct"/>
            <w:vMerge/>
          </w:tcPr>
          <w:p w14:paraId="4C11A3EE"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5BCAB501"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A8ED583" w14:textId="77777777" w:rsidR="00EE214C" w:rsidRPr="00674597" w:rsidRDefault="007E3220"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E214C" w:rsidRPr="00564545" w14:paraId="2302B5AA" w14:textId="77777777" w:rsidTr="00645ED5">
        <w:tc>
          <w:tcPr>
            <w:tcW w:w="389" w:type="pct"/>
            <w:vMerge/>
          </w:tcPr>
          <w:p w14:paraId="6AE3BB12"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3D8C8891"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35FF339" w14:textId="77777777" w:rsidR="00EE214C" w:rsidRPr="00564545" w:rsidRDefault="00863D2B"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EE214C" w:rsidRPr="00D81344" w14:paraId="1ED942D0" w14:textId="77777777" w:rsidTr="00645ED5">
        <w:tc>
          <w:tcPr>
            <w:tcW w:w="389" w:type="pct"/>
            <w:vMerge/>
          </w:tcPr>
          <w:p w14:paraId="39FFFA13"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2C297109"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CE240B5" w14:textId="77777777" w:rsidR="00EE214C" w:rsidRPr="00D81344" w:rsidRDefault="00EE214C" w:rsidP="00645ED5">
            <w:pPr>
              <w:spacing w:line="360" w:lineRule="auto"/>
              <w:rPr>
                <w:rFonts w:ascii="微软雅黑" w:eastAsia="微软雅黑" w:hAnsi="微软雅黑" w:cs="Arial"/>
              </w:rPr>
            </w:pPr>
          </w:p>
        </w:tc>
      </w:tr>
      <w:tr w:rsidR="00EE214C" w:rsidRPr="00A11910" w14:paraId="241FF62E" w14:textId="77777777" w:rsidTr="00645ED5">
        <w:tc>
          <w:tcPr>
            <w:tcW w:w="389" w:type="pct"/>
            <w:vMerge/>
          </w:tcPr>
          <w:p w14:paraId="0FE4DDFD"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5A24DDC5"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35CA482" w14:textId="77777777" w:rsidR="00EE214C" w:rsidRPr="00A11910" w:rsidRDefault="00EE214C" w:rsidP="00645ED5">
            <w:pPr>
              <w:spacing w:line="360" w:lineRule="auto"/>
              <w:rPr>
                <w:rFonts w:ascii="微软雅黑" w:eastAsia="微软雅黑" w:hAnsi="微软雅黑" w:cs="Arial"/>
              </w:rPr>
            </w:pPr>
          </w:p>
        </w:tc>
      </w:tr>
      <w:tr w:rsidR="00EE214C" w:rsidRPr="00674597" w14:paraId="3FBAA627" w14:textId="77777777" w:rsidTr="00645ED5">
        <w:tc>
          <w:tcPr>
            <w:tcW w:w="389" w:type="pct"/>
            <w:vMerge/>
          </w:tcPr>
          <w:p w14:paraId="79340C36"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5CC57B16"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F0FE46B" w14:textId="77777777" w:rsidR="00EE214C" w:rsidRPr="00674597" w:rsidRDefault="00EE214C" w:rsidP="00645ED5">
            <w:pPr>
              <w:spacing w:line="360" w:lineRule="auto"/>
              <w:rPr>
                <w:rFonts w:ascii="微软雅黑" w:eastAsia="微软雅黑" w:hAnsi="微软雅黑" w:cs="Arial"/>
              </w:rPr>
            </w:pPr>
          </w:p>
        </w:tc>
      </w:tr>
      <w:tr w:rsidR="00EE214C" w:rsidRPr="00674597" w14:paraId="502CC6BC" w14:textId="77777777" w:rsidTr="00645ED5">
        <w:tc>
          <w:tcPr>
            <w:tcW w:w="389" w:type="pct"/>
            <w:vMerge w:val="restart"/>
          </w:tcPr>
          <w:p w14:paraId="7684F25E"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6552F5EF"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AB1C058" w14:textId="77777777" w:rsidR="00EE214C" w:rsidRPr="00674597" w:rsidRDefault="00360DA4" w:rsidP="00645ED5">
            <w:pPr>
              <w:spacing w:line="360" w:lineRule="auto"/>
              <w:rPr>
                <w:rFonts w:ascii="微软雅黑" w:eastAsia="微软雅黑" w:hAnsi="微软雅黑" w:cs="Arial"/>
              </w:rPr>
            </w:pPr>
            <w:r w:rsidRPr="00360DA4">
              <w:rPr>
                <w:rFonts w:ascii="微软雅黑" w:eastAsia="微软雅黑" w:hAnsi="微软雅黑" w:cs="Arial" w:hint="eastAsia"/>
              </w:rPr>
              <w:t>应用方案导出-5.10.2</w:t>
            </w:r>
          </w:p>
        </w:tc>
      </w:tr>
      <w:tr w:rsidR="00EE214C" w:rsidRPr="00674597" w14:paraId="13B4DB91" w14:textId="77777777" w:rsidTr="00645ED5">
        <w:tc>
          <w:tcPr>
            <w:tcW w:w="389" w:type="pct"/>
            <w:vMerge/>
          </w:tcPr>
          <w:p w14:paraId="60D1012C"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4D26DDE2"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71B0C54" w14:textId="77777777" w:rsidR="00EE214C" w:rsidRPr="00674597" w:rsidRDefault="00360DA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E214C" w:rsidRPr="00564545" w14:paraId="779289F8" w14:textId="77777777" w:rsidTr="00645ED5">
        <w:tc>
          <w:tcPr>
            <w:tcW w:w="389" w:type="pct"/>
            <w:vMerge/>
          </w:tcPr>
          <w:p w14:paraId="1C58167B"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7A632720"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8E0EA8A" w14:textId="77777777" w:rsidR="00EE214C" w:rsidRPr="00564545" w:rsidRDefault="002427C2"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EE214C" w:rsidRPr="00D81344" w14:paraId="24A6F5C4" w14:textId="77777777" w:rsidTr="00645ED5">
        <w:tc>
          <w:tcPr>
            <w:tcW w:w="389" w:type="pct"/>
            <w:vMerge/>
          </w:tcPr>
          <w:p w14:paraId="4BC3E721"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3586B687"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C153535" w14:textId="77777777" w:rsidR="00EE214C" w:rsidRPr="00D81344" w:rsidRDefault="00EE214C" w:rsidP="00645ED5">
            <w:pPr>
              <w:spacing w:line="360" w:lineRule="auto"/>
              <w:rPr>
                <w:rFonts w:ascii="微软雅黑" w:eastAsia="微软雅黑" w:hAnsi="微软雅黑" w:cs="Arial"/>
              </w:rPr>
            </w:pPr>
          </w:p>
        </w:tc>
      </w:tr>
      <w:tr w:rsidR="00EE214C" w:rsidRPr="00A11910" w14:paraId="5A582254" w14:textId="77777777" w:rsidTr="00645ED5">
        <w:tc>
          <w:tcPr>
            <w:tcW w:w="389" w:type="pct"/>
            <w:vMerge/>
          </w:tcPr>
          <w:p w14:paraId="342F2CEE"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10DB804E" w14:textId="77777777" w:rsidR="00EE214C" w:rsidRPr="00674597" w:rsidRDefault="00EE214C"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FD5DBA5" w14:textId="77777777" w:rsidR="00EE214C" w:rsidRPr="00A11910" w:rsidRDefault="00EE214C" w:rsidP="00645ED5">
            <w:pPr>
              <w:spacing w:line="360" w:lineRule="auto"/>
              <w:rPr>
                <w:rFonts w:ascii="微软雅黑" w:eastAsia="微软雅黑" w:hAnsi="微软雅黑" w:cs="Arial"/>
              </w:rPr>
            </w:pPr>
          </w:p>
        </w:tc>
      </w:tr>
      <w:tr w:rsidR="00EE214C" w:rsidRPr="00674597" w14:paraId="2D8236C5" w14:textId="77777777" w:rsidTr="00645ED5">
        <w:tc>
          <w:tcPr>
            <w:tcW w:w="389" w:type="pct"/>
            <w:vMerge/>
          </w:tcPr>
          <w:p w14:paraId="0229E51C" w14:textId="77777777" w:rsidR="00EE214C" w:rsidRPr="00674597" w:rsidRDefault="00EE214C" w:rsidP="00645ED5">
            <w:pPr>
              <w:spacing w:line="360" w:lineRule="auto"/>
              <w:jc w:val="center"/>
              <w:rPr>
                <w:rFonts w:ascii="微软雅黑" w:eastAsia="微软雅黑" w:hAnsi="微软雅黑" w:cs="Arial"/>
                <w:b/>
              </w:rPr>
            </w:pPr>
          </w:p>
        </w:tc>
        <w:tc>
          <w:tcPr>
            <w:tcW w:w="804" w:type="pct"/>
          </w:tcPr>
          <w:p w14:paraId="1C470890" w14:textId="77777777" w:rsidR="00EE214C" w:rsidRPr="00674597" w:rsidRDefault="00EE214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C20484A" w14:textId="77777777" w:rsidR="00EE214C" w:rsidRPr="00674597" w:rsidRDefault="00EE214C" w:rsidP="00645ED5">
            <w:pPr>
              <w:spacing w:line="360" w:lineRule="auto"/>
              <w:rPr>
                <w:rFonts w:ascii="微软雅黑" w:eastAsia="微软雅黑" w:hAnsi="微软雅黑" w:cs="Arial"/>
              </w:rPr>
            </w:pPr>
          </w:p>
        </w:tc>
      </w:tr>
      <w:tr w:rsidR="00DE3119" w:rsidRPr="00BE48CB" w14:paraId="688D6948" w14:textId="77777777" w:rsidTr="00645ED5">
        <w:tc>
          <w:tcPr>
            <w:tcW w:w="5000" w:type="pct"/>
            <w:gridSpan w:val="3"/>
          </w:tcPr>
          <w:p w14:paraId="777BEF04" w14:textId="77777777" w:rsidR="00DE3119" w:rsidRPr="00BE48CB" w:rsidRDefault="00DE3119" w:rsidP="00645ED5">
            <w:pPr>
              <w:spacing w:line="360" w:lineRule="auto"/>
              <w:rPr>
                <w:b/>
                <w:sz w:val="24"/>
                <w:szCs w:val="24"/>
              </w:rPr>
            </w:pPr>
            <w:r w:rsidRPr="00DE3119">
              <w:rPr>
                <w:rFonts w:hint="eastAsia"/>
                <w:b/>
                <w:sz w:val="24"/>
                <w:szCs w:val="24"/>
              </w:rPr>
              <w:t>业务流程管理</w:t>
            </w:r>
            <w:r w:rsidRPr="00DE3119">
              <w:rPr>
                <w:rFonts w:hint="eastAsia"/>
                <w:b/>
                <w:sz w:val="24"/>
                <w:szCs w:val="24"/>
              </w:rPr>
              <w:t>-5.11</w:t>
            </w:r>
          </w:p>
        </w:tc>
      </w:tr>
      <w:tr w:rsidR="00DE3119" w:rsidRPr="00674597" w14:paraId="67D460A7" w14:textId="77777777" w:rsidTr="00645ED5">
        <w:tc>
          <w:tcPr>
            <w:tcW w:w="389" w:type="pct"/>
            <w:vMerge w:val="restart"/>
          </w:tcPr>
          <w:p w14:paraId="140CE0AD"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4D140771"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46E558B" w14:textId="77777777" w:rsidR="00DE3119" w:rsidRPr="00674597" w:rsidRDefault="00B220D7" w:rsidP="00645ED5">
            <w:pPr>
              <w:spacing w:line="360" w:lineRule="auto"/>
              <w:rPr>
                <w:rFonts w:ascii="微软雅黑" w:eastAsia="微软雅黑" w:hAnsi="微软雅黑" w:cs="Arial"/>
              </w:rPr>
            </w:pPr>
            <w:r w:rsidRPr="00B220D7">
              <w:rPr>
                <w:rFonts w:ascii="微软雅黑" w:eastAsia="微软雅黑" w:hAnsi="微软雅黑" w:cs="Arial" w:hint="eastAsia"/>
              </w:rPr>
              <w:t>业务流程添加-5.11.1</w:t>
            </w:r>
          </w:p>
        </w:tc>
      </w:tr>
      <w:tr w:rsidR="00DE3119" w:rsidRPr="00674597" w14:paraId="6EDCCF06" w14:textId="77777777" w:rsidTr="00645ED5">
        <w:tc>
          <w:tcPr>
            <w:tcW w:w="389" w:type="pct"/>
            <w:vMerge/>
          </w:tcPr>
          <w:p w14:paraId="598CD87C"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0B59E385"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27A09F6" w14:textId="77777777" w:rsidR="00DE3119" w:rsidRPr="00674597" w:rsidRDefault="00B220D7"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E3119" w:rsidRPr="00564545" w14:paraId="4928C795" w14:textId="77777777" w:rsidTr="00645ED5">
        <w:tc>
          <w:tcPr>
            <w:tcW w:w="389" w:type="pct"/>
            <w:vMerge/>
          </w:tcPr>
          <w:p w14:paraId="27FEFCE9"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7C39477D"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C78863D" w14:textId="77777777" w:rsidR="00AF3F96" w:rsidRPr="00F43120" w:rsidRDefault="00AF3F96" w:rsidP="00E118A7">
            <w:pPr>
              <w:pStyle w:val="aa"/>
              <w:numPr>
                <w:ilvl w:val="0"/>
                <w:numId w:val="102"/>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76C2A780" w14:textId="77777777" w:rsidR="00AF3F96" w:rsidRDefault="00AF3F96" w:rsidP="00E118A7">
            <w:pPr>
              <w:pStyle w:val="aa"/>
              <w:numPr>
                <w:ilvl w:val="0"/>
                <w:numId w:val="102"/>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24A0D56F" w14:textId="77777777" w:rsidR="00DE3119" w:rsidRPr="00564545" w:rsidRDefault="00AF3F96" w:rsidP="00E118A7">
            <w:pPr>
              <w:pStyle w:val="aa"/>
              <w:numPr>
                <w:ilvl w:val="0"/>
                <w:numId w:val="102"/>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DE3119" w:rsidRPr="00D81344" w14:paraId="00FA79B8" w14:textId="77777777" w:rsidTr="00645ED5">
        <w:tc>
          <w:tcPr>
            <w:tcW w:w="389" w:type="pct"/>
            <w:vMerge/>
          </w:tcPr>
          <w:p w14:paraId="3C7D8B2D"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37511457"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C862306" w14:textId="77777777" w:rsidR="00DE3119" w:rsidRPr="00D81344" w:rsidRDefault="00A060F4"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DE3119" w:rsidRPr="00A11910" w14:paraId="7E2A023F" w14:textId="77777777" w:rsidTr="00645ED5">
        <w:tc>
          <w:tcPr>
            <w:tcW w:w="389" w:type="pct"/>
            <w:vMerge/>
          </w:tcPr>
          <w:p w14:paraId="241C47D6"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6BFC94DD"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3E7C97F" w14:textId="77777777" w:rsidR="00DE3119" w:rsidRPr="00A11910" w:rsidRDefault="00DE3119" w:rsidP="00645ED5">
            <w:pPr>
              <w:spacing w:line="360" w:lineRule="auto"/>
              <w:rPr>
                <w:rFonts w:ascii="微软雅黑" w:eastAsia="微软雅黑" w:hAnsi="微软雅黑" w:cs="Arial"/>
              </w:rPr>
            </w:pPr>
          </w:p>
        </w:tc>
      </w:tr>
      <w:tr w:rsidR="00DE3119" w:rsidRPr="00674597" w14:paraId="11F784E6" w14:textId="77777777" w:rsidTr="00645ED5">
        <w:tc>
          <w:tcPr>
            <w:tcW w:w="389" w:type="pct"/>
            <w:vMerge/>
          </w:tcPr>
          <w:p w14:paraId="2CA5276B"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56E60983"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207D808" w14:textId="77777777" w:rsidR="00DE3119" w:rsidRPr="00674597" w:rsidRDefault="00A060F4" w:rsidP="00645ED5">
            <w:pPr>
              <w:spacing w:line="360" w:lineRule="auto"/>
              <w:rPr>
                <w:rFonts w:ascii="微软雅黑" w:eastAsia="微软雅黑" w:hAnsi="微软雅黑" w:cs="Arial"/>
              </w:rPr>
            </w:pPr>
            <w:r>
              <w:rPr>
                <w:rFonts w:ascii="微软雅黑" w:eastAsia="微软雅黑" w:hAnsi="微软雅黑" w:cs="Arial" w:hint="eastAsia"/>
              </w:rPr>
              <w:t>完成</w:t>
            </w:r>
            <w:r w:rsidRPr="00B220D7">
              <w:rPr>
                <w:rFonts w:ascii="微软雅黑" w:eastAsia="微软雅黑" w:hAnsi="微软雅黑" w:cs="Arial" w:hint="eastAsia"/>
              </w:rPr>
              <w:t>业务流程添加</w:t>
            </w:r>
          </w:p>
        </w:tc>
      </w:tr>
      <w:tr w:rsidR="00DE3119" w:rsidRPr="00674597" w14:paraId="4E72365E" w14:textId="77777777" w:rsidTr="00645ED5">
        <w:tc>
          <w:tcPr>
            <w:tcW w:w="389" w:type="pct"/>
            <w:vMerge w:val="restart"/>
          </w:tcPr>
          <w:p w14:paraId="5FB224CC"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503A9D9F"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3BDABBC" w14:textId="77777777" w:rsidR="00DE3119" w:rsidRPr="00674597" w:rsidRDefault="009C4D47" w:rsidP="00645ED5">
            <w:pPr>
              <w:spacing w:line="360" w:lineRule="auto"/>
              <w:rPr>
                <w:rFonts w:ascii="微软雅黑" w:eastAsia="微软雅黑" w:hAnsi="微软雅黑" w:cs="Arial"/>
              </w:rPr>
            </w:pPr>
            <w:r w:rsidRPr="009C4D47">
              <w:rPr>
                <w:rFonts w:ascii="微软雅黑" w:eastAsia="微软雅黑" w:hAnsi="微软雅黑" w:cs="Arial" w:hint="eastAsia"/>
              </w:rPr>
              <w:t>删除业务流程-5.11.3</w:t>
            </w:r>
          </w:p>
        </w:tc>
      </w:tr>
      <w:tr w:rsidR="00DE3119" w:rsidRPr="00674597" w14:paraId="0E238459" w14:textId="77777777" w:rsidTr="00645ED5">
        <w:tc>
          <w:tcPr>
            <w:tcW w:w="389" w:type="pct"/>
            <w:vMerge/>
          </w:tcPr>
          <w:p w14:paraId="0E9CA3B8"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2A418F14"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01AC5D0" w14:textId="77777777" w:rsidR="00DE3119" w:rsidRPr="00674597" w:rsidRDefault="00E603B7"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E3119" w:rsidRPr="00564545" w14:paraId="67DAC9DC" w14:textId="77777777" w:rsidTr="00645ED5">
        <w:tc>
          <w:tcPr>
            <w:tcW w:w="389" w:type="pct"/>
            <w:vMerge/>
          </w:tcPr>
          <w:p w14:paraId="0398FE43"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1F5EFF19"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A6D22BF" w14:textId="77777777" w:rsidR="00DE3119" w:rsidRPr="00564545" w:rsidRDefault="00E603B7"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DE3119" w:rsidRPr="00D81344" w14:paraId="2CADEDED" w14:textId="77777777" w:rsidTr="00645ED5">
        <w:tc>
          <w:tcPr>
            <w:tcW w:w="389" w:type="pct"/>
            <w:vMerge/>
          </w:tcPr>
          <w:p w14:paraId="4F7ED9E8"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507A8314"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7038264" w14:textId="77777777" w:rsidR="00DE3119" w:rsidRPr="00D81344" w:rsidRDefault="00DE3119" w:rsidP="00645ED5">
            <w:pPr>
              <w:spacing w:line="360" w:lineRule="auto"/>
              <w:rPr>
                <w:rFonts w:ascii="微软雅黑" w:eastAsia="微软雅黑" w:hAnsi="微软雅黑" w:cs="Arial"/>
              </w:rPr>
            </w:pPr>
          </w:p>
        </w:tc>
      </w:tr>
      <w:tr w:rsidR="00DE3119" w:rsidRPr="00A11910" w14:paraId="70B0573F" w14:textId="77777777" w:rsidTr="00645ED5">
        <w:tc>
          <w:tcPr>
            <w:tcW w:w="389" w:type="pct"/>
            <w:vMerge/>
          </w:tcPr>
          <w:p w14:paraId="278D6E66"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77D0F599"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66AF7C7" w14:textId="77777777" w:rsidR="00DE3119" w:rsidRPr="00A11910" w:rsidRDefault="00DE3119" w:rsidP="00645ED5">
            <w:pPr>
              <w:spacing w:line="360" w:lineRule="auto"/>
              <w:rPr>
                <w:rFonts w:ascii="微软雅黑" w:eastAsia="微软雅黑" w:hAnsi="微软雅黑" w:cs="Arial"/>
              </w:rPr>
            </w:pPr>
          </w:p>
        </w:tc>
      </w:tr>
      <w:tr w:rsidR="00DE3119" w:rsidRPr="00674597" w14:paraId="1E71A903" w14:textId="77777777" w:rsidTr="00645ED5">
        <w:tc>
          <w:tcPr>
            <w:tcW w:w="389" w:type="pct"/>
            <w:vMerge/>
          </w:tcPr>
          <w:p w14:paraId="380FF071"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5687EFE6"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80B2405" w14:textId="77777777" w:rsidR="00DE3119" w:rsidRPr="00674597" w:rsidRDefault="00E603B7" w:rsidP="00645ED5">
            <w:pPr>
              <w:spacing w:line="360" w:lineRule="auto"/>
              <w:rPr>
                <w:rFonts w:ascii="微软雅黑" w:eastAsia="微软雅黑" w:hAnsi="微软雅黑" w:cs="Arial"/>
              </w:rPr>
            </w:pPr>
            <w:r>
              <w:rPr>
                <w:rFonts w:ascii="微软雅黑" w:eastAsia="微软雅黑" w:hAnsi="微软雅黑" w:cs="Arial" w:hint="eastAsia"/>
              </w:rPr>
              <w:t>完成</w:t>
            </w:r>
            <w:r w:rsidRPr="009C4D47">
              <w:rPr>
                <w:rFonts w:ascii="微软雅黑" w:eastAsia="微软雅黑" w:hAnsi="微软雅黑" w:cs="Arial" w:hint="eastAsia"/>
              </w:rPr>
              <w:t>业务流程</w:t>
            </w:r>
            <w:r>
              <w:rPr>
                <w:rFonts w:ascii="微软雅黑" w:eastAsia="微软雅黑" w:hAnsi="微软雅黑" w:cs="Arial" w:hint="eastAsia"/>
              </w:rPr>
              <w:t>删除</w:t>
            </w:r>
          </w:p>
        </w:tc>
      </w:tr>
      <w:tr w:rsidR="00DE3119" w:rsidRPr="00674597" w14:paraId="660D83F9" w14:textId="77777777" w:rsidTr="00645ED5">
        <w:tc>
          <w:tcPr>
            <w:tcW w:w="389" w:type="pct"/>
            <w:vMerge w:val="restart"/>
          </w:tcPr>
          <w:p w14:paraId="096D9FBA"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4D95488F"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30D734F" w14:textId="77777777" w:rsidR="00DE3119" w:rsidRPr="00674597" w:rsidRDefault="00BC228D" w:rsidP="00645ED5">
            <w:pPr>
              <w:spacing w:line="360" w:lineRule="auto"/>
              <w:rPr>
                <w:rFonts w:ascii="微软雅黑" w:eastAsia="微软雅黑" w:hAnsi="微软雅黑" w:cs="Arial"/>
              </w:rPr>
            </w:pPr>
            <w:r w:rsidRPr="00BC228D">
              <w:rPr>
                <w:rFonts w:ascii="微软雅黑" w:eastAsia="微软雅黑" w:hAnsi="微软雅黑" w:cs="Arial" w:hint="eastAsia"/>
              </w:rPr>
              <w:t>业务流程修改-5.11.4</w:t>
            </w:r>
          </w:p>
        </w:tc>
      </w:tr>
      <w:tr w:rsidR="00DE3119" w:rsidRPr="00674597" w14:paraId="524363D1" w14:textId="77777777" w:rsidTr="00645ED5">
        <w:tc>
          <w:tcPr>
            <w:tcW w:w="389" w:type="pct"/>
            <w:vMerge/>
          </w:tcPr>
          <w:p w14:paraId="2F8CE56A"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4B49D3F2"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A54CCD8" w14:textId="77777777" w:rsidR="00DE3119" w:rsidRPr="00674597" w:rsidRDefault="0033112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E3119" w:rsidRPr="00564545" w14:paraId="2FB8D3EF" w14:textId="77777777" w:rsidTr="00645ED5">
        <w:tc>
          <w:tcPr>
            <w:tcW w:w="389" w:type="pct"/>
            <w:vMerge/>
          </w:tcPr>
          <w:p w14:paraId="7E593199"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3ED0B145"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72D731D" w14:textId="77777777" w:rsidR="00331124" w:rsidRPr="00B4630B" w:rsidRDefault="00331124" w:rsidP="00E118A7">
            <w:pPr>
              <w:pStyle w:val="aa"/>
              <w:numPr>
                <w:ilvl w:val="0"/>
                <w:numId w:val="103"/>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55A61193" w14:textId="77777777" w:rsidR="00331124" w:rsidRDefault="00331124" w:rsidP="00E118A7">
            <w:pPr>
              <w:pStyle w:val="aa"/>
              <w:numPr>
                <w:ilvl w:val="0"/>
                <w:numId w:val="103"/>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5EFD1FC6" w14:textId="77777777" w:rsidR="00DE3119" w:rsidRPr="00564545" w:rsidRDefault="00331124" w:rsidP="00E118A7">
            <w:pPr>
              <w:pStyle w:val="aa"/>
              <w:numPr>
                <w:ilvl w:val="0"/>
                <w:numId w:val="103"/>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DE3119" w:rsidRPr="00D81344" w14:paraId="3DB4D483" w14:textId="77777777" w:rsidTr="00645ED5">
        <w:tc>
          <w:tcPr>
            <w:tcW w:w="389" w:type="pct"/>
            <w:vMerge/>
          </w:tcPr>
          <w:p w14:paraId="60A74BF8"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0D1A4243"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36CBDA9" w14:textId="77777777" w:rsidR="00DE3119" w:rsidRPr="00D81344" w:rsidRDefault="0067197B"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DE3119" w:rsidRPr="00A11910" w14:paraId="30360032" w14:textId="77777777" w:rsidTr="00645ED5">
        <w:tc>
          <w:tcPr>
            <w:tcW w:w="389" w:type="pct"/>
            <w:vMerge/>
          </w:tcPr>
          <w:p w14:paraId="5D497071"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656B8A7F"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9AD161B" w14:textId="77777777" w:rsidR="00DE3119" w:rsidRPr="00A11910" w:rsidRDefault="00DE3119" w:rsidP="00645ED5">
            <w:pPr>
              <w:spacing w:line="360" w:lineRule="auto"/>
              <w:rPr>
                <w:rFonts w:ascii="微软雅黑" w:eastAsia="微软雅黑" w:hAnsi="微软雅黑" w:cs="Arial"/>
              </w:rPr>
            </w:pPr>
          </w:p>
        </w:tc>
      </w:tr>
      <w:tr w:rsidR="00DE3119" w:rsidRPr="00674597" w14:paraId="600B7ACF" w14:textId="77777777" w:rsidTr="00645ED5">
        <w:tc>
          <w:tcPr>
            <w:tcW w:w="389" w:type="pct"/>
            <w:vMerge/>
          </w:tcPr>
          <w:p w14:paraId="22B257B5"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2EDB708E"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379BB19" w14:textId="77777777" w:rsidR="00DE3119" w:rsidRPr="00674597" w:rsidRDefault="00552C66" w:rsidP="00645ED5">
            <w:pPr>
              <w:spacing w:line="360" w:lineRule="auto"/>
              <w:rPr>
                <w:rFonts w:ascii="微软雅黑" w:eastAsia="微软雅黑" w:hAnsi="微软雅黑" w:cs="Arial"/>
              </w:rPr>
            </w:pPr>
            <w:r>
              <w:rPr>
                <w:rFonts w:ascii="微软雅黑" w:eastAsia="微软雅黑" w:hAnsi="微软雅黑" w:cs="Arial" w:hint="eastAsia"/>
              </w:rPr>
              <w:t>完成</w:t>
            </w:r>
            <w:r w:rsidRPr="00BC228D">
              <w:rPr>
                <w:rFonts w:ascii="微软雅黑" w:eastAsia="微软雅黑" w:hAnsi="微软雅黑" w:cs="Arial" w:hint="eastAsia"/>
              </w:rPr>
              <w:t>业务流程修改</w:t>
            </w:r>
          </w:p>
        </w:tc>
      </w:tr>
      <w:tr w:rsidR="00DE3119" w:rsidRPr="00674597" w14:paraId="38FB00CC" w14:textId="77777777" w:rsidTr="00645ED5">
        <w:tc>
          <w:tcPr>
            <w:tcW w:w="389" w:type="pct"/>
            <w:vMerge w:val="restart"/>
          </w:tcPr>
          <w:p w14:paraId="3373310A"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652D1E4D"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EF06FBB" w14:textId="77777777" w:rsidR="00DE3119" w:rsidRPr="00674597" w:rsidRDefault="00C00B14" w:rsidP="00645ED5">
            <w:pPr>
              <w:spacing w:line="360" w:lineRule="auto"/>
              <w:rPr>
                <w:rFonts w:ascii="微软雅黑" w:eastAsia="微软雅黑" w:hAnsi="微软雅黑" w:cs="Arial"/>
              </w:rPr>
            </w:pPr>
            <w:r w:rsidRPr="00C00B14">
              <w:rPr>
                <w:rFonts w:ascii="微软雅黑" w:eastAsia="微软雅黑" w:hAnsi="微软雅黑" w:cs="Arial" w:hint="eastAsia"/>
              </w:rPr>
              <w:t>业务流程查看-5.11.6</w:t>
            </w:r>
          </w:p>
        </w:tc>
      </w:tr>
      <w:tr w:rsidR="00DE3119" w:rsidRPr="00674597" w14:paraId="3D85494D" w14:textId="77777777" w:rsidTr="00645ED5">
        <w:tc>
          <w:tcPr>
            <w:tcW w:w="389" w:type="pct"/>
            <w:vMerge/>
          </w:tcPr>
          <w:p w14:paraId="105A5DDD"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75CFB342"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C1CF239" w14:textId="77777777" w:rsidR="00DE3119" w:rsidRPr="00674597" w:rsidRDefault="00B97F68"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E3119" w:rsidRPr="00564545" w14:paraId="5AA63129" w14:textId="77777777" w:rsidTr="00645ED5">
        <w:tc>
          <w:tcPr>
            <w:tcW w:w="389" w:type="pct"/>
            <w:vMerge/>
          </w:tcPr>
          <w:p w14:paraId="3D59EB96"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3DAFA073"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5AB3625" w14:textId="77777777" w:rsidR="00B97F68" w:rsidRPr="00EF3A76" w:rsidRDefault="00B97F68" w:rsidP="00E118A7">
            <w:pPr>
              <w:pStyle w:val="aa"/>
              <w:numPr>
                <w:ilvl w:val="0"/>
                <w:numId w:val="104"/>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6448DF2A" w14:textId="77777777" w:rsidR="00DE3119" w:rsidRPr="00564545" w:rsidRDefault="00B97F68" w:rsidP="00E118A7">
            <w:pPr>
              <w:pStyle w:val="aa"/>
              <w:numPr>
                <w:ilvl w:val="0"/>
                <w:numId w:val="104"/>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DE3119" w:rsidRPr="00D81344" w14:paraId="05C2E5C3" w14:textId="77777777" w:rsidTr="00645ED5">
        <w:tc>
          <w:tcPr>
            <w:tcW w:w="389" w:type="pct"/>
            <w:vMerge/>
          </w:tcPr>
          <w:p w14:paraId="34B8E91B"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34D38A46"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26C74A0" w14:textId="77777777" w:rsidR="00DE3119" w:rsidRPr="00D81344" w:rsidRDefault="00471A48"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DE3119" w:rsidRPr="00A11910" w14:paraId="1DF8B1C3" w14:textId="77777777" w:rsidTr="00645ED5">
        <w:tc>
          <w:tcPr>
            <w:tcW w:w="389" w:type="pct"/>
            <w:vMerge/>
          </w:tcPr>
          <w:p w14:paraId="20F50FD5"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746D1560"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7D9EA28" w14:textId="77777777" w:rsidR="00DE3119" w:rsidRPr="00A11910" w:rsidRDefault="00DE3119" w:rsidP="00645ED5">
            <w:pPr>
              <w:spacing w:line="360" w:lineRule="auto"/>
              <w:rPr>
                <w:rFonts w:ascii="微软雅黑" w:eastAsia="微软雅黑" w:hAnsi="微软雅黑" w:cs="Arial"/>
              </w:rPr>
            </w:pPr>
          </w:p>
        </w:tc>
      </w:tr>
      <w:tr w:rsidR="00DE3119" w:rsidRPr="00674597" w14:paraId="1332D544" w14:textId="77777777" w:rsidTr="00645ED5">
        <w:tc>
          <w:tcPr>
            <w:tcW w:w="389" w:type="pct"/>
            <w:vMerge/>
          </w:tcPr>
          <w:p w14:paraId="68C84647"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663CF3B9"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B5EE98E" w14:textId="77777777" w:rsidR="00DE3119" w:rsidRPr="00674597" w:rsidRDefault="00DE3119" w:rsidP="00645ED5">
            <w:pPr>
              <w:spacing w:line="360" w:lineRule="auto"/>
              <w:rPr>
                <w:rFonts w:ascii="微软雅黑" w:eastAsia="微软雅黑" w:hAnsi="微软雅黑" w:cs="Arial"/>
              </w:rPr>
            </w:pPr>
          </w:p>
        </w:tc>
      </w:tr>
      <w:tr w:rsidR="00DE3119" w:rsidRPr="00674597" w14:paraId="1724BBC0" w14:textId="77777777" w:rsidTr="00645ED5">
        <w:tc>
          <w:tcPr>
            <w:tcW w:w="389" w:type="pct"/>
            <w:vMerge w:val="restart"/>
          </w:tcPr>
          <w:p w14:paraId="202C3BAA"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5</w:t>
            </w:r>
          </w:p>
        </w:tc>
        <w:tc>
          <w:tcPr>
            <w:tcW w:w="804" w:type="pct"/>
          </w:tcPr>
          <w:p w14:paraId="5BF9B7CE"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60D4BE1" w14:textId="77777777" w:rsidR="00DE3119" w:rsidRPr="00674597" w:rsidRDefault="00C22CC4" w:rsidP="00645ED5">
            <w:pPr>
              <w:spacing w:line="360" w:lineRule="auto"/>
              <w:rPr>
                <w:rFonts w:ascii="微软雅黑" w:eastAsia="微软雅黑" w:hAnsi="微软雅黑" w:cs="Arial"/>
              </w:rPr>
            </w:pPr>
            <w:r w:rsidRPr="00C22CC4">
              <w:rPr>
                <w:rFonts w:ascii="微软雅黑" w:eastAsia="微软雅黑" w:hAnsi="微软雅黑" w:cs="Arial" w:hint="eastAsia"/>
              </w:rPr>
              <w:t>历史记录-5.11.5</w:t>
            </w:r>
          </w:p>
        </w:tc>
      </w:tr>
      <w:tr w:rsidR="00DE3119" w:rsidRPr="00674597" w14:paraId="5F2722E4" w14:textId="77777777" w:rsidTr="00645ED5">
        <w:tc>
          <w:tcPr>
            <w:tcW w:w="389" w:type="pct"/>
            <w:vMerge/>
          </w:tcPr>
          <w:p w14:paraId="77437363"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71AE9778"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1F5D632" w14:textId="77777777" w:rsidR="00DE3119" w:rsidRPr="00674597" w:rsidRDefault="00766E65"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E3119" w:rsidRPr="00564545" w14:paraId="55CB3FED" w14:textId="77777777" w:rsidTr="00645ED5">
        <w:tc>
          <w:tcPr>
            <w:tcW w:w="389" w:type="pct"/>
            <w:vMerge/>
          </w:tcPr>
          <w:p w14:paraId="7B725FCA"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6DD1B5DA"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13A5493" w14:textId="77777777" w:rsidR="00DE3119" w:rsidRPr="00564545" w:rsidRDefault="00FA1898"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DE3119" w:rsidRPr="00D81344" w14:paraId="32FDD26D" w14:textId="77777777" w:rsidTr="00645ED5">
        <w:tc>
          <w:tcPr>
            <w:tcW w:w="389" w:type="pct"/>
            <w:vMerge/>
          </w:tcPr>
          <w:p w14:paraId="71604D99"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168DD302"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9E4A0E8" w14:textId="77777777" w:rsidR="00DE3119" w:rsidRPr="00D81344" w:rsidRDefault="00DE3119" w:rsidP="00645ED5">
            <w:pPr>
              <w:spacing w:line="360" w:lineRule="auto"/>
              <w:rPr>
                <w:rFonts w:ascii="微软雅黑" w:eastAsia="微软雅黑" w:hAnsi="微软雅黑" w:cs="Arial"/>
              </w:rPr>
            </w:pPr>
          </w:p>
        </w:tc>
      </w:tr>
      <w:tr w:rsidR="00DE3119" w:rsidRPr="00A11910" w14:paraId="189EFC02" w14:textId="77777777" w:rsidTr="00645ED5">
        <w:tc>
          <w:tcPr>
            <w:tcW w:w="389" w:type="pct"/>
            <w:vMerge/>
          </w:tcPr>
          <w:p w14:paraId="4E7E79E3"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6516CE95"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7001128" w14:textId="77777777" w:rsidR="00DE3119" w:rsidRPr="00A11910" w:rsidRDefault="00DE3119" w:rsidP="00645ED5">
            <w:pPr>
              <w:spacing w:line="360" w:lineRule="auto"/>
              <w:rPr>
                <w:rFonts w:ascii="微软雅黑" w:eastAsia="微软雅黑" w:hAnsi="微软雅黑" w:cs="Arial"/>
              </w:rPr>
            </w:pPr>
          </w:p>
        </w:tc>
      </w:tr>
      <w:tr w:rsidR="00DE3119" w:rsidRPr="00674597" w14:paraId="3C27C122" w14:textId="77777777" w:rsidTr="00645ED5">
        <w:tc>
          <w:tcPr>
            <w:tcW w:w="389" w:type="pct"/>
            <w:vMerge/>
          </w:tcPr>
          <w:p w14:paraId="26368F5A"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16263322"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284651C" w14:textId="77777777" w:rsidR="00DE3119" w:rsidRPr="00674597" w:rsidRDefault="00DE3119" w:rsidP="00645ED5">
            <w:pPr>
              <w:spacing w:line="360" w:lineRule="auto"/>
              <w:rPr>
                <w:rFonts w:ascii="微软雅黑" w:eastAsia="微软雅黑" w:hAnsi="微软雅黑" w:cs="Arial"/>
              </w:rPr>
            </w:pPr>
          </w:p>
        </w:tc>
      </w:tr>
      <w:tr w:rsidR="00DE3119" w:rsidRPr="00674597" w14:paraId="10401872" w14:textId="77777777" w:rsidTr="00645ED5">
        <w:tc>
          <w:tcPr>
            <w:tcW w:w="389" w:type="pct"/>
            <w:vMerge w:val="restart"/>
          </w:tcPr>
          <w:p w14:paraId="5C2906A6"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2CF0EB38"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17C7FD0" w14:textId="77777777" w:rsidR="00DE3119" w:rsidRPr="00674597" w:rsidRDefault="002A7851" w:rsidP="00645ED5">
            <w:pPr>
              <w:spacing w:line="360" w:lineRule="auto"/>
              <w:rPr>
                <w:rFonts w:ascii="微软雅黑" w:eastAsia="微软雅黑" w:hAnsi="微软雅黑" w:cs="Arial"/>
              </w:rPr>
            </w:pPr>
            <w:r w:rsidRPr="002A7851">
              <w:rPr>
                <w:rFonts w:ascii="微软雅黑" w:eastAsia="微软雅黑" w:hAnsi="微软雅黑" w:cs="Arial" w:hint="eastAsia"/>
              </w:rPr>
              <w:t>业务流程导出-5.11.2</w:t>
            </w:r>
          </w:p>
        </w:tc>
      </w:tr>
      <w:tr w:rsidR="00DE3119" w:rsidRPr="00674597" w14:paraId="19838A32" w14:textId="77777777" w:rsidTr="00645ED5">
        <w:tc>
          <w:tcPr>
            <w:tcW w:w="389" w:type="pct"/>
            <w:vMerge/>
          </w:tcPr>
          <w:p w14:paraId="05F684A4"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5D4B3608"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964C26D" w14:textId="77777777" w:rsidR="00DE3119" w:rsidRPr="00674597" w:rsidRDefault="002A7851"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E3119" w:rsidRPr="00564545" w14:paraId="07FEE245" w14:textId="77777777" w:rsidTr="00645ED5">
        <w:tc>
          <w:tcPr>
            <w:tcW w:w="389" w:type="pct"/>
            <w:vMerge/>
          </w:tcPr>
          <w:p w14:paraId="66595549"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0C29C969"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A20663C" w14:textId="77777777" w:rsidR="00DE3119" w:rsidRPr="00564545" w:rsidRDefault="007F2A07"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DE3119" w:rsidRPr="00D81344" w14:paraId="596C823E" w14:textId="77777777" w:rsidTr="00645ED5">
        <w:tc>
          <w:tcPr>
            <w:tcW w:w="389" w:type="pct"/>
            <w:vMerge/>
          </w:tcPr>
          <w:p w14:paraId="583B15B5"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6DBC93C6"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67DF6A8" w14:textId="77777777" w:rsidR="00DE3119" w:rsidRPr="00D81344" w:rsidRDefault="00DE3119" w:rsidP="00645ED5">
            <w:pPr>
              <w:spacing w:line="360" w:lineRule="auto"/>
              <w:rPr>
                <w:rFonts w:ascii="微软雅黑" w:eastAsia="微软雅黑" w:hAnsi="微软雅黑" w:cs="Arial"/>
              </w:rPr>
            </w:pPr>
          </w:p>
        </w:tc>
      </w:tr>
      <w:tr w:rsidR="00DE3119" w:rsidRPr="00A11910" w14:paraId="5B5E7A9B" w14:textId="77777777" w:rsidTr="00645ED5">
        <w:tc>
          <w:tcPr>
            <w:tcW w:w="389" w:type="pct"/>
            <w:vMerge/>
          </w:tcPr>
          <w:p w14:paraId="32CD5E10"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0B9E67FA" w14:textId="77777777" w:rsidR="00DE3119" w:rsidRPr="00674597" w:rsidRDefault="00DE311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707A554" w14:textId="77777777" w:rsidR="00DE3119" w:rsidRPr="00A11910" w:rsidRDefault="00DE3119" w:rsidP="00645ED5">
            <w:pPr>
              <w:spacing w:line="360" w:lineRule="auto"/>
              <w:rPr>
                <w:rFonts w:ascii="微软雅黑" w:eastAsia="微软雅黑" w:hAnsi="微软雅黑" w:cs="Arial"/>
              </w:rPr>
            </w:pPr>
          </w:p>
        </w:tc>
      </w:tr>
      <w:tr w:rsidR="00DE3119" w:rsidRPr="00674597" w14:paraId="4C28EA58" w14:textId="77777777" w:rsidTr="00645ED5">
        <w:tc>
          <w:tcPr>
            <w:tcW w:w="389" w:type="pct"/>
            <w:vMerge/>
          </w:tcPr>
          <w:p w14:paraId="52926626" w14:textId="77777777" w:rsidR="00DE3119" w:rsidRPr="00674597" w:rsidRDefault="00DE3119" w:rsidP="00645ED5">
            <w:pPr>
              <w:spacing w:line="360" w:lineRule="auto"/>
              <w:jc w:val="center"/>
              <w:rPr>
                <w:rFonts w:ascii="微软雅黑" w:eastAsia="微软雅黑" w:hAnsi="微软雅黑" w:cs="Arial"/>
                <w:b/>
              </w:rPr>
            </w:pPr>
          </w:p>
        </w:tc>
        <w:tc>
          <w:tcPr>
            <w:tcW w:w="804" w:type="pct"/>
          </w:tcPr>
          <w:p w14:paraId="5565917A" w14:textId="77777777" w:rsidR="00DE3119" w:rsidRPr="00674597" w:rsidRDefault="00DE3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48ACEB6" w14:textId="77777777" w:rsidR="00DE3119" w:rsidRPr="00674597" w:rsidRDefault="00DE3119" w:rsidP="00645ED5">
            <w:pPr>
              <w:spacing w:line="360" w:lineRule="auto"/>
              <w:rPr>
                <w:rFonts w:ascii="微软雅黑" w:eastAsia="微软雅黑" w:hAnsi="微软雅黑" w:cs="Arial"/>
              </w:rPr>
            </w:pPr>
          </w:p>
        </w:tc>
      </w:tr>
      <w:tr w:rsidR="004D520F" w:rsidRPr="00BE48CB" w14:paraId="65BC6E2F" w14:textId="77777777" w:rsidTr="00645ED5">
        <w:tc>
          <w:tcPr>
            <w:tcW w:w="5000" w:type="pct"/>
            <w:gridSpan w:val="3"/>
          </w:tcPr>
          <w:p w14:paraId="58B2FDB8" w14:textId="77777777" w:rsidR="004D520F" w:rsidRPr="00BE48CB" w:rsidRDefault="008073DC" w:rsidP="00645ED5">
            <w:pPr>
              <w:spacing w:line="360" w:lineRule="auto"/>
              <w:rPr>
                <w:b/>
                <w:sz w:val="24"/>
                <w:szCs w:val="24"/>
              </w:rPr>
            </w:pPr>
            <w:r w:rsidRPr="008073DC">
              <w:rPr>
                <w:rFonts w:hint="eastAsia"/>
                <w:b/>
                <w:sz w:val="24"/>
                <w:szCs w:val="24"/>
              </w:rPr>
              <w:t>数据库模式管理</w:t>
            </w:r>
            <w:r w:rsidRPr="008073DC">
              <w:rPr>
                <w:rFonts w:hint="eastAsia"/>
                <w:b/>
                <w:sz w:val="24"/>
                <w:szCs w:val="24"/>
              </w:rPr>
              <w:t>-5.12</w:t>
            </w:r>
            <w:r w:rsidR="00DA471F">
              <w:rPr>
                <w:rFonts w:hint="eastAsia"/>
                <w:b/>
                <w:sz w:val="24"/>
                <w:szCs w:val="24"/>
              </w:rPr>
              <w:t>（数据库实例）</w:t>
            </w:r>
          </w:p>
        </w:tc>
      </w:tr>
      <w:tr w:rsidR="004D520F" w:rsidRPr="00674597" w14:paraId="6262C54E" w14:textId="77777777" w:rsidTr="00645ED5">
        <w:tc>
          <w:tcPr>
            <w:tcW w:w="389" w:type="pct"/>
            <w:vMerge w:val="restart"/>
          </w:tcPr>
          <w:p w14:paraId="08DBE1F6"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76784885"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F831252" w14:textId="77777777" w:rsidR="004D520F" w:rsidRPr="00674597" w:rsidRDefault="008922E4" w:rsidP="00645ED5">
            <w:pPr>
              <w:spacing w:line="360" w:lineRule="auto"/>
              <w:rPr>
                <w:rFonts w:ascii="微软雅黑" w:eastAsia="微软雅黑" w:hAnsi="微软雅黑" w:cs="Arial"/>
              </w:rPr>
            </w:pPr>
            <w:r w:rsidRPr="008922E4">
              <w:rPr>
                <w:rFonts w:ascii="微软雅黑" w:eastAsia="微软雅黑" w:hAnsi="微软雅黑" w:cs="Arial" w:hint="eastAsia"/>
              </w:rPr>
              <w:t>数据库模式添加-5.12.1</w:t>
            </w:r>
          </w:p>
        </w:tc>
      </w:tr>
      <w:tr w:rsidR="004D520F" w:rsidRPr="00674597" w14:paraId="753615F2" w14:textId="77777777" w:rsidTr="00645ED5">
        <w:tc>
          <w:tcPr>
            <w:tcW w:w="389" w:type="pct"/>
            <w:vMerge/>
          </w:tcPr>
          <w:p w14:paraId="0238225F"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3E8B529B"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1ECD1B7" w14:textId="77777777" w:rsidR="004D520F" w:rsidRPr="00674597" w:rsidRDefault="008922E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4D520F" w:rsidRPr="00564545" w14:paraId="2B278C5C" w14:textId="77777777" w:rsidTr="00645ED5">
        <w:tc>
          <w:tcPr>
            <w:tcW w:w="389" w:type="pct"/>
            <w:vMerge/>
          </w:tcPr>
          <w:p w14:paraId="36F4D529"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69A25431"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384D4E3" w14:textId="77777777" w:rsidR="00E412C4" w:rsidRPr="00F43120" w:rsidRDefault="00E412C4" w:rsidP="00E118A7">
            <w:pPr>
              <w:pStyle w:val="aa"/>
              <w:numPr>
                <w:ilvl w:val="0"/>
                <w:numId w:val="105"/>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69E7D052" w14:textId="77777777" w:rsidR="00E412C4" w:rsidRDefault="00E412C4" w:rsidP="00E118A7">
            <w:pPr>
              <w:pStyle w:val="aa"/>
              <w:numPr>
                <w:ilvl w:val="0"/>
                <w:numId w:val="105"/>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7D2FBB0B" w14:textId="77777777" w:rsidR="004D520F" w:rsidRPr="00564545" w:rsidRDefault="00E412C4" w:rsidP="00E118A7">
            <w:pPr>
              <w:pStyle w:val="aa"/>
              <w:numPr>
                <w:ilvl w:val="0"/>
                <w:numId w:val="105"/>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4D520F" w:rsidRPr="00D81344" w14:paraId="45B5AD12" w14:textId="77777777" w:rsidTr="00645ED5">
        <w:tc>
          <w:tcPr>
            <w:tcW w:w="389" w:type="pct"/>
            <w:vMerge/>
          </w:tcPr>
          <w:p w14:paraId="27406689"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6CAA69B0"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0A56F8F" w14:textId="77777777" w:rsidR="004D520F" w:rsidRPr="00D81344" w:rsidRDefault="007823CE"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4D520F" w:rsidRPr="00A11910" w14:paraId="1A6C39A6" w14:textId="77777777" w:rsidTr="00645ED5">
        <w:tc>
          <w:tcPr>
            <w:tcW w:w="389" w:type="pct"/>
            <w:vMerge/>
          </w:tcPr>
          <w:p w14:paraId="65BD697F"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2E8524CC"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4E18305" w14:textId="77777777" w:rsidR="004D520F" w:rsidRPr="00A11910" w:rsidRDefault="004D520F" w:rsidP="00645ED5">
            <w:pPr>
              <w:spacing w:line="360" w:lineRule="auto"/>
              <w:rPr>
                <w:rFonts w:ascii="微软雅黑" w:eastAsia="微软雅黑" w:hAnsi="微软雅黑" w:cs="Arial"/>
              </w:rPr>
            </w:pPr>
          </w:p>
        </w:tc>
      </w:tr>
      <w:tr w:rsidR="004D520F" w:rsidRPr="00674597" w14:paraId="7EA09421" w14:textId="77777777" w:rsidTr="00645ED5">
        <w:tc>
          <w:tcPr>
            <w:tcW w:w="389" w:type="pct"/>
            <w:vMerge/>
          </w:tcPr>
          <w:p w14:paraId="44EC5F2F"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3B0C6BA9"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68B0736" w14:textId="77777777" w:rsidR="004D520F" w:rsidRPr="00674597" w:rsidRDefault="00210F76" w:rsidP="00645ED5">
            <w:pPr>
              <w:spacing w:line="360" w:lineRule="auto"/>
              <w:rPr>
                <w:rFonts w:ascii="微软雅黑" w:eastAsia="微软雅黑" w:hAnsi="微软雅黑" w:cs="Arial"/>
              </w:rPr>
            </w:pPr>
            <w:r>
              <w:rPr>
                <w:rFonts w:ascii="微软雅黑" w:eastAsia="微软雅黑" w:hAnsi="微软雅黑" w:cs="Arial" w:hint="eastAsia"/>
              </w:rPr>
              <w:t>完成</w:t>
            </w:r>
            <w:r w:rsidRPr="008922E4">
              <w:rPr>
                <w:rFonts w:ascii="微软雅黑" w:eastAsia="微软雅黑" w:hAnsi="微软雅黑" w:cs="Arial" w:hint="eastAsia"/>
              </w:rPr>
              <w:t>数据库模式添加</w:t>
            </w:r>
          </w:p>
        </w:tc>
      </w:tr>
      <w:tr w:rsidR="004D520F" w:rsidRPr="00674597" w14:paraId="5FA68979" w14:textId="77777777" w:rsidTr="00645ED5">
        <w:tc>
          <w:tcPr>
            <w:tcW w:w="389" w:type="pct"/>
            <w:vMerge w:val="restart"/>
          </w:tcPr>
          <w:p w14:paraId="715FBD4E"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00EE5B57"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332D1C6" w14:textId="77777777" w:rsidR="004D520F" w:rsidRPr="00674597" w:rsidRDefault="003E2A30" w:rsidP="00645ED5">
            <w:pPr>
              <w:spacing w:line="360" w:lineRule="auto"/>
              <w:rPr>
                <w:rFonts w:ascii="微软雅黑" w:eastAsia="微软雅黑" w:hAnsi="微软雅黑" w:cs="Arial"/>
              </w:rPr>
            </w:pPr>
            <w:r w:rsidRPr="003E2A30">
              <w:rPr>
                <w:rFonts w:ascii="微软雅黑" w:eastAsia="微软雅黑" w:hAnsi="微软雅黑" w:cs="Arial" w:hint="eastAsia"/>
              </w:rPr>
              <w:t>删除数据库模式-5.12.2</w:t>
            </w:r>
          </w:p>
        </w:tc>
      </w:tr>
      <w:tr w:rsidR="004D520F" w:rsidRPr="00674597" w14:paraId="33801C5C" w14:textId="77777777" w:rsidTr="00645ED5">
        <w:tc>
          <w:tcPr>
            <w:tcW w:w="389" w:type="pct"/>
            <w:vMerge/>
          </w:tcPr>
          <w:p w14:paraId="12F4C585"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534A3BA2"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1DE9828" w14:textId="77777777" w:rsidR="004D520F" w:rsidRPr="00674597" w:rsidRDefault="0052163D"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4D520F" w:rsidRPr="00564545" w14:paraId="7A5E804B" w14:textId="77777777" w:rsidTr="00645ED5">
        <w:tc>
          <w:tcPr>
            <w:tcW w:w="389" w:type="pct"/>
            <w:vMerge/>
          </w:tcPr>
          <w:p w14:paraId="54CCC97E"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4F5AB8F8"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676E5E5" w14:textId="77777777" w:rsidR="004D520F" w:rsidRPr="00564545" w:rsidRDefault="0052163D"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4D520F" w:rsidRPr="00D81344" w14:paraId="2808AB9B" w14:textId="77777777" w:rsidTr="00645ED5">
        <w:tc>
          <w:tcPr>
            <w:tcW w:w="389" w:type="pct"/>
            <w:vMerge/>
          </w:tcPr>
          <w:p w14:paraId="166CB1FD"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62F4EA62"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8D0A9A2" w14:textId="77777777" w:rsidR="004D520F" w:rsidRPr="00D81344" w:rsidRDefault="004D520F" w:rsidP="00645ED5">
            <w:pPr>
              <w:spacing w:line="360" w:lineRule="auto"/>
              <w:rPr>
                <w:rFonts w:ascii="微软雅黑" w:eastAsia="微软雅黑" w:hAnsi="微软雅黑" w:cs="Arial"/>
              </w:rPr>
            </w:pPr>
          </w:p>
        </w:tc>
      </w:tr>
      <w:tr w:rsidR="004D520F" w:rsidRPr="00A11910" w14:paraId="7DA03BC8" w14:textId="77777777" w:rsidTr="00645ED5">
        <w:tc>
          <w:tcPr>
            <w:tcW w:w="389" w:type="pct"/>
            <w:vMerge/>
          </w:tcPr>
          <w:p w14:paraId="6FAC2788"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3A757E86"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883A6BB" w14:textId="77777777" w:rsidR="004D520F" w:rsidRPr="00A11910" w:rsidRDefault="004D520F" w:rsidP="00645ED5">
            <w:pPr>
              <w:spacing w:line="360" w:lineRule="auto"/>
              <w:rPr>
                <w:rFonts w:ascii="微软雅黑" w:eastAsia="微软雅黑" w:hAnsi="微软雅黑" w:cs="Arial"/>
              </w:rPr>
            </w:pPr>
          </w:p>
        </w:tc>
      </w:tr>
      <w:tr w:rsidR="004D520F" w:rsidRPr="00674597" w14:paraId="1408133E" w14:textId="77777777" w:rsidTr="00645ED5">
        <w:tc>
          <w:tcPr>
            <w:tcW w:w="389" w:type="pct"/>
            <w:vMerge/>
          </w:tcPr>
          <w:p w14:paraId="07225E6C"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4C8D04F7"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9044641" w14:textId="77777777" w:rsidR="004D520F" w:rsidRPr="00674597" w:rsidRDefault="007B2BE2" w:rsidP="00645ED5">
            <w:pPr>
              <w:spacing w:line="360" w:lineRule="auto"/>
              <w:rPr>
                <w:rFonts w:ascii="微软雅黑" w:eastAsia="微软雅黑" w:hAnsi="微软雅黑" w:cs="Arial"/>
              </w:rPr>
            </w:pPr>
            <w:r>
              <w:rPr>
                <w:rFonts w:ascii="微软雅黑" w:eastAsia="微软雅黑" w:hAnsi="微软雅黑" w:cs="Arial" w:hint="eastAsia"/>
              </w:rPr>
              <w:t>完成</w:t>
            </w:r>
            <w:r w:rsidRPr="003E2A30">
              <w:rPr>
                <w:rFonts w:ascii="微软雅黑" w:eastAsia="微软雅黑" w:hAnsi="微软雅黑" w:cs="Arial" w:hint="eastAsia"/>
              </w:rPr>
              <w:t>数据库模式</w:t>
            </w:r>
            <w:r>
              <w:rPr>
                <w:rFonts w:ascii="微软雅黑" w:eastAsia="微软雅黑" w:hAnsi="微软雅黑" w:cs="Arial" w:hint="eastAsia"/>
              </w:rPr>
              <w:t>删除</w:t>
            </w:r>
          </w:p>
        </w:tc>
      </w:tr>
      <w:tr w:rsidR="004D520F" w:rsidRPr="00674597" w14:paraId="412D3A4C" w14:textId="77777777" w:rsidTr="00645ED5">
        <w:tc>
          <w:tcPr>
            <w:tcW w:w="389" w:type="pct"/>
            <w:vMerge w:val="restart"/>
          </w:tcPr>
          <w:p w14:paraId="14D6ED05"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144F94D6"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C0D9C2D" w14:textId="77777777" w:rsidR="004D520F" w:rsidRPr="00674597" w:rsidRDefault="009E04D6" w:rsidP="00645ED5">
            <w:pPr>
              <w:spacing w:line="360" w:lineRule="auto"/>
              <w:rPr>
                <w:rFonts w:ascii="微软雅黑" w:eastAsia="微软雅黑" w:hAnsi="微软雅黑" w:cs="Arial"/>
              </w:rPr>
            </w:pPr>
            <w:r w:rsidRPr="009E04D6">
              <w:rPr>
                <w:rFonts w:ascii="微软雅黑" w:eastAsia="微软雅黑" w:hAnsi="微软雅黑" w:cs="Arial" w:hint="eastAsia"/>
              </w:rPr>
              <w:t>数据库模式修改-5.12.3</w:t>
            </w:r>
          </w:p>
        </w:tc>
      </w:tr>
      <w:tr w:rsidR="004D520F" w:rsidRPr="00674597" w14:paraId="3FCC1D0D" w14:textId="77777777" w:rsidTr="00645ED5">
        <w:tc>
          <w:tcPr>
            <w:tcW w:w="389" w:type="pct"/>
            <w:vMerge/>
          </w:tcPr>
          <w:p w14:paraId="7F22482D"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6137ECFE"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98BB5D9" w14:textId="77777777" w:rsidR="004D520F" w:rsidRPr="00674597" w:rsidRDefault="009E04D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4D520F" w:rsidRPr="00564545" w14:paraId="71039AA2" w14:textId="77777777" w:rsidTr="00645ED5">
        <w:tc>
          <w:tcPr>
            <w:tcW w:w="389" w:type="pct"/>
            <w:vMerge/>
          </w:tcPr>
          <w:p w14:paraId="14833FB0"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0A2EECC0"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53D42DD" w14:textId="77777777" w:rsidR="00966198" w:rsidRPr="00B4630B" w:rsidRDefault="00966198" w:rsidP="00E118A7">
            <w:pPr>
              <w:pStyle w:val="aa"/>
              <w:numPr>
                <w:ilvl w:val="0"/>
                <w:numId w:val="106"/>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5A3AEC34" w14:textId="77777777" w:rsidR="00966198" w:rsidRDefault="00966198" w:rsidP="00E118A7">
            <w:pPr>
              <w:pStyle w:val="aa"/>
              <w:numPr>
                <w:ilvl w:val="0"/>
                <w:numId w:val="106"/>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21847184" w14:textId="77777777" w:rsidR="004D520F" w:rsidRPr="00564545" w:rsidRDefault="00966198" w:rsidP="00E118A7">
            <w:pPr>
              <w:pStyle w:val="aa"/>
              <w:numPr>
                <w:ilvl w:val="0"/>
                <w:numId w:val="106"/>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4D520F" w:rsidRPr="00D81344" w14:paraId="1DCDCB10" w14:textId="77777777" w:rsidTr="00645ED5">
        <w:tc>
          <w:tcPr>
            <w:tcW w:w="389" w:type="pct"/>
            <w:vMerge/>
          </w:tcPr>
          <w:p w14:paraId="32503635"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4A3C64BF"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9F1D6E5" w14:textId="77777777" w:rsidR="004D520F" w:rsidRPr="00D81344" w:rsidRDefault="002A79B1"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4D520F" w:rsidRPr="00A11910" w14:paraId="57E42293" w14:textId="77777777" w:rsidTr="00645ED5">
        <w:tc>
          <w:tcPr>
            <w:tcW w:w="389" w:type="pct"/>
            <w:vMerge/>
          </w:tcPr>
          <w:p w14:paraId="7AF3DD4E"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787DF7E3"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39BB7BA" w14:textId="77777777" w:rsidR="004D520F" w:rsidRPr="00A11910" w:rsidRDefault="004D520F" w:rsidP="00645ED5">
            <w:pPr>
              <w:spacing w:line="360" w:lineRule="auto"/>
              <w:rPr>
                <w:rFonts w:ascii="微软雅黑" w:eastAsia="微软雅黑" w:hAnsi="微软雅黑" w:cs="Arial"/>
              </w:rPr>
            </w:pPr>
          </w:p>
        </w:tc>
      </w:tr>
      <w:tr w:rsidR="004D520F" w:rsidRPr="00674597" w14:paraId="22D11DC0" w14:textId="77777777" w:rsidTr="00645ED5">
        <w:tc>
          <w:tcPr>
            <w:tcW w:w="389" w:type="pct"/>
            <w:vMerge/>
          </w:tcPr>
          <w:p w14:paraId="660F5098"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7493C656"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42CB964" w14:textId="77777777" w:rsidR="004D520F" w:rsidRPr="00674597" w:rsidRDefault="006F29C1" w:rsidP="00645ED5">
            <w:pPr>
              <w:spacing w:line="360" w:lineRule="auto"/>
              <w:rPr>
                <w:rFonts w:ascii="微软雅黑" w:eastAsia="微软雅黑" w:hAnsi="微软雅黑" w:cs="Arial"/>
              </w:rPr>
            </w:pPr>
            <w:r>
              <w:rPr>
                <w:rFonts w:ascii="微软雅黑" w:eastAsia="微软雅黑" w:hAnsi="微软雅黑" w:cs="Arial" w:hint="eastAsia"/>
              </w:rPr>
              <w:t>完成</w:t>
            </w:r>
            <w:r w:rsidRPr="009E04D6">
              <w:rPr>
                <w:rFonts w:ascii="微软雅黑" w:eastAsia="微软雅黑" w:hAnsi="微软雅黑" w:cs="Arial" w:hint="eastAsia"/>
              </w:rPr>
              <w:t>数据库模式修改</w:t>
            </w:r>
          </w:p>
        </w:tc>
      </w:tr>
      <w:tr w:rsidR="004D520F" w:rsidRPr="00674597" w14:paraId="172D5D51" w14:textId="77777777" w:rsidTr="00645ED5">
        <w:tc>
          <w:tcPr>
            <w:tcW w:w="389" w:type="pct"/>
            <w:vMerge w:val="restart"/>
          </w:tcPr>
          <w:p w14:paraId="4B6F2238"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0180A586"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F5ABDBA" w14:textId="77777777" w:rsidR="004D520F" w:rsidRPr="00674597" w:rsidRDefault="00BC48FB" w:rsidP="00645ED5">
            <w:pPr>
              <w:spacing w:line="360" w:lineRule="auto"/>
              <w:rPr>
                <w:rFonts w:ascii="微软雅黑" w:eastAsia="微软雅黑" w:hAnsi="微软雅黑" w:cs="Arial"/>
              </w:rPr>
            </w:pPr>
            <w:r w:rsidRPr="00BC48FB">
              <w:rPr>
                <w:rFonts w:ascii="微软雅黑" w:eastAsia="微软雅黑" w:hAnsi="微软雅黑" w:cs="Arial" w:hint="eastAsia"/>
              </w:rPr>
              <w:t>数据库模式查看-5.12.5</w:t>
            </w:r>
          </w:p>
        </w:tc>
      </w:tr>
      <w:tr w:rsidR="004D520F" w:rsidRPr="00674597" w14:paraId="5E7C9F5A" w14:textId="77777777" w:rsidTr="00645ED5">
        <w:tc>
          <w:tcPr>
            <w:tcW w:w="389" w:type="pct"/>
            <w:vMerge/>
          </w:tcPr>
          <w:p w14:paraId="4261BC13"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3A7901F7"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F4D2B22" w14:textId="77777777" w:rsidR="004D520F" w:rsidRPr="00674597" w:rsidRDefault="00BC48FB"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4D520F" w:rsidRPr="00564545" w14:paraId="41A89477" w14:textId="77777777" w:rsidTr="00645ED5">
        <w:tc>
          <w:tcPr>
            <w:tcW w:w="389" w:type="pct"/>
            <w:vMerge/>
          </w:tcPr>
          <w:p w14:paraId="6DFA1E07"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2F5EE6AF"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6C49007" w14:textId="77777777" w:rsidR="007B55B8" w:rsidRPr="00EF3A76" w:rsidRDefault="007B55B8" w:rsidP="00E118A7">
            <w:pPr>
              <w:pStyle w:val="aa"/>
              <w:numPr>
                <w:ilvl w:val="0"/>
                <w:numId w:val="107"/>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1DD64F30" w14:textId="77777777" w:rsidR="004D520F" w:rsidRPr="00564545" w:rsidRDefault="007B55B8" w:rsidP="00E118A7">
            <w:pPr>
              <w:pStyle w:val="aa"/>
              <w:numPr>
                <w:ilvl w:val="0"/>
                <w:numId w:val="107"/>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4D520F" w:rsidRPr="00D81344" w14:paraId="4173A7B5" w14:textId="77777777" w:rsidTr="00645ED5">
        <w:tc>
          <w:tcPr>
            <w:tcW w:w="389" w:type="pct"/>
            <w:vMerge/>
          </w:tcPr>
          <w:p w14:paraId="7B5483A0"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744A8EA1"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B4E99EA" w14:textId="77777777" w:rsidR="004D520F" w:rsidRPr="00D81344" w:rsidRDefault="00424967"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4D520F" w:rsidRPr="00A11910" w14:paraId="113BDE5F" w14:textId="77777777" w:rsidTr="00645ED5">
        <w:tc>
          <w:tcPr>
            <w:tcW w:w="389" w:type="pct"/>
            <w:vMerge/>
          </w:tcPr>
          <w:p w14:paraId="0CF5B4C8"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492510F5"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E08589A" w14:textId="77777777" w:rsidR="004D520F" w:rsidRPr="00A11910" w:rsidRDefault="004D520F" w:rsidP="00645ED5">
            <w:pPr>
              <w:spacing w:line="360" w:lineRule="auto"/>
              <w:rPr>
                <w:rFonts w:ascii="微软雅黑" w:eastAsia="微软雅黑" w:hAnsi="微软雅黑" w:cs="Arial"/>
              </w:rPr>
            </w:pPr>
          </w:p>
        </w:tc>
      </w:tr>
      <w:tr w:rsidR="004D520F" w:rsidRPr="00674597" w14:paraId="311B7D44" w14:textId="77777777" w:rsidTr="00645ED5">
        <w:tc>
          <w:tcPr>
            <w:tcW w:w="389" w:type="pct"/>
            <w:vMerge/>
          </w:tcPr>
          <w:p w14:paraId="40CE8E7F"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4F3D6984"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205BC75" w14:textId="77777777" w:rsidR="004D520F" w:rsidRPr="00674597" w:rsidRDefault="004D520F" w:rsidP="00645ED5">
            <w:pPr>
              <w:spacing w:line="360" w:lineRule="auto"/>
              <w:rPr>
                <w:rFonts w:ascii="微软雅黑" w:eastAsia="微软雅黑" w:hAnsi="微软雅黑" w:cs="Arial"/>
              </w:rPr>
            </w:pPr>
          </w:p>
        </w:tc>
      </w:tr>
      <w:tr w:rsidR="004D520F" w:rsidRPr="00674597" w14:paraId="5AFCFE48" w14:textId="77777777" w:rsidTr="00645ED5">
        <w:tc>
          <w:tcPr>
            <w:tcW w:w="389" w:type="pct"/>
            <w:vMerge w:val="restart"/>
          </w:tcPr>
          <w:p w14:paraId="06A16C5B"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79C69095"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1A5A6CE" w14:textId="77777777" w:rsidR="004D520F" w:rsidRPr="00674597" w:rsidRDefault="00416800" w:rsidP="00645ED5">
            <w:pPr>
              <w:spacing w:line="360" w:lineRule="auto"/>
              <w:rPr>
                <w:rFonts w:ascii="微软雅黑" w:eastAsia="微软雅黑" w:hAnsi="微软雅黑" w:cs="Arial"/>
              </w:rPr>
            </w:pPr>
            <w:r w:rsidRPr="00416800">
              <w:rPr>
                <w:rFonts w:ascii="微软雅黑" w:eastAsia="微软雅黑" w:hAnsi="微软雅黑" w:cs="Arial" w:hint="eastAsia"/>
              </w:rPr>
              <w:t>历史记录-5.12.4</w:t>
            </w:r>
          </w:p>
        </w:tc>
      </w:tr>
      <w:tr w:rsidR="004D520F" w:rsidRPr="00674597" w14:paraId="3458239C" w14:textId="77777777" w:rsidTr="00645ED5">
        <w:tc>
          <w:tcPr>
            <w:tcW w:w="389" w:type="pct"/>
            <w:vMerge/>
          </w:tcPr>
          <w:p w14:paraId="36B3FB01"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31B12FF4"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5896E44" w14:textId="77777777" w:rsidR="004D520F" w:rsidRPr="00674597" w:rsidRDefault="00416800"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4D520F" w:rsidRPr="00564545" w14:paraId="449AB612" w14:textId="77777777" w:rsidTr="00645ED5">
        <w:tc>
          <w:tcPr>
            <w:tcW w:w="389" w:type="pct"/>
            <w:vMerge/>
          </w:tcPr>
          <w:p w14:paraId="345AE9B8"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1EC50DB7"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8ABDF1B" w14:textId="77777777" w:rsidR="004D520F" w:rsidRPr="00564545" w:rsidRDefault="00416800"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4D520F" w:rsidRPr="00D81344" w14:paraId="7414E9E3" w14:textId="77777777" w:rsidTr="00645ED5">
        <w:tc>
          <w:tcPr>
            <w:tcW w:w="389" w:type="pct"/>
            <w:vMerge/>
          </w:tcPr>
          <w:p w14:paraId="7E47B145"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1F689104"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98FFE21" w14:textId="77777777" w:rsidR="004D520F" w:rsidRPr="00D81344" w:rsidRDefault="004D520F" w:rsidP="00645ED5">
            <w:pPr>
              <w:spacing w:line="360" w:lineRule="auto"/>
              <w:rPr>
                <w:rFonts w:ascii="微软雅黑" w:eastAsia="微软雅黑" w:hAnsi="微软雅黑" w:cs="Arial"/>
              </w:rPr>
            </w:pPr>
          </w:p>
        </w:tc>
      </w:tr>
      <w:tr w:rsidR="004D520F" w:rsidRPr="00A11910" w14:paraId="059A2AFF" w14:textId="77777777" w:rsidTr="00645ED5">
        <w:tc>
          <w:tcPr>
            <w:tcW w:w="389" w:type="pct"/>
            <w:vMerge/>
          </w:tcPr>
          <w:p w14:paraId="615DA89E"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611A98AD"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4601889" w14:textId="77777777" w:rsidR="004D520F" w:rsidRPr="00A11910" w:rsidRDefault="004D520F" w:rsidP="00645ED5">
            <w:pPr>
              <w:spacing w:line="360" w:lineRule="auto"/>
              <w:rPr>
                <w:rFonts w:ascii="微软雅黑" w:eastAsia="微软雅黑" w:hAnsi="微软雅黑" w:cs="Arial"/>
              </w:rPr>
            </w:pPr>
          </w:p>
        </w:tc>
      </w:tr>
      <w:tr w:rsidR="004D520F" w:rsidRPr="00674597" w14:paraId="56B428AA" w14:textId="77777777" w:rsidTr="00645ED5">
        <w:tc>
          <w:tcPr>
            <w:tcW w:w="389" w:type="pct"/>
            <w:vMerge/>
          </w:tcPr>
          <w:p w14:paraId="06702958"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17EECAFF"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EEE4AB0" w14:textId="77777777" w:rsidR="004D520F" w:rsidRPr="00674597" w:rsidRDefault="004D520F" w:rsidP="00645ED5">
            <w:pPr>
              <w:spacing w:line="360" w:lineRule="auto"/>
              <w:rPr>
                <w:rFonts w:ascii="微软雅黑" w:eastAsia="微软雅黑" w:hAnsi="微软雅黑" w:cs="Arial"/>
              </w:rPr>
            </w:pPr>
          </w:p>
        </w:tc>
      </w:tr>
      <w:tr w:rsidR="004D520F" w:rsidRPr="00674597" w14:paraId="58FCC0A1" w14:textId="77777777" w:rsidTr="00645ED5">
        <w:tc>
          <w:tcPr>
            <w:tcW w:w="389" w:type="pct"/>
            <w:vMerge w:val="restart"/>
          </w:tcPr>
          <w:p w14:paraId="5888DCB8"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15886C51"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DB0215D" w14:textId="77777777" w:rsidR="004D520F" w:rsidRPr="00674597" w:rsidRDefault="00416800" w:rsidP="00645ED5">
            <w:pPr>
              <w:spacing w:line="360" w:lineRule="auto"/>
              <w:rPr>
                <w:rFonts w:ascii="微软雅黑" w:eastAsia="微软雅黑" w:hAnsi="微软雅黑" w:cs="Arial"/>
              </w:rPr>
            </w:pPr>
            <w:r w:rsidRPr="00416800">
              <w:rPr>
                <w:rFonts w:ascii="微软雅黑" w:eastAsia="微软雅黑" w:hAnsi="微软雅黑" w:cs="Arial" w:hint="eastAsia"/>
              </w:rPr>
              <w:t>数据库实例导出-5.12.6</w:t>
            </w:r>
          </w:p>
        </w:tc>
      </w:tr>
      <w:tr w:rsidR="004D520F" w:rsidRPr="00674597" w14:paraId="0C5C69AD" w14:textId="77777777" w:rsidTr="00645ED5">
        <w:tc>
          <w:tcPr>
            <w:tcW w:w="389" w:type="pct"/>
            <w:vMerge/>
          </w:tcPr>
          <w:p w14:paraId="7376C424"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2E4F893F"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C510C94" w14:textId="77777777" w:rsidR="004D520F" w:rsidRPr="00674597" w:rsidRDefault="00416800"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4D520F" w:rsidRPr="00564545" w14:paraId="45992234" w14:textId="77777777" w:rsidTr="00645ED5">
        <w:tc>
          <w:tcPr>
            <w:tcW w:w="389" w:type="pct"/>
            <w:vMerge/>
          </w:tcPr>
          <w:p w14:paraId="504ED881"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7BD4B1B7"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9B2A60E" w14:textId="77777777" w:rsidR="004D520F" w:rsidRPr="00564545" w:rsidRDefault="0022548B"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4D520F" w:rsidRPr="00D81344" w14:paraId="4A18BDE6" w14:textId="77777777" w:rsidTr="00645ED5">
        <w:tc>
          <w:tcPr>
            <w:tcW w:w="389" w:type="pct"/>
            <w:vMerge/>
          </w:tcPr>
          <w:p w14:paraId="1EC20ACC"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1524E8C9"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4033518" w14:textId="77777777" w:rsidR="004D520F" w:rsidRPr="00D81344" w:rsidRDefault="004D520F" w:rsidP="00645ED5">
            <w:pPr>
              <w:spacing w:line="360" w:lineRule="auto"/>
              <w:rPr>
                <w:rFonts w:ascii="微软雅黑" w:eastAsia="微软雅黑" w:hAnsi="微软雅黑" w:cs="Arial"/>
              </w:rPr>
            </w:pPr>
          </w:p>
        </w:tc>
      </w:tr>
      <w:tr w:rsidR="004D520F" w:rsidRPr="00A11910" w14:paraId="42D18884" w14:textId="77777777" w:rsidTr="00645ED5">
        <w:tc>
          <w:tcPr>
            <w:tcW w:w="389" w:type="pct"/>
            <w:vMerge/>
          </w:tcPr>
          <w:p w14:paraId="3239F4C6"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7470300F" w14:textId="77777777" w:rsidR="004D520F" w:rsidRPr="00674597" w:rsidRDefault="004D520F"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EF0B161" w14:textId="77777777" w:rsidR="004D520F" w:rsidRPr="00A11910" w:rsidRDefault="004D520F" w:rsidP="00645ED5">
            <w:pPr>
              <w:spacing w:line="360" w:lineRule="auto"/>
              <w:rPr>
                <w:rFonts w:ascii="微软雅黑" w:eastAsia="微软雅黑" w:hAnsi="微软雅黑" w:cs="Arial"/>
              </w:rPr>
            </w:pPr>
          </w:p>
        </w:tc>
      </w:tr>
      <w:tr w:rsidR="004D520F" w:rsidRPr="00674597" w14:paraId="4C23C824" w14:textId="77777777" w:rsidTr="00645ED5">
        <w:tc>
          <w:tcPr>
            <w:tcW w:w="389" w:type="pct"/>
            <w:vMerge/>
          </w:tcPr>
          <w:p w14:paraId="7B6F0538" w14:textId="77777777" w:rsidR="004D520F" w:rsidRPr="00674597" w:rsidRDefault="004D520F" w:rsidP="00645ED5">
            <w:pPr>
              <w:spacing w:line="360" w:lineRule="auto"/>
              <w:jc w:val="center"/>
              <w:rPr>
                <w:rFonts w:ascii="微软雅黑" w:eastAsia="微软雅黑" w:hAnsi="微软雅黑" w:cs="Arial"/>
                <w:b/>
              </w:rPr>
            </w:pPr>
          </w:p>
        </w:tc>
        <w:tc>
          <w:tcPr>
            <w:tcW w:w="804" w:type="pct"/>
          </w:tcPr>
          <w:p w14:paraId="6D282A4E" w14:textId="77777777" w:rsidR="004D520F" w:rsidRPr="00674597" w:rsidRDefault="004D520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8EBE101" w14:textId="77777777" w:rsidR="004D520F" w:rsidRPr="00674597" w:rsidRDefault="004D520F" w:rsidP="00645ED5">
            <w:pPr>
              <w:spacing w:line="360" w:lineRule="auto"/>
              <w:rPr>
                <w:rFonts w:ascii="微软雅黑" w:eastAsia="微软雅黑" w:hAnsi="微软雅黑" w:cs="Arial"/>
              </w:rPr>
            </w:pPr>
          </w:p>
        </w:tc>
      </w:tr>
      <w:tr w:rsidR="00AF78A9" w:rsidRPr="00BE48CB" w14:paraId="1287E2BE" w14:textId="77777777" w:rsidTr="00645ED5">
        <w:tc>
          <w:tcPr>
            <w:tcW w:w="5000" w:type="pct"/>
            <w:gridSpan w:val="3"/>
          </w:tcPr>
          <w:p w14:paraId="13C1F2AF" w14:textId="77777777" w:rsidR="00AF78A9" w:rsidRPr="00BE48CB" w:rsidRDefault="00AF78A9" w:rsidP="00645ED5">
            <w:pPr>
              <w:spacing w:line="360" w:lineRule="auto"/>
              <w:rPr>
                <w:b/>
                <w:sz w:val="24"/>
                <w:szCs w:val="24"/>
              </w:rPr>
            </w:pPr>
            <w:r w:rsidRPr="00AF78A9">
              <w:rPr>
                <w:rFonts w:hint="eastAsia"/>
                <w:b/>
                <w:sz w:val="24"/>
                <w:szCs w:val="24"/>
              </w:rPr>
              <w:t>网络应用管理</w:t>
            </w:r>
            <w:r w:rsidRPr="00AF78A9">
              <w:rPr>
                <w:rFonts w:hint="eastAsia"/>
                <w:b/>
                <w:sz w:val="24"/>
                <w:szCs w:val="24"/>
              </w:rPr>
              <w:t>-5.13</w:t>
            </w:r>
            <w:r w:rsidR="009361E5">
              <w:rPr>
                <w:rFonts w:hint="eastAsia"/>
                <w:b/>
                <w:sz w:val="24"/>
                <w:szCs w:val="24"/>
              </w:rPr>
              <w:t>（应用实例）</w:t>
            </w:r>
          </w:p>
        </w:tc>
      </w:tr>
      <w:tr w:rsidR="00AF78A9" w:rsidRPr="00674597" w14:paraId="12E46FE1" w14:textId="77777777" w:rsidTr="00645ED5">
        <w:tc>
          <w:tcPr>
            <w:tcW w:w="389" w:type="pct"/>
            <w:vMerge w:val="restart"/>
          </w:tcPr>
          <w:p w14:paraId="02124B39"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12DC8607"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10E767D" w14:textId="77777777" w:rsidR="00AF78A9" w:rsidRPr="00674597" w:rsidRDefault="00752D27" w:rsidP="00645ED5">
            <w:pPr>
              <w:spacing w:line="360" w:lineRule="auto"/>
              <w:rPr>
                <w:rFonts w:ascii="微软雅黑" w:eastAsia="微软雅黑" w:hAnsi="微软雅黑" w:cs="Arial"/>
              </w:rPr>
            </w:pPr>
            <w:r w:rsidRPr="00752D27">
              <w:rPr>
                <w:rFonts w:ascii="微软雅黑" w:eastAsia="微软雅黑" w:hAnsi="微软雅黑" w:cs="Arial" w:hint="eastAsia"/>
              </w:rPr>
              <w:t>网络应用添加-5.13.1</w:t>
            </w:r>
          </w:p>
        </w:tc>
      </w:tr>
      <w:tr w:rsidR="00AF78A9" w:rsidRPr="00674597" w14:paraId="54EF4A58" w14:textId="77777777" w:rsidTr="00645ED5">
        <w:tc>
          <w:tcPr>
            <w:tcW w:w="389" w:type="pct"/>
            <w:vMerge/>
          </w:tcPr>
          <w:p w14:paraId="60A4D5BD"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2EA8AD0C"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80362BA" w14:textId="77777777" w:rsidR="00AF78A9" w:rsidRPr="00674597" w:rsidRDefault="006C31E5"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AF78A9" w:rsidRPr="00564545" w14:paraId="3FB5AACF" w14:textId="77777777" w:rsidTr="00645ED5">
        <w:tc>
          <w:tcPr>
            <w:tcW w:w="389" w:type="pct"/>
            <w:vMerge/>
          </w:tcPr>
          <w:p w14:paraId="7B03E476"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5F60828B"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47CFC1F" w14:textId="77777777" w:rsidR="000961CE" w:rsidRPr="00F43120" w:rsidRDefault="000961CE" w:rsidP="00E118A7">
            <w:pPr>
              <w:pStyle w:val="aa"/>
              <w:numPr>
                <w:ilvl w:val="0"/>
                <w:numId w:val="108"/>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19E0DAC6" w14:textId="77777777" w:rsidR="000961CE" w:rsidRDefault="000961CE" w:rsidP="00E118A7">
            <w:pPr>
              <w:pStyle w:val="aa"/>
              <w:numPr>
                <w:ilvl w:val="0"/>
                <w:numId w:val="108"/>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6235A988" w14:textId="77777777" w:rsidR="00AF78A9" w:rsidRPr="00564545" w:rsidRDefault="000961CE" w:rsidP="00E118A7">
            <w:pPr>
              <w:pStyle w:val="aa"/>
              <w:numPr>
                <w:ilvl w:val="0"/>
                <w:numId w:val="108"/>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AF78A9" w:rsidRPr="00D81344" w14:paraId="31B851EF" w14:textId="77777777" w:rsidTr="00645ED5">
        <w:tc>
          <w:tcPr>
            <w:tcW w:w="389" w:type="pct"/>
            <w:vMerge/>
          </w:tcPr>
          <w:p w14:paraId="3766B053"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798733EB"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2DFC16B" w14:textId="08CA33B4" w:rsidR="00AF78A9" w:rsidRDefault="00870894" w:rsidP="00645ED5">
            <w:pPr>
              <w:spacing w:line="360" w:lineRule="auto"/>
              <w:rPr>
                <w:rFonts w:ascii="微软雅黑" w:eastAsia="微软雅黑" w:hAnsi="微软雅黑" w:cs="Arial"/>
              </w:rPr>
            </w:pPr>
            <w:r>
              <w:rPr>
                <w:rFonts w:ascii="微软雅黑" w:eastAsia="微软雅黑" w:hAnsi="微软雅黑" w:cs="Arial" w:hint="eastAsia"/>
              </w:rPr>
              <w:t>属性：</w:t>
            </w:r>
            <w:r w:rsidR="00573CFD">
              <w:rPr>
                <w:rFonts w:ascii="微软雅黑" w:eastAsia="微软雅黑" w:hAnsi="微软雅黑" w:cs="Arial" w:hint="eastAsia"/>
              </w:rPr>
              <w:t>基础信息（配置子类-</w:t>
            </w:r>
            <w:r w:rsidR="00573CFD" w:rsidRPr="00FC11B7">
              <w:rPr>
                <w:rFonts w:ascii="微软雅黑" w:eastAsia="微软雅黑" w:hAnsi="微软雅黑" w:cs="Arial" w:hint="eastAsia"/>
              </w:rPr>
              <w:t>配置子类管理-7.7.15.2</w:t>
            </w:r>
            <w:r w:rsidR="00573CFD">
              <w:rPr>
                <w:rFonts w:ascii="微软雅黑" w:eastAsia="微软雅黑" w:hAnsi="微软雅黑" w:cs="Arial" w:hint="eastAsia"/>
              </w:rPr>
              <w:t>、资产名称、部门-</w:t>
            </w:r>
            <w:r w:rsidR="00573CFD" w:rsidRPr="00AA1791">
              <w:rPr>
                <w:rFonts w:ascii="微软雅黑" w:eastAsia="微软雅黑" w:hAnsi="微软雅黑" w:cs="Arial" w:hint="eastAsia"/>
              </w:rPr>
              <w:t>部门管理-7.1.3</w:t>
            </w:r>
            <w:r w:rsidR="00573CFD">
              <w:rPr>
                <w:rFonts w:ascii="微软雅黑" w:eastAsia="微软雅黑" w:hAnsi="微软雅黑" w:cs="Arial" w:hint="eastAsia"/>
              </w:rPr>
              <w:t>、负责人-</w:t>
            </w:r>
            <w:r w:rsidR="00573CFD" w:rsidRPr="00AA1791">
              <w:rPr>
                <w:rFonts w:ascii="微软雅黑" w:eastAsia="微软雅黑" w:hAnsi="微软雅黑" w:cs="Arial" w:hint="eastAsia"/>
              </w:rPr>
              <w:t>用户管理-7.1.1</w:t>
            </w:r>
            <w:r w:rsidR="00573CFD">
              <w:rPr>
                <w:rFonts w:ascii="微软雅黑" w:eastAsia="微软雅黑" w:hAnsi="微软雅黑" w:cs="Arial" w:hint="eastAsia"/>
              </w:rPr>
              <w:t>、领用人-</w:t>
            </w:r>
            <w:r w:rsidR="00573CFD" w:rsidRPr="00AA1791">
              <w:rPr>
                <w:rFonts w:ascii="微软雅黑" w:eastAsia="微软雅黑" w:hAnsi="微软雅黑" w:cs="Arial" w:hint="eastAsia"/>
              </w:rPr>
              <w:t>用户管理-7.1.1</w:t>
            </w:r>
            <w:r w:rsidR="00573CFD">
              <w:rPr>
                <w:rFonts w:ascii="微软雅黑" w:eastAsia="微软雅黑" w:hAnsi="微软雅黑" w:cs="Arial" w:hint="eastAsia"/>
              </w:rPr>
              <w:t>、资产状态-</w:t>
            </w:r>
            <w:r w:rsidR="00573CFD" w:rsidRPr="00473D2F">
              <w:rPr>
                <w:rFonts w:ascii="微软雅黑" w:eastAsia="微软雅黑" w:hAnsi="微软雅黑" w:cs="Arial" w:hint="eastAsia"/>
              </w:rPr>
              <w:t>资产状态管理-7.7.1</w:t>
            </w:r>
            <w:r w:rsidR="00573CFD">
              <w:rPr>
                <w:rFonts w:ascii="微软雅黑" w:eastAsia="微软雅黑" w:hAnsi="微软雅黑" w:cs="Arial" w:hint="eastAsia"/>
              </w:rPr>
              <w:t>、保密（是/否）、购置（创建）日期、财务编号、保密编号、购置公司-</w:t>
            </w:r>
            <w:r w:rsidR="00573CFD" w:rsidRPr="00B6274A">
              <w:rPr>
                <w:rFonts w:ascii="微软雅黑" w:eastAsia="微软雅黑" w:hAnsi="微软雅黑" w:cs="Arial" w:hint="eastAsia"/>
              </w:rPr>
              <w:t>购置公司管理-7.7.2</w:t>
            </w:r>
            <w:r w:rsidR="00573CFD">
              <w:rPr>
                <w:rFonts w:ascii="微软雅黑" w:eastAsia="微软雅黑" w:hAnsi="微软雅黑" w:cs="Arial" w:hint="eastAsia"/>
              </w:rPr>
              <w:t>、使用范围-</w:t>
            </w:r>
            <w:r w:rsidR="00573CFD" w:rsidRPr="00394576">
              <w:rPr>
                <w:rFonts w:ascii="微软雅黑" w:eastAsia="微软雅黑" w:hAnsi="微软雅黑" w:cs="Arial" w:hint="eastAsia"/>
              </w:rPr>
              <w:t>使用范围管理-7.7.3</w:t>
            </w:r>
            <w:r w:rsidR="00573CFD">
              <w:rPr>
                <w:rFonts w:ascii="微软雅黑" w:eastAsia="微软雅黑" w:hAnsi="微软雅黑" w:cs="Arial" w:hint="eastAsia"/>
              </w:rPr>
              <w:t>、IT状态-</w:t>
            </w:r>
            <w:r w:rsidR="00573CFD" w:rsidRPr="00394576">
              <w:rPr>
                <w:rFonts w:ascii="微软雅黑" w:eastAsia="微软雅黑" w:hAnsi="微软雅黑" w:cs="Arial" w:hint="eastAsia"/>
              </w:rPr>
              <w:t>配置项状态管理-7.7.15.3</w:t>
            </w:r>
            <w:r w:rsidR="00573CFD">
              <w:rPr>
                <w:rFonts w:ascii="微软雅黑" w:eastAsia="微软雅黑" w:hAnsi="微软雅黑" w:cs="Arial" w:hint="eastAsia"/>
              </w:rPr>
              <w:t>）、</w:t>
            </w:r>
            <w:r w:rsidR="006647C1">
              <w:rPr>
                <w:rFonts w:ascii="微软雅黑" w:eastAsia="微软雅黑" w:hAnsi="微软雅黑" w:cs="Arial" w:hint="eastAsia"/>
              </w:rPr>
              <w:t>属性信息（系统名称、URL、数据库</w:t>
            </w:r>
            <w:r w:rsidR="00181204">
              <w:rPr>
                <w:rFonts w:ascii="微软雅黑" w:eastAsia="微软雅黑" w:hAnsi="微软雅黑" w:cs="Arial" w:hint="eastAsia"/>
              </w:rPr>
              <w:t>-</w:t>
            </w:r>
            <w:r w:rsidR="00181204" w:rsidRPr="0043106E">
              <w:rPr>
                <w:rFonts w:hint="eastAsia"/>
                <w:b/>
                <w:sz w:val="24"/>
                <w:szCs w:val="24"/>
              </w:rPr>
              <w:t>软件管理</w:t>
            </w:r>
            <w:r w:rsidR="00181204" w:rsidRPr="0043106E">
              <w:rPr>
                <w:rFonts w:hint="eastAsia"/>
                <w:b/>
                <w:sz w:val="24"/>
                <w:szCs w:val="24"/>
              </w:rPr>
              <w:t>-5.9</w:t>
            </w:r>
            <w:r w:rsidR="006647C1">
              <w:rPr>
                <w:rFonts w:ascii="微软雅黑" w:eastAsia="微软雅黑" w:hAnsi="微软雅黑" w:cs="Arial" w:hint="eastAsia"/>
              </w:rPr>
              <w:t>、外网IP、内网IP、中间件名称及版本、软件厂商名称、实施厂商名称、应用系统技术负责人、联系电话、系统业务负责人、联系电话、启用类型</w:t>
            </w:r>
            <w:r w:rsidR="005719B2">
              <w:rPr>
                <w:rFonts w:ascii="微软雅黑" w:eastAsia="微软雅黑" w:hAnsi="微软雅黑" w:cs="Arial" w:hint="eastAsia"/>
              </w:rPr>
              <w:t>-</w:t>
            </w:r>
            <w:r w:rsidR="005719B2" w:rsidRPr="005719B2">
              <w:rPr>
                <w:rFonts w:ascii="微软雅黑" w:eastAsia="微软雅黑" w:hAnsi="微软雅黑" w:cs="Arial" w:hint="eastAsia"/>
              </w:rPr>
              <w:t>网络应用启用类型管理-7.7.8</w:t>
            </w:r>
            <w:r w:rsidR="006647C1">
              <w:rPr>
                <w:rFonts w:ascii="微软雅黑" w:eastAsia="微软雅黑" w:hAnsi="微软雅黑" w:cs="Arial" w:hint="eastAsia"/>
              </w:rPr>
              <w:t>、操作系统</w:t>
            </w:r>
            <w:r w:rsidR="005719B2">
              <w:rPr>
                <w:rFonts w:ascii="微软雅黑" w:eastAsia="微软雅黑" w:hAnsi="微软雅黑" w:cs="Arial" w:hint="eastAsia"/>
              </w:rPr>
              <w:t>-</w:t>
            </w:r>
            <w:r w:rsidR="005719B2" w:rsidRPr="005719B2">
              <w:rPr>
                <w:rFonts w:ascii="微软雅黑" w:eastAsia="微软雅黑" w:hAnsi="微软雅黑" w:cs="Arial" w:hint="eastAsia"/>
              </w:rPr>
              <w:t>操作系统管理-7.7.5</w:t>
            </w:r>
            <w:r w:rsidR="006647C1">
              <w:rPr>
                <w:rFonts w:ascii="微软雅黑" w:eastAsia="微软雅黑" w:hAnsi="微软雅黑" w:cs="Arial" w:hint="eastAsia"/>
              </w:rPr>
              <w:t>、备份方式</w:t>
            </w:r>
            <w:r w:rsidR="005719B2">
              <w:rPr>
                <w:rFonts w:ascii="微软雅黑" w:eastAsia="微软雅黑" w:hAnsi="微软雅黑" w:cs="Arial" w:hint="eastAsia"/>
              </w:rPr>
              <w:t>-</w:t>
            </w:r>
            <w:r w:rsidR="005719B2" w:rsidRPr="005719B2">
              <w:rPr>
                <w:rFonts w:ascii="微软雅黑" w:eastAsia="微软雅黑" w:hAnsi="微软雅黑" w:cs="Arial" w:hint="eastAsia"/>
              </w:rPr>
              <w:t>网络应用备份方式管理-7.7.9</w:t>
            </w:r>
            <w:r w:rsidR="006647C1">
              <w:rPr>
                <w:rFonts w:ascii="微软雅黑" w:eastAsia="微软雅黑" w:hAnsi="微软雅黑" w:cs="Arial" w:hint="eastAsia"/>
              </w:rPr>
              <w:t>、系统上线时间）、</w:t>
            </w:r>
            <w:r w:rsidR="00573CFD">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sidR="00573CFD">
              <w:rPr>
                <w:rFonts w:ascii="微软雅黑" w:eastAsia="微软雅黑" w:hAnsi="微软雅黑" w:cs="Arial" w:hint="eastAsia"/>
              </w:rPr>
              <w:t>；</w:t>
            </w:r>
          </w:p>
          <w:p w14:paraId="6D0C1A3B" w14:textId="77777777" w:rsidR="001F7EE9" w:rsidRDefault="001F7EE9" w:rsidP="001F7EE9">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04574D03" w14:textId="77777777" w:rsidR="001F7EE9" w:rsidRDefault="001F7EE9" w:rsidP="001F7EE9">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w:t>
            </w:r>
            <w:r>
              <w:rPr>
                <w:rFonts w:ascii="微软雅黑" w:eastAsia="微软雅黑" w:hAnsi="微软雅黑" w:cs="Arial" w:hint="eastAsia"/>
              </w:rPr>
              <w:lastRenderedPageBreak/>
              <w:t>照供应商、部门、合同名称、状态等条件搜索添加；</w:t>
            </w:r>
          </w:p>
          <w:p w14:paraId="24321E12" w14:textId="77777777" w:rsidR="00870894" w:rsidRPr="00D81344" w:rsidRDefault="001F7EE9" w:rsidP="001F7EE9">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AF78A9" w:rsidRPr="00A11910" w14:paraId="4C82701D" w14:textId="77777777" w:rsidTr="00645ED5">
        <w:tc>
          <w:tcPr>
            <w:tcW w:w="389" w:type="pct"/>
            <w:vMerge/>
          </w:tcPr>
          <w:p w14:paraId="072C1CE9"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425DDD61"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60297B3" w14:textId="77777777" w:rsidR="00AF78A9" w:rsidRPr="00A11910" w:rsidRDefault="00AF78A9" w:rsidP="00645ED5">
            <w:pPr>
              <w:spacing w:line="360" w:lineRule="auto"/>
              <w:rPr>
                <w:rFonts w:ascii="微软雅黑" w:eastAsia="微软雅黑" w:hAnsi="微软雅黑" w:cs="Arial"/>
              </w:rPr>
            </w:pPr>
          </w:p>
        </w:tc>
      </w:tr>
      <w:tr w:rsidR="00AF78A9" w:rsidRPr="00674597" w14:paraId="2124DD0C" w14:textId="77777777" w:rsidTr="00645ED5">
        <w:tc>
          <w:tcPr>
            <w:tcW w:w="389" w:type="pct"/>
            <w:vMerge/>
          </w:tcPr>
          <w:p w14:paraId="4313EA51"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6E1100D6"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D5A02A9" w14:textId="77777777" w:rsidR="00AF78A9" w:rsidRPr="00674597" w:rsidRDefault="00C82CF2" w:rsidP="00645ED5">
            <w:pPr>
              <w:spacing w:line="360" w:lineRule="auto"/>
              <w:rPr>
                <w:rFonts w:ascii="微软雅黑" w:eastAsia="微软雅黑" w:hAnsi="微软雅黑" w:cs="Arial"/>
              </w:rPr>
            </w:pPr>
            <w:r>
              <w:rPr>
                <w:rFonts w:ascii="微软雅黑" w:eastAsia="微软雅黑" w:hAnsi="微软雅黑" w:cs="Arial" w:hint="eastAsia"/>
              </w:rPr>
              <w:t>完成</w:t>
            </w:r>
            <w:r w:rsidRPr="00752D27">
              <w:rPr>
                <w:rFonts w:ascii="微软雅黑" w:eastAsia="微软雅黑" w:hAnsi="微软雅黑" w:cs="Arial" w:hint="eastAsia"/>
              </w:rPr>
              <w:t>网络应用添加</w:t>
            </w:r>
          </w:p>
        </w:tc>
      </w:tr>
      <w:tr w:rsidR="00AF78A9" w:rsidRPr="00674597" w14:paraId="288BD080" w14:textId="77777777" w:rsidTr="00645ED5">
        <w:tc>
          <w:tcPr>
            <w:tcW w:w="389" w:type="pct"/>
            <w:vMerge w:val="restart"/>
          </w:tcPr>
          <w:p w14:paraId="1E40CC0F"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36E125DB"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6760431" w14:textId="77777777" w:rsidR="00AF78A9" w:rsidRPr="00674597" w:rsidRDefault="00660C50" w:rsidP="00645ED5">
            <w:pPr>
              <w:spacing w:line="360" w:lineRule="auto"/>
              <w:rPr>
                <w:rFonts w:ascii="微软雅黑" w:eastAsia="微软雅黑" w:hAnsi="微软雅黑" w:cs="Arial"/>
              </w:rPr>
            </w:pPr>
            <w:r w:rsidRPr="00660C50">
              <w:rPr>
                <w:rFonts w:ascii="微软雅黑" w:eastAsia="微软雅黑" w:hAnsi="微软雅黑" w:cs="Arial" w:hint="eastAsia"/>
              </w:rPr>
              <w:t>删除网络应用-5.13.2</w:t>
            </w:r>
          </w:p>
        </w:tc>
      </w:tr>
      <w:tr w:rsidR="00AF78A9" w:rsidRPr="00674597" w14:paraId="23290CEF" w14:textId="77777777" w:rsidTr="00645ED5">
        <w:tc>
          <w:tcPr>
            <w:tcW w:w="389" w:type="pct"/>
            <w:vMerge/>
          </w:tcPr>
          <w:p w14:paraId="16CA8C5A"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737727F7"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D4535AD" w14:textId="77777777" w:rsidR="00AF78A9" w:rsidRPr="00674597" w:rsidRDefault="00660C50"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AF78A9" w:rsidRPr="00564545" w14:paraId="74E92915" w14:textId="77777777" w:rsidTr="00645ED5">
        <w:tc>
          <w:tcPr>
            <w:tcW w:w="389" w:type="pct"/>
            <w:vMerge/>
          </w:tcPr>
          <w:p w14:paraId="78E1F38E"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0F497A69"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0E9D04F" w14:textId="77777777" w:rsidR="00AF78A9" w:rsidRPr="00564545" w:rsidRDefault="003E1181"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AF78A9" w:rsidRPr="00D81344" w14:paraId="05989CC3" w14:textId="77777777" w:rsidTr="00645ED5">
        <w:tc>
          <w:tcPr>
            <w:tcW w:w="389" w:type="pct"/>
            <w:vMerge/>
          </w:tcPr>
          <w:p w14:paraId="2FDA0849"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5A7CA385"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A9A1EB2" w14:textId="77777777" w:rsidR="00AF78A9" w:rsidRPr="00D81344" w:rsidRDefault="00AF78A9" w:rsidP="00645ED5">
            <w:pPr>
              <w:spacing w:line="360" w:lineRule="auto"/>
              <w:rPr>
                <w:rFonts w:ascii="微软雅黑" w:eastAsia="微软雅黑" w:hAnsi="微软雅黑" w:cs="Arial"/>
              </w:rPr>
            </w:pPr>
          </w:p>
        </w:tc>
      </w:tr>
      <w:tr w:rsidR="00AF78A9" w:rsidRPr="00A11910" w14:paraId="1DF6E4DA" w14:textId="77777777" w:rsidTr="00645ED5">
        <w:tc>
          <w:tcPr>
            <w:tcW w:w="389" w:type="pct"/>
            <w:vMerge/>
          </w:tcPr>
          <w:p w14:paraId="4AC28F53"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25013C9E"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B7F4E98" w14:textId="77777777" w:rsidR="00AF78A9" w:rsidRPr="00A11910" w:rsidRDefault="00AF78A9" w:rsidP="00645ED5">
            <w:pPr>
              <w:spacing w:line="360" w:lineRule="auto"/>
              <w:rPr>
                <w:rFonts w:ascii="微软雅黑" w:eastAsia="微软雅黑" w:hAnsi="微软雅黑" w:cs="Arial"/>
              </w:rPr>
            </w:pPr>
          </w:p>
        </w:tc>
      </w:tr>
      <w:tr w:rsidR="00AF78A9" w:rsidRPr="00674597" w14:paraId="7B0E9C46" w14:textId="77777777" w:rsidTr="00645ED5">
        <w:tc>
          <w:tcPr>
            <w:tcW w:w="389" w:type="pct"/>
            <w:vMerge/>
          </w:tcPr>
          <w:p w14:paraId="23B64B8D"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237D1739"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0F0A5A0" w14:textId="77777777" w:rsidR="00AF78A9" w:rsidRPr="00674597" w:rsidRDefault="003E1181" w:rsidP="00645ED5">
            <w:pPr>
              <w:spacing w:line="360" w:lineRule="auto"/>
              <w:rPr>
                <w:rFonts w:ascii="微软雅黑" w:eastAsia="微软雅黑" w:hAnsi="微软雅黑" w:cs="Arial"/>
              </w:rPr>
            </w:pPr>
            <w:r>
              <w:rPr>
                <w:rFonts w:ascii="微软雅黑" w:eastAsia="微软雅黑" w:hAnsi="微软雅黑" w:cs="Arial" w:hint="eastAsia"/>
              </w:rPr>
              <w:t>完成</w:t>
            </w:r>
            <w:r w:rsidRPr="00660C50">
              <w:rPr>
                <w:rFonts w:ascii="微软雅黑" w:eastAsia="微软雅黑" w:hAnsi="微软雅黑" w:cs="Arial" w:hint="eastAsia"/>
              </w:rPr>
              <w:t>网络应用</w:t>
            </w:r>
            <w:r>
              <w:rPr>
                <w:rFonts w:ascii="微软雅黑" w:eastAsia="微软雅黑" w:hAnsi="微软雅黑" w:cs="Arial" w:hint="eastAsia"/>
              </w:rPr>
              <w:t>删除</w:t>
            </w:r>
          </w:p>
        </w:tc>
      </w:tr>
      <w:tr w:rsidR="00AF78A9" w:rsidRPr="00674597" w14:paraId="2A22F5C0" w14:textId="77777777" w:rsidTr="00645ED5">
        <w:tc>
          <w:tcPr>
            <w:tcW w:w="389" w:type="pct"/>
            <w:vMerge w:val="restart"/>
          </w:tcPr>
          <w:p w14:paraId="7A8E2F9F"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3BC5F341"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411CE45" w14:textId="77777777" w:rsidR="00AF78A9" w:rsidRPr="00674597" w:rsidRDefault="00420485" w:rsidP="00645ED5">
            <w:pPr>
              <w:spacing w:line="360" w:lineRule="auto"/>
              <w:rPr>
                <w:rFonts w:ascii="微软雅黑" w:eastAsia="微软雅黑" w:hAnsi="微软雅黑" w:cs="Arial"/>
              </w:rPr>
            </w:pPr>
            <w:r w:rsidRPr="00420485">
              <w:rPr>
                <w:rFonts w:ascii="微软雅黑" w:eastAsia="微软雅黑" w:hAnsi="微软雅黑" w:cs="Arial" w:hint="eastAsia"/>
              </w:rPr>
              <w:t>网络应用修改-5.13.3</w:t>
            </w:r>
          </w:p>
        </w:tc>
      </w:tr>
      <w:tr w:rsidR="00AF78A9" w:rsidRPr="00674597" w14:paraId="41D3A29B" w14:textId="77777777" w:rsidTr="00645ED5">
        <w:tc>
          <w:tcPr>
            <w:tcW w:w="389" w:type="pct"/>
            <w:vMerge/>
          </w:tcPr>
          <w:p w14:paraId="1A3A8192"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51898811"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435DFB3" w14:textId="77777777" w:rsidR="00AF78A9" w:rsidRPr="00674597" w:rsidRDefault="00420485"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AF78A9" w:rsidRPr="00564545" w14:paraId="4560B996" w14:textId="77777777" w:rsidTr="00645ED5">
        <w:tc>
          <w:tcPr>
            <w:tcW w:w="389" w:type="pct"/>
            <w:vMerge/>
          </w:tcPr>
          <w:p w14:paraId="6F11E035"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1BD35189"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4EBA70D" w14:textId="77777777" w:rsidR="00862610" w:rsidRPr="00B4630B" w:rsidRDefault="00862610" w:rsidP="00E118A7">
            <w:pPr>
              <w:pStyle w:val="aa"/>
              <w:numPr>
                <w:ilvl w:val="0"/>
                <w:numId w:val="109"/>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2F744CA1" w14:textId="77777777" w:rsidR="00862610" w:rsidRDefault="00862610" w:rsidP="00E118A7">
            <w:pPr>
              <w:pStyle w:val="aa"/>
              <w:numPr>
                <w:ilvl w:val="0"/>
                <w:numId w:val="109"/>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1BAC8B17" w14:textId="77777777" w:rsidR="00AF78A9" w:rsidRPr="00564545" w:rsidRDefault="00862610" w:rsidP="00E118A7">
            <w:pPr>
              <w:pStyle w:val="aa"/>
              <w:numPr>
                <w:ilvl w:val="0"/>
                <w:numId w:val="109"/>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AF78A9" w:rsidRPr="00D81344" w14:paraId="1D318995" w14:textId="77777777" w:rsidTr="00645ED5">
        <w:tc>
          <w:tcPr>
            <w:tcW w:w="389" w:type="pct"/>
            <w:vMerge/>
          </w:tcPr>
          <w:p w14:paraId="2ABC8D3B"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1E82CCD4"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AF8A3EE" w14:textId="176BDE9E" w:rsidR="002F4479" w:rsidRDefault="002F4479" w:rsidP="002F4479">
            <w:pPr>
              <w:spacing w:line="360" w:lineRule="auto"/>
              <w:rPr>
                <w:rFonts w:ascii="微软雅黑" w:eastAsia="微软雅黑" w:hAnsi="微软雅黑" w:cs="Arial"/>
              </w:rPr>
            </w:pPr>
            <w:r>
              <w:rPr>
                <w:rFonts w:ascii="微软雅黑" w:eastAsia="微软雅黑" w:hAnsi="微软雅黑" w:cs="Arial" w:hint="eastAsia"/>
              </w:rPr>
              <w:t>属性：基础信息（</w:t>
            </w:r>
            <w:r w:rsidR="004413D4">
              <w:rPr>
                <w:rFonts w:ascii="微软雅黑" w:eastAsia="微软雅黑" w:hAnsi="微软雅黑" w:cs="Arial" w:hint="eastAsia"/>
              </w:rPr>
              <w:t>ID-仅查看、资产编号-仅查看、配置项类型-仅查看、</w:t>
            </w:r>
            <w:r>
              <w:rPr>
                <w:rFonts w:ascii="微软雅黑" w:eastAsia="微软雅黑" w:hAnsi="微软雅黑" w:cs="Arial" w:hint="eastAsia"/>
              </w:rPr>
              <w:t>配置子类-</w:t>
            </w:r>
            <w:r w:rsidR="00511E34">
              <w:rPr>
                <w:rFonts w:ascii="微软雅黑" w:eastAsia="微软雅黑" w:hAnsi="微软雅黑" w:cs="Arial" w:hint="eastAsia"/>
              </w:rPr>
              <w:t>仅查看</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系统名称、URL、数据库-</w:t>
            </w:r>
            <w:r w:rsidRPr="0043106E">
              <w:rPr>
                <w:rFonts w:hint="eastAsia"/>
                <w:b/>
                <w:sz w:val="24"/>
                <w:szCs w:val="24"/>
              </w:rPr>
              <w:t>软件管理</w:t>
            </w:r>
            <w:r w:rsidRPr="0043106E">
              <w:rPr>
                <w:rFonts w:hint="eastAsia"/>
                <w:b/>
                <w:sz w:val="24"/>
                <w:szCs w:val="24"/>
              </w:rPr>
              <w:t>-5.9</w:t>
            </w:r>
            <w:r>
              <w:rPr>
                <w:rFonts w:ascii="微软雅黑" w:eastAsia="微软雅黑" w:hAnsi="微软雅黑" w:cs="Arial" w:hint="eastAsia"/>
              </w:rPr>
              <w:t>、外网IP、内网IP、中间件名称及版本、软件厂商名称、实施厂商名称、应用系统技术负责人、联系电话、系统业务负责人、联系电话、启用类型-</w:t>
            </w:r>
            <w:r w:rsidRPr="005719B2">
              <w:rPr>
                <w:rFonts w:ascii="微软雅黑" w:eastAsia="微软雅黑" w:hAnsi="微软雅黑" w:cs="Arial" w:hint="eastAsia"/>
              </w:rPr>
              <w:t>网络应用启用类型管理-7.7.8</w:t>
            </w:r>
            <w:r>
              <w:rPr>
                <w:rFonts w:ascii="微软雅黑" w:eastAsia="微软雅黑" w:hAnsi="微软雅黑" w:cs="Arial" w:hint="eastAsia"/>
              </w:rPr>
              <w:t>、操作系统-</w:t>
            </w:r>
            <w:r w:rsidRPr="005719B2">
              <w:rPr>
                <w:rFonts w:ascii="微软雅黑" w:eastAsia="微软雅黑" w:hAnsi="微软雅黑" w:cs="Arial" w:hint="eastAsia"/>
              </w:rPr>
              <w:t>操作系统管理-7.7.5</w:t>
            </w:r>
            <w:r>
              <w:rPr>
                <w:rFonts w:ascii="微软雅黑" w:eastAsia="微软雅黑" w:hAnsi="微软雅黑" w:cs="Arial" w:hint="eastAsia"/>
              </w:rPr>
              <w:t>、备份</w:t>
            </w:r>
            <w:r>
              <w:rPr>
                <w:rFonts w:ascii="微软雅黑" w:eastAsia="微软雅黑" w:hAnsi="微软雅黑" w:cs="Arial" w:hint="eastAsia"/>
              </w:rPr>
              <w:lastRenderedPageBreak/>
              <w:t>方式-</w:t>
            </w:r>
            <w:r w:rsidRPr="005719B2">
              <w:rPr>
                <w:rFonts w:ascii="微软雅黑" w:eastAsia="微软雅黑" w:hAnsi="微软雅黑" w:cs="Arial" w:hint="eastAsia"/>
              </w:rPr>
              <w:t>网络应用备份方式管理-7.7.9</w:t>
            </w:r>
            <w:r>
              <w:rPr>
                <w:rFonts w:ascii="微软雅黑" w:eastAsia="微软雅黑" w:hAnsi="微软雅黑" w:cs="Arial" w:hint="eastAsia"/>
              </w:rPr>
              <w:t>、系统上线时间）、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4FB59CCE" w14:textId="77777777" w:rsidR="002F4479" w:rsidRDefault="002F4479" w:rsidP="002F4479">
            <w:pPr>
              <w:spacing w:line="360" w:lineRule="auto"/>
              <w:rPr>
                <w:rFonts w:ascii="微软雅黑" w:eastAsia="微软雅黑" w:hAnsi="微软雅黑" w:cs="Arial"/>
              </w:rPr>
            </w:pPr>
            <w:r>
              <w:rPr>
                <w:rFonts w:ascii="微软雅黑" w:eastAsia="微软雅黑" w:hAnsi="微软雅黑" w:cs="Arial" w:hint="eastAsia"/>
              </w:rPr>
              <w:t>联系人：</w:t>
            </w:r>
            <w:r w:rsidR="00052E3C">
              <w:rPr>
                <w:rFonts w:ascii="微软雅黑" w:eastAsia="微软雅黑" w:hAnsi="微软雅黑" w:cs="Arial" w:hint="eastAsia"/>
              </w:rPr>
              <w:t>带入原关联的联系人，支持</w:t>
            </w:r>
            <w:r>
              <w:rPr>
                <w:rFonts w:ascii="微软雅黑" w:eastAsia="微软雅黑" w:hAnsi="微软雅黑" w:cs="Arial" w:hint="eastAsia"/>
              </w:rPr>
              <w:t>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054D5F49" w14:textId="77777777" w:rsidR="002F4479" w:rsidRDefault="002F4479" w:rsidP="002F4479">
            <w:pPr>
              <w:spacing w:line="360" w:lineRule="auto"/>
              <w:rPr>
                <w:rFonts w:ascii="微软雅黑" w:eastAsia="微软雅黑" w:hAnsi="微软雅黑" w:cs="Arial"/>
              </w:rPr>
            </w:pPr>
            <w:r>
              <w:rPr>
                <w:rFonts w:ascii="微软雅黑" w:eastAsia="微软雅黑" w:hAnsi="微软雅黑" w:cs="Arial" w:hint="eastAsia"/>
              </w:rPr>
              <w:t>供应商合同：</w:t>
            </w:r>
            <w:r w:rsidR="005332AE">
              <w:rPr>
                <w:rFonts w:ascii="微软雅黑" w:eastAsia="微软雅黑" w:hAnsi="微软雅黑" w:cs="Arial" w:hint="eastAsia"/>
              </w:rPr>
              <w:t>带入原关联的合同，支持</w:t>
            </w:r>
            <w:r>
              <w:rPr>
                <w:rFonts w:ascii="微软雅黑" w:eastAsia="微软雅黑" w:hAnsi="微软雅黑" w:cs="Arial" w:hint="eastAsia"/>
              </w:rPr>
              <w:t>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044D1BD6" w14:textId="77777777" w:rsidR="00AF78A9" w:rsidRPr="00D81344" w:rsidRDefault="002F4479" w:rsidP="002F4479">
            <w:pPr>
              <w:spacing w:line="360" w:lineRule="auto"/>
              <w:rPr>
                <w:rFonts w:ascii="微软雅黑" w:eastAsia="微软雅黑" w:hAnsi="微软雅黑" w:cs="Arial"/>
              </w:rPr>
            </w:pPr>
            <w:r>
              <w:rPr>
                <w:rFonts w:ascii="微软雅黑" w:eastAsia="微软雅黑" w:hAnsi="微软雅黑" w:cs="Arial" w:hint="eastAsia"/>
              </w:rPr>
              <w:t>关联的配置项：</w:t>
            </w:r>
            <w:r w:rsidR="00897728">
              <w:rPr>
                <w:rFonts w:ascii="微软雅黑" w:eastAsia="微软雅黑" w:hAnsi="微软雅黑" w:cs="Arial" w:hint="eastAsia"/>
              </w:rPr>
              <w:t>带入原关联的配置项，支持</w:t>
            </w:r>
            <w:r>
              <w:rPr>
                <w:rFonts w:ascii="微软雅黑" w:eastAsia="微软雅黑" w:hAnsi="微软雅黑" w:cs="Arial" w:hint="eastAsia"/>
              </w:rPr>
              <w:t>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AF78A9" w:rsidRPr="00A11910" w14:paraId="1E396206" w14:textId="77777777" w:rsidTr="00645ED5">
        <w:tc>
          <w:tcPr>
            <w:tcW w:w="389" w:type="pct"/>
            <w:vMerge/>
          </w:tcPr>
          <w:p w14:paraId="1077CC62"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5EE8885E"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9C463E7" w14:textId="77777777" w:rsidR="00AF78A9" w:rsidRPr="00A11910" w:rsidRDefault="00AF78A9" w:rsidP="00645ED5">
            <w:pPr>
              <w:spacing w:line="360" w:lineRule="auto"/>
              <w:rPr>
                <w:rFonts w:ascii="微软雅黑" w:eastAsia="微软雅黑" w:hAnsi="微软雅黑" w:cs="Arial"/>
              </w:rPr>
            </w:pPr>
          </w:p>
        </w:tc>
      </w:tr>
      <w:tr w:rsidR="00AF78A9" w:rsidRPr="00674597" w14:paraId="6B38C459" w14:textId="77777777" w:rsidTr="00645ED5">
        <w:tc>
          <w:tcPr>
            <w:tcW w:w="389" w:type="pct"/>
            <w:vMerge/>
          </w:tcPr>
          <w:p w14:paraId="1A723023"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29AD6BC8"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D0CB2EA" w14:textId="77777777" w:rsidR="00AF78A9" w:rsidRPr="00674597" w:rsidRDefault="00C30DB6" w:rsidP="00645ED5">
            <w:pPr>
              <w:spacing w:line="360" w:lineRule="auto"/>
              <w:rPr>
                <w:rFonts w:ascii="微软雅黑" w:eastAsia="微软雅黑" w:hAnsi="微软雅黑" w:cs="Arial"/>
              </w:rPr>
            </w:pPr>
            <w:r>
              <w:rPr>
                <w:rFonts w:ascii="微软雅黑" w:eastAsia="微软雅黑" w:hAnsi="微软雅黑" w:cs="Arial" w:hint="eastAsia"/>
              </w:rPr>
              <w:t>完成</w:t>
            </w:r>
            <w:r w:rsidRPr="00420485">
              <w:rPr>
                <w:rFonts w:ascii="微软雅黑" w:eastAsia="微软雅黑" w:hAnsi="微软雅黑" w:cs="Arial" w:hint="eastAsia"/>
              </w:rPr>
              <w:t>网络应用修改</w:t>
            </w:r>
          </w:p>
        </w:tc>
      </w:tr>
      <w:tr w:rsidR="00AF78A9" w:rsidRPr="00674597" w14:paraId="28F41CC4" w14:textId="77777777" w:rsidTr="00645ED5">
        <w:tc>
          <w:tcPr>
            <w:tcW w:w="389" w:type="pct"/>
            <w:vMerge w:val="restart"/>
          </w:tcPr>
          <w:p w14:paraId="7BD18895"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3071BEE1"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6B4963B" w14:textId="77777777" w:rsidR="00AF78A9" w:rsidRPr="00674597" w:rsidRDefault="007B36F2" w:rsidP="00645ED5">
            <w:pPr>
              <w:spacing w:line="360" w:lineRule="auto"/>
              <w:rPr>
                <w:rFonts w:ascii="微软雅黑" w:eastAsia="微软雅黑" w:hAnsi="微软雅黑" w:cs="Arial"/>
              </w:rPr>
            </w:pPr>
            <w:r w:rsidRPr="007B36F2">
              <w:rPr>
                <w:rFonts w:ascii="微软雅黑" w:eastAsia="微软雅黑" w:hAnsi="微软雅黑" w:cs="Arial" w:hint="eastAsia"/>
              </w:rPr>
              <w:t>网络应用查看-5.13.5</w:t>
            </w:r>
          </w:p>
        </w:tc>
      </w:tr>
      <w:tr w:rsidR="00AF78A9" w:rsidRPr="00674597" w14:paraId="054444B6" w14:textId="77777777" w:rsidTr="00645ED5">
        <w:tc>
          <w:tcPr>
            <w:tcW w:w="389" w:type="pct"/>
            <w:vMerge/>
          </w:tcPr>
          <w:p w14:paraId="3800620C"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01BE2DD8"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7F175E2" w14:textId="77777777" w:rsidR="00AF78A9" w:rsidRPr="00674597" w:rsidRDefault="007B36F2"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AF78A9" w:rsidRPr="00564545" w14:paraId="1C5DCE15" w14:textId="77777777" w:rsidTr="00645ED5">
        <w:tc>
          <w:tcPr>
            <w:tcW w:w="389" w:type="pct"/>
            <w:vMerge/>
          </w:tcPr>
          <w:p w14:paraId="270CAA00"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2BE2781A"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A263678" w14:textId="77777777" w:rsidR="00651F02" w:rsidRPr="00EF3A76" w:rsidRDefault="00651F02" w:rsidP="00E118A7">
            <w:pPr>
              <w:pStyle w:val="aa"/>
              <w:numPr>
                <w:ilvl w:val="0"/>
                <w:numId w:val="110"/>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170455D7" w14:textId="77777777" w:rsidR="00AF78A9" w:rsidRPr="00564545" w:rsidRDefault="00651F02" w:rsidP="00E118A7">
            <w:pPr>
              <w:pStyle w:val="aa"/>
              <w:numPr>
                <w:ilvl w:val="0"/>
                <w:numId w:val="110"/>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AF78A9" w:rsidRPr="00D81344" w14:paraId="6DB6AAEF" w14:textId="77777777" w:rsidTr="00645ED5">
        <w:tc>
          <w:tcPr>
            <w:tcW w:w="389" w:type="pct"/>
            <w:vMerge/>
          </w:tcPr>
          <w:p w14:paraId="55B7BF37"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052F74AE"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89BE692" w14:textId="06988CEA" w:rsidR="00477C0C" w:rsidRDefault="00477C0C" w:rsidP="00645ED5">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仅查看：系统名称、URL、数据库-</w:t>
            </w:r>
            <w:r w:rsidRPr="0043106E">
              <w:rPr>
                <w:rFonts w:hint="eastAsia"/>
                <w:b/>
                <w:sz w:val="24"/>
                <w:szCs w:val="24"/>
              </w:rPr>
              <w:t>软件管理</w:t>
            </w:r>
            <w:r w:rsidRPr="0043106E">
              <w:rPr>
                <w:rFonts w:hint="eastAsia"/>
                <w:b/>
                <w:sz w:val="24"/>
                <w:szCs w:val="24"/>
              </w:rPr>
              <w:t>-5.9</w:t>
            </w:r>
            <w:r>
              <w:rPr>
                <w:rFonts w:ascii="微软雅黑" w:eastAsia="微软雅黑" w:hAnsi="微软雅黑" w:cs="Arial" w:hint="eastAsia"/>
              </w:rPr>
              <w:t>、外网IP、内网IP、中间件名称及版本、软件厂商名称、实施厂商名称、应用系统技</w:t>
            </w:r>
            <w:r>
              <w:rPr>
                <w:rFonts w:ascii="微软雅黑" w:eastAsia="微软雅黑" w:hAnsi="微软雅黑" w:cs="Arial" w:hint="eastAsia"/>
              </w:rPr>
              <w:lastRenderedPageBreak/>
              <w:t>术负责人、联系电话、系统业务负责人、联系电话、启用类型-</w:t>
            </w:r>
            <w:r w:rsidRPr="005719B2">
              <w:rPr>
                <w:rFonts w:ascii="微软雅黑" w:eastAsia="微软雅黑" w:hAnsi="微软雅黑" w:cs="Arial" w:hint="eastAsia"/>
              </w:rPr>
              <w:t>网络应用启用类型管理-7.7.8</w:t>
            </w:r>
            <w:r>
              <w:rPr>
                <w:rFonts w:ascii="微软雅黑" w:eastAsia="微软雅黑" w:hAnsi="微软雅黑" w:cs="Arial" w:hint="eastAsia"/>
              </w:rPr>
              <w:t>、操作系统-</w:t>
            </w:r>
            <w:r w:rsidRPr="005719B2">
              <w:rPr>
                <w:rFonts w:ascii="微软雅黑" w:eastAsia="微软雅黑" w:hAnsi="微软雅黑" w:cs="Arial" w:hint="eastAsia"/>
              </w:rPr>
              <w:t>操作系统管理-7.7.5</w:t>
            </w:r>
            <w:r>
              <w:rPr>
                <w:rFonts w:ascii="微软雅黑" w:eastAsia="微软雅黑" w:hAnsi="微软雅黑" w:cs="Arial" w:hint="eastAsia"/>
              </w:rPr>
              <w:t>、备份方式-</w:t>
            </w:r>
            <w:r w:rsidRPr="005719B2">
              <w:rPr>
                <w:rFonts w:ascii="微软雅黑" w:eastAsia="微软雅黑" w:hAnsi="微软雅黑" w:cs="Arial" w:hint="eastAsia"/>
              </w:rPr>
              <w:t>网络应用备份方式管理-7.7.9</w:t>
            </w:r>
            <w:r>
              <w:rPr>
                <w:rFonts w:ascii="微软雅黑" w:eastAsia="微软雅黑" w:hAnsi="微软雅黑" w:cs="Arial" w:hint="eastAsia"/>
              </w:rPr>
              <w:t>、系统上线时间）、其他信息（仅查看：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5FE91AB8" w14:textId="77777777" w:rsidR="00477C0C" w:rsidRDefault="00477C0C" w:rsidP="00477C0C">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0CB30114" w14:textId="77777777" w:rsidR="00477C0C" w:rsidRDefault="00477C0C" w:rsidP="00477C0C">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4A3D15E3" w14:textId="77777777" w:rsidR="00477C0C" w:rsidRDefault="00477C0C" w:rsidP="00477C0C">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247D7318" w14:textId="77777777" w:rsidR="00477C0C" w:rsidRDefault="00477C0C" w:rsidP="00477C0C">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7BB51A16" w14:textId="77777777" w:rsidR="00477C0C" w:rsidRPr="00D81344" w:rsidRDefault="00477C0C" w:rsidP="00477C0C">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AF78A9" w:rsidRPr="00A11910" w14:paraId="15B287FC" w14:textId="77777777" w:rsidTr="00645ED5">
        <w:tc>
          <w:tcPr>
            <w:tcW w:w="389" w:type="pct"/>
            <w:vMerge/>
          </w:tcPr>
          <w:p w14:paraId="13C8973A"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115E3E0D"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77F321E" w14:textId="77777777" w:rsidR="00AF78A9" w:rsidRPr="00A11910" w:rsidRDefault="00AF78A9" w:rsidP="00645ED5">
            <w:pPr>
              <w:spacing w:line="360" w:lineRule="auto"/>
              <w:rPr>
                <w:rFonts w:ascii="微软雅黑" w:eastAsia="微软雅黑" w:hAnsi="微软雅黑" w:cs="Arial"/>
              </w:rPr>
            </w:pPr>
          </w:p>
        </w:tc>
      </w:tr>
      <w:tr w:rsidR="00AF78A9" w:rsidRPr="00674597" w14:paraId="67C8D9B2" w14:textId="77777777" w:rsidTr="00645ED5">
        <w:tc>
          <w:tcPr>
            <w:tcW w:w="389" w:type="pct"/>
            <w:vMerge/>
          </w:tcPr>
          <w:p w14:paraId="7D179547"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0CC6B09E"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D725F90" w14:textId="77777777" w:rsidR="00AF78A9" w:rsidRPr="00674597" w:rsidRDefault="00AF78A9" w:rsidP="00645ED5">
            <w:pPr>
              <w:spacing w:line="360" w:lineRule="auto"/>
              <w:rPr>
                <w:rFonts w:ascii="微软雅黑" w:eastAsia="微软雅黑" w:hAnsi="微软雅黑" w:cs="Arial"/>
              </w:rPr>
            </w:pPr>
          </w:p>
        </w:tc>
      </w:tr>
      <w:tr w:rsidR="00AF78A9" w:rsidRPr="00674597" w14:paraId="7A208E0A" w14:textId="77777777" w:rsidTr="00645ED5">
        <w:tc>
          <w:tcPr>
            <w:tcW w:w="389" w:type="pct"/>
            <w:vMerge w:val="restart"/>
          </w:tcPr>
          <w:p w14:paraId="1F547F52"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07A537B9"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85759E5" w14:textId="77777777" w:rsidR="00AF78A9" w:rsidRPr="00674597" w:rsidRDefault="00037A11" w:rsidP="00645ED5">
            <w:pPr>
              <w:spacing w:line="360" w:lineRule="auto"/>
              <w:rPr>
                <w:rFonts w:ascii="微软雅黑" w:eastAsia="微软雅黑" w:hAnsi="微软雅黑" w:cs="Arial"/>
              </w:rPr>
            </w:pPr>
            <w:r w:rsidRPr="00037A11">
              <w:rPr>
                <w:rFonts w:ascii="微软雅黑" w:eastAsia="微软雅黑" w:hAnsi="微软雅黑" w:cs="Arial" w:hint="eastAsia"/>
              </w:rPr>
              <w:t>历史记录-5.13.4</w:t>
            </w:r>
          </w:p>
        </w:tc>
      </w:tr>
      <w:tr w:rsidR="00AF78A9" w:rsidRPr="00674597" w14:paraId="7323C91E" w14:textId="77777777" w:rsidTr="00645ED5">
        <w:tc>
          <w:tcPr>
            <w:tcW w:w="389" w:type="pct"/>
            <w:vMerge/>
          </w:tcPr>
          <w:p w14:paraId="4DF60C65"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734654C8"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C2F718B" w14:textId="77777777" w:rsidR="00AF78A9" w:rsidRPr="00674597" w:rsidRDefault="00037A11"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AF78A9" w:rsidRPr="00564545" w14:paraId="5BCD5FE5" w14:textId="77777777" w:rsidTr="00645ED5">
        <w:tc>
          <w:tcPr>
            <w:tcW w:w="389" w:type="pct"/>
            <w:vMerge/>
          </w:tcPr>
          <w:p w14:paraId="3EE78C32"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53FA1D39"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D40035A" w14:textId="77777777" w:rsidR="00AF78A9" w:rsidRPr="00564545" w:rsidRDefault="00060C4A"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AF78A9" w:rsidRPr="00D81344" w14:paraId="51669D42" w14:textId="77777777" w:rsidTr="00645ED5">
        <w:tc>
          <w:tcPr>
            <w:tcW w:w="389" w:type="pct"/>
            <w:vMerge/>
          </w:tcPr>
          <w:p w14:paraId="70E4C9FA"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14256A58"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A6D6272" w14:textId="77777777" w:rsidR="00AF78A9" w:rsidRPr="00D81344" w:rsidRDefault="00AF78A9" w:rsidP="00645ED5">
            <w:pPr>
              <w:spacing w:line="360" w:lineRule="auto"/>
              <w:rPr>
                <w:rFonts w:ascii="微软雅黑" w:eastAsia="微软雅黑" w:hAnsi="微软雅黑" w:cs="Arial"/>
              </w:rPr>
            </w:pPr>
          </w:p>
        </w:tc>
      </w:tr>
      <w:tr w:rsidR="00AF78A9" w:rsidRPr="00A11910" w14:paraId="273CC3B2" w14:textId="77777777" w:rsidTr="00645ED5">
        <w:tc>
          <w:tcPr>
            <w:tcW w:w="389" w:type="pct"/>
            <w:vMerge/>
          </w:tcPr>
          <w:p w14:paraId="68ABD1E7"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22A07E76"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2202BCB" w14:textId="77777777" w:rsidR="00AF78A9" w:rsidRPr="00A11910" w:rsidRDefault="00AF78A9" w:rsidP="00645ED5">
            <w:pPr>
              <w:spacing w:line="360" w:lineRule="auto"/>
              <w:rPr>
                <w:rFonts w:ascii="微软雅黑" w:eastAsia="微软雅黑" w:hAnsi="微软雅黑" w:cs="Arial"/>
              </w:rPr>
            </w:pPr>
          </w:p>
        </w:tc>
      </w:tr>
      <w:tr w:rsidR="00AF78A9" w:rsidRPr="00674597" w14:paraId="7762F09A" w14:textId="77777777" w:rsidTr="00645ED5">
        <w:tc>
          <w:tcPr>
            <w:tcW w:w="389" w:type="pct"/>
            <w:vMerge/>
          </w:tcPr>
          <w:p w14:paraId="612C38F0"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789145A5"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829D1CF" w14:textId="77777777" w:rsidR="00AF78A9" w:rsidRPr="00674597" w:rsidRDefault="00AF78A9" w:rsidP="00645ED5">
            <w:pPr>
              <w:spacing w:line="360" w:lineRule="auto"/>
              <w:rPr>
                <w:rFonts w:ascii="微软雅黑" w:eastAsia="微软雅黑" w:hAnsi="微软雅黑" w:cs="Arial"/>
              </w:rPr>
            </w:pPr>
          </w:p>
        </w:tc>
      </w:tr>
      <w:tr w:rsidR="00AF78A9" w:rsidRPr="00674597" w14:paraId="62822F06" w14:textId="77777777" w:rsidTr="00645ED5">
        <w:tc>
          <w:tcPr>
            <w:tcW w:w="389" w:type="pct"/>
            <w:vMerge w:val="restart"/>
          </w:tcPr>
          <w:p w14:paraId="29B52E45"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26BCDD51"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6833482" w14:textId="77777777" w:rsidR="00AF78A9" w:rsidRPr="00674597" w:rsidRDefault="00BB1244" w:rsidP="00645ED5">
            <w:pPr>
              <w:spacing w:line="360" w:lineRule="auto"/>
              <w:rPr>
                <w:rFonts w:ascii="微软雅黑" w:eastAsia="微软雅黑" w:hAnsi="微软雅黑" w:cs="Arial"/>
              </w:rPr>
            </w:pPr>
            <w:r w:rsidRPr="00BB1244">
              <w:rPr>
                <w:rFonts w:ascii="微软雅黑" w:eastAsia="微软雅黑" w:hAnsi="微软雅黑" w:cs="Arial" w:hint="eastAsia"/>
              </w:rPr>
              <w:t>网络应用导出-5.13.6</w:t>
            </w:r>
          </w:p>
        </w:tc>
      </w:tr>
      <w:tr w:rsidR="00AF78A9" w:rsidRPr="00674597" w14:paraId="3C0A0122" w14:textId="77777777" w:rsidTr="00645ED5">
        <w:tc>
          <w:tcPr>
            <w:tcW w:w="389" w:type="pct"/>
            <w:vMerge/>
          </w:tcPr>
          <w:p w14:paraId="3752E42E"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02087AE0"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A5EA5C4" w14:textId="77777777" w:rsidR="00AF78A9" w:rsidRPr="00674597" w:rsidRDefault="00BB124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AF78A9" w:rsidRPr="00564545" w14:paraId="5BE3E574" w14:textId="77777777" w:rsidTr="00645ED5">
        <w:tc>
          <w:tcPr>
            <w:tcW w:w="389" w:type="pct"/>
            <w:vMerge/>
          </w:tcPr>
          <w:p w14:paraId="66DA5748"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61534E81"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3F7938A" w14:textId="77777777" w:rsidR="00AF78A9" w:rsidRPr="00564545" w:rsidRDefault="00BB1244"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AF78A9" w:rsidRPr="00D81344" w14:paraId="4465BF1F" w14:textId="77777777" w:rsidTr="00645ED5">
        <w:tc>
          <w:tcPr>
            <w:tcW w:w="389" w:type="pct"/>
            <w:vMerge/>
          </w:tcPr>
          <w:p w14:paraId="50E6888D"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37117B44"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4B2A4B7" w14:textId="77777777" w:rsidR="00AF78A9" w:rsidRPr="00D81344" w:rsidRDefault="00AF78A9" w:rsidP="00645ED5">
            <w:pPr>
              <w:spacing w:line="360" w:lineRule="auto"/>
              <w:rPr>
                <w:rFonts w:ascii="微软雅黑" w:eastAsia="微软雅黑" w:hAnsi="微软雅黑" w:cs="Arial"/>
              </w:rPr>
            </w:pPr>
          </w:p>
        </w:tc>
      </w:tr>
      <w:tr w:rsidR="00AF78A9" w:rsidRPr="00A11910" w14:paraId="2F8126B3" w14:textId="77777777" w:rsidTr="00645ED5">
        <w:tc>
          <w:tcPr>
            <w:tcW w:w="389" w:type="pct"/>
            <w:vMerge/>
          </w:tcPr>
          <w:p w14:paraId="0E61DC69"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5B515AF2" w14:textId="77777777" w:rsidR="00AF78A9" w:rsidRPr="00674597" w:rsidRDefault="00AF78A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B1AD599" w14:textId="77777777" w:rsidR="00AF78A9" w:rsidRPr="00A11910" w:rsidRDefault="00AF78A9" w:rsidP="00645ED5">
            <w:pPr>
              <w:spacing w:line="360" w:lineRule="auto"/>
              <w:rPr>
                <w:rFonts w:ascii="微软雅黑" w:eastAsia="微软雅黑" w:hAnsi="微软雅黑" w:cs="Arial"/>
              </w:rPr>
            </w:pPr>
          </w:p>
        </w:tc>
      </w:tr>
      <w:tr w:rsidR="00AF78A9" w:rsidRPr="00674597" w14:paraId="2B166962" w14:textId="77777777" w:rsidTr="00645ED5">
        <w:tc>
          <w:tcPr>
            <w:tcW w:w="389" w:type="pct"/>
            <w:vMerge/>
          </w:tcPr>
          <w:p w14:paraId="08B66BE2" w14:textId="77777777" w:rsidR="00AF78A9" w:rsidRPr="00674597" w:rsidRDefault="00AF78A9" w:rsidP="00645ED5">
            <w:pPr>
              <w:spacing w:line="360" w:lineRule="auto"/>
              <w:jc w:val="center"/>
              <w:rPr>
                <w:rFonts w:ascii="微软雅黑" w:eastAsia="微软雅黑" w:hAnsi="微软雅黑" w:cs="Arial"/>
                <w:b/>
              </w:rPr>
            </w:pPr>
          </w:p>
        </w:tc>
        <w:tc>
          <w:tcPr>
            <w:tcW w:w="804" w:type="pct"/>
          </w:tcPr>
          <w:p w14:paraId="5955822F" w14:textId="77777777" w:rsidR="00AF78A9" w:rsidRPr="00674597" w:rsidRDefault="00AF78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070310C" w14:textId="77777777" w:rsidR="00AF78A9" w:rsidRPr="00674597" w:rsidRDefault="00AF78A9" w:rsidP="00645ED5">
            <w:pPr>
              <w:spacing w:line="360" w:lineRule="auto"/>
              <w:rPr>
                <w:rFonts w:ascii="微软雅黑" w:eastAsia="微软雅黑" w:hAnsi="微软雅黑" w:cs="Arial"/>
              </w:rPr>
            </w:pPr>
          </w:p>
        </w:tc>
      </w:tr>
      <w:tr w:rsidR="00DA2912" w:rsidRPr="00BE48CB" w14:paraId="4186773D" w14:textId="77777777" w:rsidTr="00645ED5">
        <w:tc>
          <w:tcPr>
            <w:tcW w:w="5000" w:type="pct"/>
            <w:gridSpan w:val="3"/>
          </w:tcPr>
          <w:p w14:paraId="15D5AE25" w14:textId="77777777" w:rsidR="00DA2912" w:rsidRPr="00BE48CB" w:rsidRDefault="00DA2912" w:rsidP="00645ED5">
            <w:pPr>
              <w:spacing w:line="360" w:lineRule="auto"/>
              <w:rPr>
                <w:b/>
                <w:sz w:val="24"/>
                <w:szCs w:val="24"/>
              </w:rPr>
            </w:pPr>
            <w:r w:rsidRPr="00DA2912">
              <w:rPr>
                <w:rFonts w:hint="eastAsia"/>
                <w:b/>
                <w:sz w:val="24"/>
                <w:szCs w:val="24"/>
              </w:rPr>
              <w:t>虚拟机管理</w:t>
            </w:r>
            <w:r w:rsidRPr="00DA2912">
              <w:rPr>
                <w:rFonts w:hint="eastAsia"/>
                <w:b/>
                <w:sz w:val="24"/>
                <w:szCs w:val="24"/>
              </w:rPr>
              <w:t>-5.14</w:t>
            </w:r>
          </w:p>
        </w:tc>
      </w:tr>
      <w:tr w:rsidR="00DA2912" w:rsidRPr="00674597" w14:paraId="207E63FF" w14:textId="77777777" w:rsidTr="00645ED5">
        <w:tc>
          <w:tcPr>
            <w:tcW w:w="389" w:type="pct"/>
            <w:vMerge w:val="restart"/>
          </w:tcPr>
          <w:p w14:paraId="5E994908"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3993AAFF"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113D279" w14:textId="77777777" w:rsidR="00DA2912" w:rsidRPr="00674597" w:rsidRDefault="00113410" w:rsidP="00645ED5">
            <w:pPr>
              <w:spacing w:line="360" w:lineRule="auto"/>
              <w:rPr>
                <w:rFonts w:ascii="微软雅黑" w:eastAsia="微软雅黑" w:hAnsi="微软雅黑" w:cs="Arial"/>
              </w:rPr>
            </w:pPr>
            <w:r w:rsidRPr="00113410">
              <w:rPr>
                <w:rFonts w:ascii="微软雅黑" w:eastAsia="微软雅黑" w:hAnsi="微软雅黑" w:cs="Arial" w:hint="eastAsia"/>
              </w:rPr>
              <w:t>虚拟机添加-5.14.1</w:t>
            </w:r>
          </w:p>
        </w:tc>
      </w:tr>
      <w:tr w:rsidR="00DA2912" w:rsidRPr="00674597" w14:paraId="2ACC085B" w14:textId="77777777" w:rsidTr="00645ED5">
        <w:tc>
          <w:tcPr>
            <w:tcW w:w="389" w:type="pct"/>
            <w:vMerge/>
          </w:tcPr>
          <w:p w14:paraId="2BCEE0D0"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3A9367BA"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3FF0E15" w14:textId="77777777" w:rsidR="00DA2912" w:rsidRPr="00674597" w:rsidRDefault="00113410"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A2912" w:rsidRPr="00564545" w14:paraId="55F3E657" w14:textId="77777777" w:rsidTr="00645ED5">
        <w:tc>
          <w:tcPr>
            <w:tcW w:w="389" w:type="pct"/>
            <w:vMerge/>
          </w:tcPr>
          <w:p w14:paraId="706964E5"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16509D3B"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DAC939C" w14:textId="77777777" w:rsidR="00500312" w:rsidRPr="00F43120" w:rsidRDefault="00500312" w:rsidP="00E118A7">
            <w:pPr>
              <w:pStyle w:val="aa"/>
              <w:numPr>
                <w:ilvl w:val="0"/>
                <w:numId w:val="111"/>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50A7A3D5" w14:textId="77777777" w:rsidR="00500312" w:rsidRDefault="00500312" w:rsidP="00E118A7">
            <w:pPr>
              <w:pStyle w:val="aa"/>
              <w:numPr>
                <w:ilvl w:val="0"/>
                <w:numId w:val="111"/>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4A450C41" w14:textId="77777777" w:rsidR="00DA2912" w:rsidRPr="00564545" w:rsidRDefault="00500312" w:rsidP="00E118A7">
            <w:pPr>
              <w:pStyle w:val="aa"/>
              <w:numPr>
                <w:ilvl w:val="0"/>
                <w:numId w:val="111"/>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DA2912" w:rsidRPr="00D81344" w14:paraId="1EF25658" w14:textId="77777777" w:rsidTr="00645ED5">
        <w:tc>
          <w:tcPr>
            <w:tcW w:w="389" w:type="pct"/>
            <w:vMerge/>
          </w:tcPr>
          <w:p w14:paraId="08D87173"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7284F415"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194C961" w14:textId="511E6477" w:rsidR="00C179F2" w:rsidRDefault="00C179F2" w:rsidP="00C179F2">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w:t>
            </w:r>
            <w:r w:rsidR="009532D2">
              <w:rPr>
                <w:rFonts w:ascii="微软雅黑" w:eastAsia="微软雅黑" w:hAnsi="微软雅黑" w:cs="Arial" w:hint="eastAsia"/>
              </w:rPr>
              <w:t>属性信息（操作系统</w:t>
            </w:r>
            <w:r w:rsidR="009435AC">
              <w:rPr>
                <w:rFonts w:ascii="微软雅黑" w:eastAsia="微软雅黑" w:hAnsi="微软雅黑" w:cs="Arial" w:hint="eastAsia"/>
              </w:rPr>
              <w:t>-</w:t>
            </w:r>
            <w:r w:rsidR="009435AC" w:rsidRPr="009435AC">
              <w:rPr>
                <w:rFonts w:ascii="微软雅黑" w:eastAsia="微软雅黑" w:hAnsi="微软雅黑" w:cs="Arial" w:hint="eastAsia"/>
              </w:rPr>
              <w:t>操作系统管理-7.7.5</w:t>
            </w:r>
            <w:r w:rsidR="009532D2">
              <w:rPr>
                <w:rFonts w:ascii="微软雅黑" w:eastAsia="微软雅黑" w:hAnsi="微软雅黑" w:cs="Arial" w:hint="eastAsia"/>
              </w:rPr>
              <w:t>、OS许可证</w:t>
            </w:r>
            <w:r w:rsidR="00B05C81">
              <w:rPr>
                <w:rFonts w:ascii="微软雅黑" w:eastAsia="微软雅黑" w:hAnsi="微软雅黑" w:cs="Arial" w:hint="eastAsia"/>
              </w:rPr>
              <w:t>-</w:t>
            </w:r>
            <w:r w:rsidR="00B05C81" w:rsidRPr="00B05C81">
              <w:rPr>
                <w:rFonts w:ascii="微软雅黑" w:eastAsia="微软雅黑" w:hAnsi="微软雅黑" w:cs="Arial" w:hint="eastAsia"/>
              </w:rPr>
              <w:t>操作系统许可证管理-7.7.6</w:t>
            </w:r>
            <w:r w:rsidR="009532D2">
              <w:rPr>
                <w:rFonts w:ascii="微软雅黑" w:eastAsia="微软雅黑" w:hAnsi="微软雅黑" w:cs="Arial" w:hint="eastAsia"/>
              </w:rPr>
              <w:t>、CPU、内存、硬盘、MAC地址、IP地址）、</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73FE82E6" w14:textId="77777777" w:rsidR="00C179F2" w:rsidRDefault="00C179F2" w:rsidP="00C179F2">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05F0AAB8" w14:textId="77777777" w:rsidR="00C179F2" w:rsidRDefault="00C179F2" w:rsidP="00C179F2">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7CD1FD60" w14:textId="77777777" w:rsidR="00DA2912" w:rsidRPr="00D81344" w:rsidRDefault="00C179F2" w:rsidP="00C179F2">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DA2912" w:rsidRPr="00A11910" w14:paraId="5953B894" w14:textId="77777777" w:rsidTr="00645ED5">
        <w:tc>
          <w:tcPr>
            <w:tcW w:w="389" w:type="pct"/>
            <w:vMerge/>
          </w:tcPr>
          <w:p w14:paraId="51E73B38"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2ED7B799"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4AB43C6" w14:textId="77777777" w:rsidR="00DA2912" w:rsidRPr="00A11910" w:rsidRDefault="00DA2912" w:rsidP="00645ED5">
            <w:pPr>
              <w:spacing w:line="360" w:lineRule="auto"/>
              <w:rPr>
                <w:rFonts w:ascii="微软雅黑" w:eastAsia="微软雅黑" w:hAnsi="微软雅黑" w:cs="Arial"/>
              </w:rPr>
            </w:pPr>
          </w:p>
        </w:tc>
      </w:tr>
      <w:tr w:rsidR="00DA2912" w:rsidRPr="00674597" w14:paraId="3D4E370C" w14:textId="77777777" w:rsidTr="00645ED5">
        <w:tc>
          <w:tcPr>
            <w:tcW w:w="389" w:type="pct"/>
            <w:vMerge/>
          </w:tcPr>
          <w:p w14:paraId="7BDCE1B3"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63CB8B5C"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2AE21AA" w14:textId="77777777" w:rsidR="00DA2912" w:rsidRPr="00674597" w:rsidRDefault="00FB6ADD" w:rsidP="00645ED5">
            <w:pPr>
              <w:spacing w:line="360" w:lineRule="auto"/>
              <w:rPr>
                <w:rFonts w:ascii="微软雅黑" w:eastAsia="微软雅黑" w:hAnsi="微软雅黑" w:cs="Arial"/>
              </w:rPr>
            </w:pPr>
            <w:r>
              <w:rPr>
                <w:rFonts w:ascii="微软雅黑" w:eastAsia="微软雅黑" w:hAnsi="微软雅黑" w:cs="Arial" w:hint="eastAsia"/>
              </w:rPr>
              <w:t>完成</w:t>
            </w:r>
            <w:r w:rsidRPr="00113410">
              <w:rPr>
                <w:rFonts w:ascii="微软雅黑" w:eastAsia="微软雅黑" w:hAnsi="微软雅黑" w:cs="Arial" w:hint="eastAsia"/>
              </w:rPr>
              <w:t>虚拟机添加</w:t>
            </w:r>
          </w:p>
        </w:tc>
      </w:tr>
      <w:tr w:rsidR="00DA2912" w:rsidRPr="00674597" w14:paraId="1312C9C9" w14:textId="77777777" w:rsidTr="00645ED5">
        <w:tc>
          <w:tcPr>
            <w:tcW w:w="389" w:type="pct"/>
            <w:vMerge w:val="restart"/>
          </w:tcPr>
          <w:p w14:paraId="7CA29B5A"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052EBD4A"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D208171" w14:textId="77777777" w:rsidR="00DA2912" w:rsidRPr="00674597" w:rsidRDefault="00F95327" w:rsidP="00645ED5">
            <w:pPr>
              <w:spacing w:line="360" w:lineRule="auto"/>
              <w:rPr>
                <w:rFonts w:ascii="微软雅黑" w:eastAsia="微软雅黑" w:hAnsi="微软雅黑" w:cs="Arial"/>
              </w:rPr>
            </w:pPr>
            <w:r w:rsidRPr="00F95327">
              <w:rPr>
                <w:rFonts w:ascii="微软雅黑" w:eastAsia="微软雅黑" w:hAnsi="微软雅黑" w:cs="Arial" w:hint="eastAsia"/>
              </w:rPr>
              <w:t>删除虚拟机-5.14.3</w:t>
            </w:r>
          </w:p>
        </w:tc>
      </w:tr>
      <w:tr w:rsidR="00DA2912" w:rsidRPr="00674597" w14:paraId="2F5813FF" w14:textId="77777777" w:rsidTr="00645ED5">
        <w:tc>
          <w:tcPr>
            <w:tcW w:w="389" w:type="pct"/>
            <w:vMerge/>
          </w:tcPr>
          <w:p w14:paraId="52D3CFB4"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22D40243"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A677DF6" w14:textId="77777777" w:rsidR="00DA2912" w:rsidRPr="00674597" w:rsidRDefault="00F95327"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A2912" w:rsidRPr="00564545" w14:paraId="1CF2CBE6" w14:textId="77777777" w:rsidTr="00645ED5">
        <w:tc>
          <w:tcPr>
            <w:tcW w:w="389" w:type="pct"/>
            <w:vMerge/>
          </w:tcPr>
          <w:p w14:paraId="6103D801"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6B828B4F"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A273397" w14:textId="77777777" w:rsidR="00DA2912" w:rsidRPr="00564545" w:rsidRDefault="00F95327"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DA2912" w:rsidRPr="00D81344" w14:paraId="308B443B" w14:textId="77777777" w:rsidTr="00645ED5">
        <w:tc>
          <w:tcPr>
            <w:tcW w:w="389" w:type="pct"/>
            <w:vMerge/>
          </w:tcPr>
          <w:p w14:paraId="2984F832"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6D324E22"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DEC627E" w14:textId="77777777" w:rsidR="00DA2912" w:rsidRPr="00D81344" w:rsidRDefault="00DA2912" w:rsidP="00645ED5">
            <w:pPr>
              <w:spacing w:line="360" w:lineRule="auto"/>
              <w:rPr>
                <w:rFonts w:ascii="微软雅黑" w:eastAsia="微软雅黑" w:hAnsi="微软雅黑" w:cs="Arial"/>
              </w:rPr>
            </w:pPr>
          </w:p>
        </w:tc>
      </w:tr>
      <w:tr w:rsidR="00DA2912" w:rsidRPr="00A11910" w14:paraId="09E43145" w14:textId="77777777" w:rsidTr="00645ED5">
        <w:tc>
          <w:tcPr>
            <w:tcW w:w="389" w:type="pct"/>
            <w:vMerge/>
          </w:tcPr>
          <w:p w14:paraId="69C557B5"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52C2B782"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306E0A1" w14:textId="77777777" w:rsidR="00DA2912" w:rsidRPr="00A11910" w:rsidRDefault="00DA2912" w:rsidP="00645ED5">
            <w:pPr>
              <w:spacing w:line="360" w:lineRule="auto"/>
              <w:rPr>
                <w:rFonts w:ascii="微软雅黑" w:eastAsia="微软雅黑" w:hAnsi="微软雅黑" w:cs="Arial"/>
              </w:rPr>
            </w:pPr>
          </w:p>
        </w:tc>
      </w:tr>
      <w:tr w:rsidR="00DA2912" w:rsidRPr="00674597" w14:paraId="384CD311" w14:textId="77777777" w:rsidTr="00645ED5">
        <w:tc>
          <w:tcPr>
            <w:tcW w:w="389" w:type="pct"/>
            <w:vMerge/>
          </w:tcPr>
          <w:p w14:paraId="1242E110"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2AC0D0BF"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214F020" w14:textId="77777777" w:rsidR="00DA2912" w:rsidRPr="00674597" w:rsidRDefault="00B149A1" w:rsidP="00645ED5">
            <w:pPr>
              <w:spacing w:line="360" w:lineRule="auto"/>
              <w:rPr>
                <w:rFonts w:ascii="微软雅黑" w:eastAsia="微软雅黑" w:hAnsi="微软雅黑" w:cs="Arial"/>
              </w:rPr>
            </w:pPr>
            <w:r>
              <w:rPr>
                <w:rFonts w:ascii="微软雅黑" w:eastAsia="微软雅黑" w:hAnsi="微软雅黑" w:cs="Arial" w:hint="eastAsia"/>
              </w:rPr>
              <w:t>完成虚拟机删除</w:t>
            </w:r>
          </w:p>
        </w:tc>
      </w:tr>
      <w:tr w:rsidR="00DA2912" w:rsidRPr="00674597" w14:paraId="3F3969EA" w14:textId="77777777" w:rsidTr="00645ED5">
        <w:tc>
          <w:tcPr>
            <w:tcW w:w="389" w:type="pct"/>
            <w:vMerge w:val="restart"/>
          </w:tcPr>
          <w:p w14:paraId="764A0C0A"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11BCC5CF"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1FD5884" w14:textId="77777777" w:rsidR="00DA2912" w:rsidRPr="00674597" w:rsidRDefault="00826D13" w:rsidP="00645ED5">
            <w:pPr>
              <w:spacing w:line="360" w:lineRule="auto"/>
              <w:rPr>
                <w:rFonts w:ascii="微软雅黑" w:eastAsia="微软雅黑" w:hAnsi="微软雅黑" w:cs="Arial"/>
              </w:rPr>
            </w:pPr>
            <w:r w:rsidRPr="00826D13">
              <w:rPr>
                <w:rFonts w:ascii="微软雅黑" w:eastAsia="微软雅黑" w:hAnsi="微软雅黑" w:cs="Arial" w:hint="eastAsia"/>
              </w:rPr>
              <w:t>虚拟机修改-5.14.4</w:t>
            </w:r>
          </w:p>
        </w:tc>
      </w:tr>
      <w:tr w:rsidR="00DA2912" w:rsidRPr="00674597" w14:paraId="06A1F5B8" w14:textId="77777777" w:rsidTr="00645ED5">
        <w:tc>
          <w:tcPr>
            <w:tcW w:w="389" w:type="pct"/>
            <w:vMerge/>
          </w:tcPr>
          <w:p w14:paraId="18A1050F"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744BDC20"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D48A300" w14:textId="77777777" w:rsidR="00DA2912" w:rsidRPr="00674597" w:rsidRDefault="00826D13"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A2912" w:rsidRPr="00564545" w14:paraId="07B0A555" w14:textId="77777777" w:rsidTr="00645ED5">
        <w:tc>
          <w:tcPr>
            <w:tcW w:w="389" w:type="pct"/>
            <w:vMerge/>
          </w:tcPr>
          <w:p w14:paraId="0E5C4899"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0559C444"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FCB1E65" w14:textId="77777777" w:rsidR="00826D13" w:rsidRPr="00B4630B" w:rsidRDefault="00826D13" w:rsidP="00E118A7">
            <w:pPr>
              <w:pStyle w:val="aa"/>
              <w:numPr>
                <w:ilvl w:val="0"/>
                <w:numId w:val="112"/>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0E5A03A7" w14:textId="77777777" w:rsidR="00826D13" w:rsidRDefault="00826D13" w:rsidP="00E118A7">
            <w:pPr>
              <w:pStyle w:val="aa"/>
              <w:numPr>
                <w:ilvl w:val="0"/>
                <w:numId w:val="112"/>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2E4AD3EB" w14:textId="77777777" w:rsidR="00DA2912" w:rsidRPr="00564545" w:rsidRDefault="00826D13" w:rsidP="00E118A7">
            <w:pPr>
              <w:pStyle w:val="aa"/>
              <w:numPr>
                <w:ilvl w:val="0"/>
                <w:numId w:val="112"/>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DA2912" w:rsidRPr="00D81344" w14:paraId="61D9BB36" w14:textId="77777777" w:rsidTr="00645ED5">
        <w:tc>
          <w:tcPr>
            <w:tcW w:w="389" w:type="pct"/>
            <w:vMerge/>
          </w:tcPr>
          <w:p w14:paraId="1EC361E2"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488ED0D3"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9EE118F" w14:textId="3E1F2F63" w:rsidR="00907C44" w:rsidRDefault="00907C44" w:rsidP="00907C44">
            <w:pPr>
              <w:spacing w:line="360" w:lineRule="auto"/>
              <w:rPr>
                <w:rFonts w:ascii="微软雅黑" w:eastAsia="微软雅黑" w:hAnsi="微软雅黑" w:cs="Arial"/>
              </w:rPr>
            </w:pPr>
            <w:r>
              <w:rPr>
                <w:rFonts w:ascii="微软雅黑" w:eastAsia="微软雅黑" w:hAnsi="微软雅黑" w:cs="Arial" w:hint="eastAsia"/>
              </w:rPr>
              <w:t>属性：基础信息（ID-仅查看、资产编号-仅查看、配置项类型-仅查看、配置子类-仅查看、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操作系统-</w:t>
            </w:r>
            <w:r w:rsidRPr="009435AC">
              <w:rPr>
                <w:rFonts w:ascii="微软雅黑" w:eastAsia="微软雅黑" w:hAnsi="微软雅黑" w:cs="Arial" w:hint="eastAsia"/>
              </w:rPr>
              <w:t>操作系统管理-7.7.5</w:t>
            </w:r>
            <w:r>
              <w:rPr>
                <w:rFonts w:ascii="微软雅黑" w:eastAsia="微软雅黑" w:hAnsi="微软雅黑" w:cs="Arial" w:hint="eastAsia"/>
              </w:rPr>
              <w:t>、OS许可证-</w:t>
            </w:r>
            <w:r w:rsidRPr="00B05C81">
              <w:rPr>
                <w:rFonts w:ascii="微软雅黑" w:eastAsia="微软雅黑" w:hAnsi="微软雅黑" w:cs="Arial" w:hint="eastAsia"/>
              </w:rPr>
              <w:t>操作系统许可证管理-7.7.6</w:t>
            </w:r>
            <w:r>
              <w:rPr>
                <w:rFonts w:ascii="微软雅黑" w:eastAsia="微软雅黑" w:hAnsi="微软雅黑" w:cs="Arial" w:hint="eastAsia"/>
              </w:rPr>
              <w:t>、CPU、内存、硬盘、MAC地址、IP地址）、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2D246BCC" w14:textId="77777777" w:rsidR="00907C44" w:rsidRDefault="00907C44" w:rsidP="00907C44">
            <w:pPr>
              <w:spacing w:line="360" w:lineRule="auto"/>
              <w:rPr>
                <w:rFonts w:ascii="微软雅黑" w:eastAsia="微软雅黑" w:hAnsi="微软雅黑" w:cs="Arial"/>
              </w:rPr>
            </w:pPr>
            <w:r>
              <w:rPr>
                <w:rFonts w:ascii="微软雅黑" w:eastAsia="微软雅黑" w:hAnsi="微软雅黑" w:cs="Arial" w:hint="eastAsia"/>
              </w:rPr>
              <w:t>联系人：</w:t>
            </w:r>
            <w:r w:rsidR="008C47EA">
              <w:rPr>
                <w:rFonts w:ascii="微软雅黑" w:eastAsia="微软雅黑" w:hAnsi="微软雅黑" w:cs="Arial" w:hint="eastAsia"/>
              </w:rPr>
              <w:t>带入原关联的联系人，支持</w:t>
            </w:r>
            <w:r>
              <w:rPr>
                <w:rFonts w:ascii="微软雅黑" w:eastAsia="微软雅黑" w:hAnsi="微软雅黑" w:cs="Arial" w:hint="eastAsia"/>
              </w:rPr>
              <w:t>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69484A92" w14:textId="77777777" w:rsidR="00907C44" w:rsidRDefault="00907C44" w:rsidP="00907C44">
            <w:pPr>
              <w:spacing w:line="360" w:lineRule="auto"/>
              <w:rPr>
                <w:rFonts w:ascii="微软雅黑" w:eastAsia="微软雅黑" w:hAnsi="微软雅黑" w:cs="Arial"/>
              </w:rPr>
            </w:pPr>
            <w:r>
              <w:rPr>
                <w:rFonts w:ascii="微软雅黑" w:eastAsia="微软雅黑" w:hAnsi="微软雅黑" w:cs="Arial" w:hint="eastAsia"/>
              </w:rPr>
              <w:t>供应商合同：</w:t>
            </w:r>
            <w:r w:rsidR="008C47EA">
              <w:rPr>
                <w:rFonts w:ascii="微软雅黑" w:eastAsia="微软雅黑" w:hAnsi="微软雅黑" w:cs="Arial" w:hint="eastAsia"/>
              </w:rPr>
              <w:t>带入原关联的合同，支持</w:t>
            </w:r>
            <w:r>
              <w:rPr>
                <w:rFonts w:ascii="微软雅黑" w:eastAsia="微软雅黑" w:hAnsi="微软雅黑" w:cs="Arial" w:hint="eastAsia"/>
              </w:rPr>
              <w:t>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1561BE99" w14:textId="77777777" w:rsidR="00DA2912" w:rsidRPr="00D81344" w:rsidRDefault="00907C44" w:rsidP="00907C44">
            <w:pPr>
              <w:spacing w:line="360" w:lineRule="auto"/>
              <w:rPr>
                <w:rFonts w:ascii="微软雅黑" w:eastAsia="微软雅黑" w:hAnsi="微软雅黑" w:cs="Arial"/>
              </w:rPr>
            </w:pPr>
            <w:r>
              <w:rPr>
                <w:rFonts w:ascii="微软雅黑" w:eastAsia="微软雅黑" w:hAnsi="微软雅黑" w:cs="Arial" w:hint="eastAsia"/>
              </w:rPr>
              <w:t>关联的配置项：</w:t>
            </w:r>
            <w:r w:rsidR="008C47EA">
              <w:rPr>
                <w:rFonts w:ascii="微软雅黑" w:eastAsia="微软雅黑" w:hAnsi="微软雅黑" w:cs="Arial" w:hint="eastAsia"/>
              </w:rPr>
              <w:t>带入原关联的配置项，支持</w:t>
            </w:r>
            <w:r>
              <w:rPr>
                <w:rFonts w:ascii="微软雅黑" w:eastAsia="微软雅黑" w:hAnsi="微软雅黑" w:cs="Arial" w:hint="eastAsia"/>
              </w:rPr>
              <w:t>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DA2912" w:rsidRPr="00A11910" w14:paraId="5DA4C8F2" w14:textId="77777777" w:rsidTr="00645ED5">
        <w:tc>
          <w:tcPr>
            <w:tcW w:w="389" w:type="pct"/>
            <w:vMerge/>
          </w:tcPr>
          <w:p w14:paraId="78EFF954"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293D0F3E"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67E7D97" w14:textId="77777777" w:rsidR="00DA2912" w:rsidRPr="00A11910" w:rsidRDefault="00DA2912" w:rsidP="00645ED5">
            <w:pPr>
              <w:spacing w:line="360" w:lineRule="auto"/>
              <w:rPr>
                <w:rFonts w:ascii="微软雅黑" w:eastAsia="微软雅黑" w:hAnsi="微软雅黑" w:cs="Arial"/>
              </w:rPr>
            </w:pPr>
          </w:p>
        </w:tc>
      </w:tr>
      <w:tr w:rsidR="00DA2912" w:rsidRPr="00674597" w14:paraId="2C827A4A" w14:textId="77777777" w:rsidTr="00645ED5">
        <w:tc>
          <w:tcPr>
            <w:tcW w:w="389" w:type="pct"/>
            <w:vMerge/>
          </w:tcPr>
          <w:p w14:paraId="15BDC382"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2C0212AB"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692E5B0" w14:textId="77777777" w:rsidR="00DA2912" w:rsidRPr="00674597" w:rsidRDefault="008C47EA" w:rsidP="00645ED5">
            <w:pPr>
              <w:spacing w:line="360" w:lineRule="auto"/>
              <w:rPr>
                <w:rFonts w:ascii="微软雅黑" w:eastAsia="微软雅黑" w:hAnsi="微软雅黑" w:cs="Arial"/>
              </w:rPr>
            </w:pPr>
            <w:r w:rsidRPr="00826D13">
              <w:rPr>
                <w:rFonts w:ascii="微软雅黑" w:eastAsia="微软雅黑" w:hAnsi="微软雅黑" w:cs="Arial" w:hint="eastAsia"/>
              </w:rPr>
              <w:t>虚拟机修改</w:t>
            </w:r>
          </w:p>
        </w:tc>
      </w:tr>
      <w:tr w:rsidR="00DA2912" w:rsidRPr="00674597" w14:paraId="3031B18C" w14:textId="77777777" w:rsidTr="00645ED5">
        <w:tc>
          <w:tcPr>
            <w:tcW w:w="389" w:type="pct"/>
            <w:vMerge w:val="restart"/>
          </w:tcPr>
          <w:p w14:paraId="249A2B32"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4977ED7D"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8DEA376" w14:textId="77777777" w:rsidR="00DA2912" w:rsidRPr="00674597" w:rsidRDefault="00154FFD" w:rsidP="00645ED5">
            <w:pPr>
              <w:spacing w:line="360" w:lineRule="auto"/>
              <w:rPr>
                <w:rFonts w:ascii="微软雅黑" w:eastAsia="微软雅黑" w:hAnsi="微软雅黑" w:cs="Arial"/>
              </w:rPr>
            </w:pPr>
            <w:r w:rsidRPr="00154FFD">
              <w:rPr>
                <w:rFonts w:ascii="微软雅黑" w:eastAsia="微软雅黑" w:hAnsi="微软雅黑" w:cs="Arial" w:hint="eastAsia"/>
              </w:rPr>
              <w:t>虚拟机查看-5.14.6</w:t>
            </w:r>
          </w:p>
        </w:tc>
      </w:tr>
      <w:tr w:rsidR="00DA2912" w:rsidRPr="00674597" w14:paraId="6174A3BA" w14:textId="77777777" w:rsidTr="00645ED5">
        <w:tc>
          <w:tcPr>
            <w:tcW w:w="389" w:type="pct"/>
            <w:vMerge/>
          </w:tcPr>
          <w:p w14:paraId="7D750CDD"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0E7B85A8"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3C32BD0" w14:textId="77777777" w:rsidR="00DA2912" w:rsidRPr="00674597" w:rsidRDefault="00154FFD"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A2912" w:rsidRPr="00564545" w14:paraId="187D7234" w14:textId="77777777" w:rsidTr="00645ED5">
        <w:tc>
          <w:tcPr>
            <w:tcW w:w="389" w:type="pct"/>
            <w:vMerge/>
          </w:tcPr>
          <w:p w14:paraId="52B9F641"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4328F3BB"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51B17CA" w14:textId="77777777" w:rsidR="00154FFD" w:rsidRPr="00EF3A76" w:rsidRDefault="00154FFD" w:rsidP="00E118A7">
            <w:pPr>
              <w:pStyle w:val="aa"/>
              <w:numPr>
                <w:ilvl w:val="0"/>
                <w:numId w:val="113"/>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4B6C6577" w14:textId="77777777" w:rsidR="00DA2912" w:rsidRPr="00564545" w:rsidRDefault="00154FFD" w:rsidP="00E118A7">
            <w:pPr>
              <w:pStyle w:val="aa"/>
              <w:numPr>
                <w:ilvl w:val="0"/>
                <w:numId w:val="113"/>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DA2912" w:rsidRPr="00D81344" w14:paraId="18B4A28F" w14:textId="77777777" w:rsidTr="00645ED5">
        <w:tc>
          <w:tcPr>
            <w:tcW w:w="389" w:type="pct"/>
            <w:vMerge/>
          </w:tcPr>
          <w:p w14:paraId="1F9304EB"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66305E8C"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8A7FD05" w14:textId="6BED7B51" w:rsidR="00DA2912" w:rsidRDefault="003D7355" w:rsidP="003D7355">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仅查看：操作系统-</w:t>
            </w:r>
            <w:r w:rsidRPr="009435AC">
              <w:rPr>
                <w:rFonts w:ascii="微软雅黑" w:eastAsia="微软雅黑" w:hAnsi="微软雅黑" w:cs="Arial" w:hint="eastAsia"/>
              </w:rPr>
              <w:t>操作系统管理-7.7.5</w:t>
            </w:r>
            <w:r>
              <w:rPr>
                <w:rFonts w:ascii="微软雅黑" w:eastAsia="微软雅黑" w:hAnsi="微软雅黑" w:cs="Arial" w:hint="eastAsia"/>
              </w:rPr>
              <w:t>、OS许可证-</w:t>
            </w:r>
            <w:r w:rsidRPr="00B05C81">
              <w:rPr>
                <w:rFonts w:ascii="微软雅黑" w:eastAsia="微软雅黑" w:hAnsi="微软雅黑" w:cs="Arial" w:hint="eastAsia"/>
              </w:rPr>
              <w:t>操作系统许可证管理-7.7.6</w:t>
            </w:r>
            <w:r>
              <w:rPr>
                <w:rFonts w:ascii="微软雅黑" w:eastAsia="微软雅黑" w:hAnsi="微软雅黑" w:cs="Arial" w:hint="eastAsia"/>
              </w:rPr>
              <w:t>、CPU、内存、硬盘、MAC地址、IP地址）、其他信息（仅查看：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0FA292B1" w14:textId="77777777" w:rsidR="00F816F5" w:rsidRDefault="00F816F5" w:rsidP="00F816F5">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6AE25D06" w14:textId="77777777" w:rsidR="00F816F5" w:rsidRDefault="00F816F5" w:rsidP="00F816F5">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0917AF63" w14:textId="77777777" w:rsidR="00F816F5" w:rsidRDefault="00F816F5" w:rsidP="00F816F5">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6CB01459" w14:textId="77777777" w:rsidR="00F816F5" w:rsidRDefault="00F816F5" w:rsidP="00F816F5">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3A097AB1" w14:textId="77777777" w:rsidR="003D7355" w:rsidRPr="00D81344" w:rsidRDefault="00F816F5" w:rsidP="00F816F5">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DA2912" w:rsidRPr="00A11910" w14:paraId="53573D56" w14:textId="77777777" w:rsidTr="00645ED5">
        <w:tc>
          <w:tcPr>
            <w:tcW w:w="389" w:type="pct"/>
            <w:vMerge/>
          </w:tcPr>
          <w:p w14:paraId="64CCFBA6"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26DEF5E2"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28BAC21" w14:textId="77777777" w:rsidR="00DA2912" w:rsidRPr="00A11910" w:rsidRDefault="00DA2912" w:rsidP="00645ED5">
            <w:pPr>
              <w:spacing w:line="360" w:lineRule="auto"/>
              <w:rPr>
                <w:rFonts w:ascii="微软雅黑" w:eastAsia="微软雅黑" w:hAnsi="微软雅黑" w:cs="Arial"/>
              </w:rPr>
            </w:pPr>
          </w:p>
        </w:tc>
      </w:tr>
      <w:tr w:rsidR="00DA2912" w:rsidRPr="00674597" w14:paraId="6D06771D" w14:textId="77777777" w:rsidTr="00645ED5">
        <w:tc>
          <w:tcPr>
            <w:tcW w:w="389" w:type="pct"/>
            <w:vMerge/>
          </w:tcPr>
          <w:p w14:paraId="54D8F3CB"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220D8DA3"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CFF665A" w14:textId="77777777" w:rsidR="00DA2912" w:rsidRPr="00674597" w:rsidRDefault="00DA2912" w:rsidP="00645ED5">
            <w:pPr>
              <w:spacing w:line="360" w:lineRule="auto"/>
              <w:rPr>
                <w:rFonts w:ascii="微软雅黑" w:eastAsia="微软雅黑" w:hAnsi="微软雅黑" w:cs="Arial"/>
              </w:rPr>
            </w:pPr>
          </w:p>
        </w:tc>
      </w:tr>
      <w:tr w:rsidR="00DA2912" w:rsidRPr="00674597" w14:paraId="4002DF26" w14:textId="77777777" w:rsidTr="00645ED5">
        <w:tc>
          <w:tcPr>
            <w:tcW w:w="389" w:type="pct"/>
            <w:vMerge w:val="restart"/>
          </w:tcPr>
          <w:p w14:paraId="2C148D72"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2B831646"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EFA3652" w14:textId="77777777" w:rsidR="00DA2912" w:rsidRPr="00674597" w:rsidRDefault="000D3296" w:rsidP="00645ED5">
            <w:pPr>
              <w:spacing w:line="360" w:lineRule="auto"/>
              <w:rPr>
                <w:rFonts w:ascii="微软雅黑" w:eastAsia="微软雅黑" w:hAnsi="微软雅黑" w:cs="Arial"/>
              </w:rPr>
            </w:pPr>
            <w:r w:rsidRPr="000D3296">
              <w:rPr>
                <w:rFonts w:ascii="微软雅黑" w:eastAsia="微软雅黑" w:hAnsi="微软雅黑" w:cs="Arial" w:hint="eastAsia"/>
              </w:rPr>
              <w:t>历史记录-5.14.5</w:t>
            </w:r>
          </w:p>
        </w:tc>
      </w:tr>
      <w:tr w:rsidR="00DA2912" w:rsidRPr="00674597" w14:paraId="4EA7A1AC" w14:textId="77777777" w:rsidTr="00645ED5">
        <w:tc>
          <w:tcPr>
            <w:tcW w:w="389" w:type="pct"/>
            <w:vMerge/>
          </w:tcPr>
          <w:p w14:paraId="49379C35"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75706A34"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4A73BA2" w14:textId="77777777" w:rsidR="00DA2912" w:rsidRPr="00674597" w:rsidRDefault="000D329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A2912" w:rsidRPr="00564545" w14:paraId="62A70DF6" w14:textId="77777777" w:rsidTr="00645ED5">
        <w:tc>
          <w:tcPr>
            <w:tcW w:w="389" w:type="pct"/>
            <w:vMerge/>
          </w:tcPr>
          <w:p w14:paraId="0FF22C03"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588F317A"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869EC9E" w14:textId="77777777" w:rsidR="00DA2912" w:rsidRPr="00564545" w:rsidRDefault="000D3296"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DA2912" w:rsidRPr="00D81344" w14:paraId="4C599724" w14:textId="77777777" w:rsidTr="00645ED5">
        <w:tc>
          <w:tcPr>
            <w:tcW w:w="389" w:type="pct"/>
            <w:vMerge/>
          </w:tcPr>
          <w:p w14:paraId="3DCF88C8"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5DBF4881"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E4D73A1" w14:textId="77777777" w:rsidR="00DA2912" w:rsidRPr="00D81344" w:rsidRDefault="00DA2912" w:rsidP="00645ED5">
            <w:pPr>
              <w:spacing w:line="360" w:lineRule="auto"/>
              <w:rPr>
                <w:rFonts w:ascii="微软雅黑" w:eastAsia="微软雅黑" w:hAnsi="微软雅黑" w:cs="Arial"/>
              </w:rPr>
            </w:pPr>
          </w:p>
        </w:tc>
      </w:tr>
      <w:tr w:rsidR="00DA2912" w:rsidRPr="00A11910" w14:paraId="332A4B88" w14:textId="77777777" w:rsidTr="00645ED5">
        <w:tc>
          <w:tcPr>
            <w:tcW w:w="389" w:type="pct"/>
            <w:vMerge/>
          </w:tcPr>
          <w:p w14:paraId="24082E00"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68D97B62"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A5F4014" w14:textId="77777777" w:rsidR="00DA2912" w:rsidRPr="00A11910" w:rsidRDefault="00DA2912" w:rsidP="00645ED5">
            <w:pPr>
              <w:spacing w:line="360" w:lineRule="auto"/>
              <w:rPr>
                <w:rFonts w:ascii="微软雅黑" w:eastAsia="微软雅黑" w:hAnsi="微软雅黑" w:cs="Arial"/>
              </w:rPr>
            </w:pPr>
          </w:p>
        </w:tc>
      </w:tr>
      <w:tr w:rsidR="00DA2912" w:rsidRPr="00674597" w14:paraId="7B8899D0" w14:textId="77777777" w:rsidTr="00645ED5">
        <w:tc>
          <w:tcPr>
            <w:tcW w:w="389" w:type="pct"/>
            <w:vMerge/>
          </w:tcPr>
          <w:p w14:paraId="78A07B71"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3FAC927D"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A7CA9BD" w14:textId="77777777" w:rsidR="00DA2912" w:rsidRPr="00674597" w:rsidRDefault="00DA2912" w:rsidP="00645ED5">
            <w:pPr>
              <w:spacing w:line="360" w:lineRule="auto"/>
              <w:rPr>
                <w:rFonts w:ascii="微软雅黑" w:eastAsia="微软雅黑" w:hAnsi="微软雅黑" w:cs="Arial"/>
              </w:rPr>
            </w:pPr>
          </w:p>
        </w:tc>
      </w:tr>
      <w:tr w:rsidR="00DA2912" w:rsidRPr="00674597" w14:paraId="2B61640C" w14:textId="77777777" w:rsidTr="00645ED5">
        <w:tc>
          <w:tcPr>
            <w:tcW w:w="389" w:type="pct"/>
            <w:vMerge w:val="restart"/>
          </w:tcPr>
          <w:p w14:paraId="4281BED1"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06823451"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C1DB97A" w14:textId="77777777" w:rsidR="00DA2912" w:rsidRPr="00674597" w:rsidRDefault="000D3296" w:rsidP="00645ED5">
            <w:pPr>
              <w:spacing w:line="360" w:lineRule="auto"/>
              <w:rPr>
                <w:rFonts w:ascii="微软雅黑" w:eastAsia="微软雅黑" w:hAnsi="微软雅黑" w:cs="Arial"/>
              </w:rPr>
            </w:pPr>
            <w:r w:rsidRPr="000D3296">
              <w:rPr>
                <w:rFonts w:ascii="微软雅黑" w:eastAsia="微软雅黑" w:hAnsi="微软雅黑" w:cs="Arial" w:hint="eastAsia"/>
              </w:rPr>
              <w:t>虚拟机导出-5.14.2</w:t>
            </w:r>
          </w:p>
        </w:tc>
      </w:tr>
      <w:tr w:rsidR="00DA2912" w:rsidRPr="00674597" w14:paraId="7A8EA9A2" w14:textId="77777777" w:rsidTr="00645ED5">
        <w:tc>
          <w:tcPr>
            <w:tcW w:w="389" w:type="pct"/>
            <w:vMerge/>
          </w:tcPr>
          <w:p w14:paraId="5247FB52"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2E816643"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53CDA47" w14:textId="77777777" w:rsidR="00DA2912" w:rsidRPr="00674597" w:rsidRDefault="000D329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A2912" w:rsidRPr="00564545" w14:paraId="57056637" w14:textId="77777777" w:rsidTr="00645ED5">
        <w:tc>
          <w:tcPr>
            <w:tcW w:w="389" w:type="pct"/>
            <w:vMerge/>
          </w:tcPr>
          <w:p w14:paraId="4E0EB5DE"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2563F5F8"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6DFE94A" w14:textId="77777777" w:rsidR="00DA2912" w:rsidRPr="00564545" w:rsidRDefault="000D3296"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DA2912" w:rsidRPr="00D81344" w14:paraId="6C6B99CA" w14:textId="77777777" w:rsidTr="00645ED5">
        <w:tc>
          <w:tcPr>
            <w:tcW w:w="389" w:type="pct"/>
            <w:vMerge/>
          </w:tcPr>
          <w:p w14:paraId="052F3DE0"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00657174"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EBE0FA9" w14:textId="77777777" w:rsidR="00DA2912" w:rsidRPr="00D81344" w:rsidRDefault="00DA2912" w:rsidP="00645ED5">
            <w:pPr>
              <w:spacing w:line="360" w:lineRule="auto"/>
              <w:rPr>
                <w:rFonts w:ascii="微软雅黑" w:eastAsia="微软雅黑" w:hAnsi="微软雅黑" w:cs="Arial"/>
              </w:rPr>
            </w:pPr>
          </w:p>
        </w:tc>
      </w:tr>
      <w:tr w:rsidR="00DA2912" w:rsidRPr="00A11910" w14:paraId="7660F0BF" w14:textId="77777777" w:rsidTr="00645ED5">
        <w:tc>
          <w:tcPr>
            <w:tcW w:w="389" w:type="pct"/>
            <w:vMerge/>
          </w:tcPr>
          <w:p w14:paraId="76F7C8F9"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1AE5FC8F" w14:textId="77777777" w:rsidR="00DA2912" w:rsidRPr="00674597" w:rsidRDefault="00DA2912"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416B66C" w14:textId="77777777" w:rsidR="00DA2912" w:rsidRPr="00A11910" w:rsidRDefault="00DA2912" w:rsidP="00645ED5">
            <w:pPr>
              <w:spacing w:line="360" w:lineRule="auto"/>
              <w:rPr>
                <w:rFonts w:ascii="微软雅黑" w:eastAsia="微软雅黑" w:hAnsi="微软雅黑" w:cs="Arial"/>
              </w:rPr>
            </w:pPr>
          </w:p>
        </w:tc>
      </w:tr>
      <w:tr w:rsidR="00DA2912" w:rsidRPr="00674597" w14:paraId="3902635E" w14:textId="77777777" w:rsidTr="00645ED5">
        <w:tc>
          <w:tcPr>
            <w:tcW w:w="389" w:type="pct"/>
            <w:vMerge/>
          </w:tcPr>
          <w:p w14:paraId="0000D357" w14:textId="77777777" w:rsidR="00DA2912" w:rsidRPr="00674597" w:rsidRDefault="00DA2912" w:rsidP="00645ED5">
            <w:pPr>
              <w:spacing w:line="360" w:lineRule="auto"/>
              <w:jc w:val="center"/>
              <w:rPr>
                <w:rFonts w:ascii="微软雅黑" w:eastAsia="微软雅黑" w:hAnsi="微软雅黑" w:cs="Arial"/>
                <w:b/>
              </w:rPr>
            </w:pPr>
          </w:p>
        </w:tc>
        <w:tc>
          <w:tcPr>
            <w:tcW w:w="804" w:type="pct"/>
          </w:tcPr>
          <w:p w14:paraId="3AB85F23" w14:textId="77777777" w:rsidR="00DA2912" w:rsidRPr="00674597" w:rsidRDefault="00DA291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E2693D6" w14:textId="77777777" w:rsidR="00DA2912" w:rsidRPr="00674597" w:rsidRDefault="00DA2912" w:rsidP="00645ED5">
            <w:pPr>
              <w:spacing w:line="360" w:lineRule="auto"/>
              <w:rPr>
                <w:rFonts w:ascii="微软雅黑" w:eastAsia="微软雅黑" w:hAnsi="微软雅黑" w:cs="Arial"/>
              </w:rPr>
            </w:pPr>
          </w:p>
        </w:tc>
      </w:tr>
      <w:tr w:rsidR="00992255" w:rsidRPr="00BE48CB" w14:paraId="53670C5F" w14:textId="77777777" w:rsidTr="00645ED5">
        <w:tc>
          <w:tcPr>
            <w:tcW w:w="5000" w:type="pct"/>
            <w:gridSpan w:val="3"/>
          </w:tcPr>
          <w:p w14:paraId="2BAAD2D5" w14:textId="77777777" w:rsidR="00992255" w:rsidRPr="00BE48CB" w:rsidRDefault="00992255" w:rsidP="00645ED5">
            <w:pPr>
              <w:spacing w:line="360" w:lineRule="auto"/>
              <w:rPr>
                <w:b/>
                <w:sz w:val="24"/>
                <w:szCs w:val="24"/>
              </w:rPr>
            </w:pPr>
            <w:r w:rsidRPr="00992255">
              <w:rPr>
                <w:rFonts w:hint="eastAsia"/>
                <w:b/>
                <w:sz w:val="24"/>
                <w:szCs w:val="24"/>
              </w:rPr>
              <w:t>外部设备管理</w:t>
            </w:r>
            <w:r w:rsidRPr="00992255">
              <w:rPr>
                <w:rFonts w:hint="eastAsia"/>
                <w:b/>
                <w:sz w:val="24"/>
                <w:szCs w:val="24"/>
              </w:rPr>
              <w:t>-5.15</w:t>
            </w:r>
          </w:p>
        </w:tc>
      </w:tr>
      <w:tr w:rsidR="00992255" w:rsidRPr="00674597" w14:paraId="75B74B8B" w14:textId="77777777" w:rsidTr="00645ED5">
        <w:tc>
          <w:tcPr>
            <w:tcW w:w="389" w:type="pct"/>
            <w:vMerge w:val="restart"/>
          </w:tcPr>
          <w:p w14:paraId="33526DEE"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7C501FFE"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8E85FFE" w14:textId="77777777" w:rsidR="00992255" w:rsidRPr="00674597" w:rsidRDefault="002E203F" w:rsidP="00645ED5">
            <w:pPr>
              <w:spacing w:line="360" w:lineRule="auto"/>
              <w:rPr>
                <w:rFonts w:ascii="微软雅黑" w:eastAsia="微软雅黑" w:hAnsi="微软雅黑" w:cs="Arial"/>
              </w:rPr>
            </w:pPr>
            <w:r w:rsidRPr="002E203F">
              <w:rPr>
                <w:rFonts w:ascii="微软雅黑" w:eastAsia="微软雅黑" w:hAnsi="微软雅黑" w:cs="Arial" w:hint="eastAsia"/>
              </w:rPr>
              <w:t>外部设备添加-5.15.2</w:t>
            </w:r>
          </w:p>
        </w:tc>
      </w:tr>
      <w:tr w:rsidR="00992255" w:rsidRPr="00674597" w14:paraId="352EFCD9" w14:textId="77777777" w:rsidTr="00645ED5">
        <w:tc>
          <w:tcPr>
            <w:tcW w:w="389" w:type="pct"/>
            <w:vMerge/>
          </w:tcPr>
          <w:p w14:paraId="13D9FD26"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2CD152C7"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5616A11" w14:textId="77777777" w:rsidR="00992255" w:rsidRPr="00674597" w:rsidRDefault="002E203F"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992255" w:rsidRPr="00564545" w14:paraId="24F39E3A" w14:textId="77777777" w:rsidTr="00645ED5">
        <w:tc>
          <w:tcPr>
            <w:tcW w:w="389" w:type="pct"/>
            <w:vMerge/>
          </w:tcPr>
          <w:p w14:paraId="66A6CF3F"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2869897E"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3CC65EF" w14:textId="77777777" w:rsidR="00EF59CE" w:rsidRPr="00F43120" w:rsidRDefault="00EF59CE" w:rsidP="00E118A7">
            <w:pPr>
              <w:pStyle w:val="aa"/>
              <w:numPr>
                <w:ilvl w:val="0"/>
                <w:numId w:val="114"/>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036F86C0" w14:textId="77777777" w:rsidR="00EF59CE" w:rsidRDefault="00EF59CE" w:rsidP="00E118A7">
            <w:pPr>
              <w:pStyle w:val="aa"/>
              <w:numPr>
                <w:ilvl w:val="0"/>
                <w:numId w:val="114"/>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68913037" w14:textId="77777777" w:rsidR="00992255" w:rsidRPr="00564545" w:rsidRDefault="00EF59CE" w:rsidP="00E118A7">
            <w:pPr>
              <w:pStyle w:val="aa"/>
              <w:numPr>
                <w:ilvl w:val="0"/>
                <w:numId w:val="114"/>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992255" w:rsidRPr="00D81344" w14:paraId="1BAFEB6D" w14:textId="77777777" w:rsidTr="00645ED5">
        <w:tc>
          <w:tcPr>
            <w:tcW w:w="389" w:type="pct"/>
            <w:vMerge/>
          </w:tcPr>
          <w:p w14:paraId="3109CE4B"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603BE810"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5429F53" w14:textId="04783F58" w:rsidR="00A07AB2" w:rsidRDefault="00A07AB2" w:rsidP="00A07AB2">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00C85B0C">
              <w:rPr>
                <w:rFonts w:ascii="微软雅黑" w:eastAsia="微软雅黑" w:hAnsi="微软雅黑" w:cs="Arial" w:hint="eastAsia"/>
              </w:rPr>
              <w:t>-</w:t>
            </w:r>
            <w:r w:rsidR="00C85B0C" w:rsidRPr="00C85B0C">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17E73A7A" w14:textId="77777777" w:rsidR="00A07AB2" w:rsidRDefault="00A07AB2" w:rsidP="00A07AB2">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1CBB0F99" w14:textId="77777777" w:rsidR="00A07AB2" w:rsidRDefault="00A07AB2" w:rsidP="00A07AB2">
            <w:pPr>
              <w:spacing w:line="360" w:lineRule="auto"/>
              <w:rPr>
                <w:rFonts w:ascii="微软雅黑" w:eastAsia="微软雅黑" w:hAnsi="微软雅黑" w:cs="Arial"/>
              </w:rPr>
            </w:pPr>
            <w:r>
              <w:rPr>
                <w:rFonts w:ascii="微软雅黑" w:eastAsia="微软雅黑" w:hAnsi="微软雅黑" w:cs="Arial" w:hint="eastAsia"/>
              </w:rPr>
              <w:lastRenderedPageBreak/>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4F5219AD" w14:textId="77777777" w:rsidR="00992255" w:rsidRPr="00D81344" w:rsidRDefault="00A07AB2" w:rsidP="00A07AB2">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992255" w:rsidRPr="00A11910" w14:paraId="3A3B24E0" w14:textId="77777777" w:rsidTr="00645ED5">
        <w:tc>
          <w:tcPr>
            <w:tcW w:w="389" w:type="pct"/>
            <w:vMerge/>
          </w:tcPr>
          <w:p w14:paraId="46E76573"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362BD71A"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AE7D09E" w14:textId="77777777" w:rsidR="00992255" w:rsidRPr="00A11910" w:rsidRDefault="00992255" w:rsidP="00645ED5">
            <w:pPr>
              <w:spacing w:line="360" w:lineRule="auto"/>
              <w:rPr>
                <w:rFonts w:ascii="微软雅黑" w:eastAsia="微软雅黑" w:hAnsi="微软雅黑" w:cs="Arial"/>
              </w:rPr>
            </w:pPr>
          </w:p>
        </w:tc>
      </w:tr>
      <w:tr w:rsidR="00992255" w:rsidRPr="00674597" w14:paraId="6564EFA7" w14:textId="77777777" w:rsidTr="00645ED5">
        <w:tc>
          <w:tcPr>
            <w:tcW w:w="389" w:type="pct"/>
            <w:vMerge/>
          </w:tcPr>
          <w:p w14:paraId="0A02794C"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1BF41CDF"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F045CB1" w14:textId="77777777" w:rsidR="00992255" w:rsidRPr="00674597" w:rsidRDefault="007C5932" w:rsidP="00645ED5">
            <w:pPr>
              <w:spacing w:line="360" w:lineRule="auto"/>
              <w:rPr>
                <w:rFonts w:ascii="微软雅黑" w:eastAsia="微软雅黑" w:hAnsi="微软雅黑" w:cs="Arial"/>
              </w:rPr>
            </w:pPr>
            <w:r>
              <w:rPr>
                <w:rFonts w:ascii="微软雅黑" w:eastAsia="微软雅黑" w:hAnsi="微软雅黑" w:cs="Arial" w:hint="eastAsia"/>
              </w:rPr>
              <w:t>完成</w:t>
            </w:r>
            <w:r w:rsidRPr="002E203F">
              <w:rPr>
                <w:rFonts w:ascii="微软雅黑" w:eastAsia="微软雅黑" w:hAnsi="微软雅黑" w:cs="Arial" w:hint="eastAsia"/>
              </w:rPr>
              <w:t>外部设备添加</w:t>
            </w:r>
          </w:p>
        </w:tc>
      </w:tr>
      <w:tr w:rsidR="00992255" w:rsidRPr="00674597" w14:paraId="355C8932" w14:textId="77777777" w:rsidTr="00645ED5">
        <w:tc>
          <w:tcPr>
            <w:tcW w:w="389" w:type="pct"/>
            <w:vMerge w:val="restart"/>
          </w:tcPr>
          <w:p w14:paraId="6C4AD586"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0DEE5930"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BE0424F" w14:textId="77777777" w:rsidR="00992255" w:rsidRPr="00674597" w:rsidRDefault="0007425D" w:rsidP="00645ED5">
            <w:pPr>
              <w:spacing w:line="360" w:lineRule="auto"/>
              <w:rPr>
                <w:rFonts w:ascii="微软雅黑" w:eastAsia="微软雅黑" w:hAnsi="微软雅黑" w:cs="Arial"/>
              </w:rPr>
            </w:pPr>
            <w:r w:rsidRPr="0007425D">
              <w:rPr>
                <w:rFonts w:ascii="微软雅黑" w:eastAsia="微软雅黑" w:hAnsi="微软雅黑" w:cs="Arial" w:hint="eastAsia"/>
              </w:rPr>
              <w:t>删除外部设备-5.15.3</w:t>
            </w:r>
          </w:p>
        </w:tc>
      </w:tr>
      <w:tr w:rsidR="00992255" w:rsidRPr="00674597" w14:paraId="7A42B028" w14:textId="77777777" w:rsidTr="00645ED5">
        <w:tc>
          <w:tcPr>
            <w:tcW w:w="389" w:type="pct"/>
            <w:vMerge/>
          </w:tcPr>
          <w:p w14:paraId="3A081B5B"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640E43E1"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24EF611" w14:textId="77777777" w:rsidR="00992255" w:rsidRPr="00674597" w:rsidRDefault="0007425D"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992255" w:rsidRPr="00564545" w14:paraId="41FE4AF1" w14:textId="77777777" w:rsidTr="00645ED5">
        <w:tc>
          <w:tcPr>
            <w:tcW w:w="389" w:type="pct"/>
            <w:vMerge/>
          </w:tcPr>
          <w:p w14:paraId="6B6CE165"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4B0FCB10"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7EE09E4" w14:textId="77777777" w:rsidR="00992255" w:rsidRPr="00564545" w:rsidRDefault="00373500"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992255" w:rsidRPr="00D81344" w14:paraId="54208D94" w14:textId="77777777" w:rsidTr="00645ED5">
        <w:tc>
          <w:tcPr>
            <w:tcW w:w="389" w:type="pct"/>
            <w:vMerge/>
          </w:tcPr>
          <w:p w14:paraId="538DD498"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0321AB48"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DB49763" w14:textId="77777777" w:rsidR="00992255" w:rsidRPr="00D81344" w:rsidRDefault="00992255" w:rsidP="00645ED5">
            <w:pPr>
              <w:spacing w:line="360" w:lineRule="auto"/>
              <w:rPr>
                <w:rFonts w:ascii="微软雅黑" w:eastAsia="微软雅黑" w:hAnsi="微软雅黑" w:cs="Arial"/>
              </w:rPr>
            </w:pPr>
          </w:p>
        </w:tc>
      </w:tr>
      <w:tr w:rsidR="00992255" w:rsidRPr="00A11910" w14:paraId="6144B1B9" w14:textId="77777777" w:rsidTr="00645ED5">
        <w:tc>
          <w:tcPr>
            <w:tcW w:w="389" w:type="pct"/>
            <w:vMerge/>
          </w:tcPr>
          <w:p w14:paraId="7FE444B9"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732D64DD"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F8375A3" w14:textId="77777777" w:rsidR="00992255" w:rsidRPr="00A11910" w:rsidRDefault="00992255" w:rsidP="00645ED5">
            <w:pPr>
              <w:spacing w:line="360" w:lineRule="auto"/>
              <w:rPr>
                <w:rFonts w:ascii="微软雅黑" w:eastAsia="微软雅黑" w:hAnsi="微软雅黑" w:cs="Arial"/>
              </w:rPr>
            </w:pPr>
          </w:p>
        </w:tc>
      </w:tr>
      <w:tr w:rsidR="00992255" w:rsidRPr="00674597" w14:paraId="577E902A" w14:textId="77777777" w:rsidTr="00645ED5">
        <w:tc>
          <w:tcPr>
            <w:tcW w:w="389" w:type="pct"/>
            <w:vMerge/>
          </w:tcPr>
          <w:p w14:paraId="2362F94D"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2702B273"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D84B773" w14:textId="77777777" w:rsidR="00992255" w:rsidRPr="00674597" w:rsidRDefault="00373500" w:rsidP="00645ED5">
            <w:pPr>
              <w:spacing w:line="360" w:lineRule="auto"/>
              <w:rPr>
                <w:rFonts w:ascii="微软雅黑" w:eastAsia="微软雅黑" w:hAnsi="微软雅黑" w:cs="Arial"/>
              </w:rPr>
            </w:pPr>
            <w:r>
              <w:rPr>
                <w:rFonts w:ascii="微软雅黑" w:eastAsia="微软雅黑" w:hAnsi="微软雅黑" w:cs="Arial" w:hint="eastAsia"/>
              </w:rPr>
              <w:t>完成</w:t>
            </w:r>
            <w:r w:rsidRPr="0007425D">
              <w:rPr>
                <w:rFonts w:ascii="微软雅黑" w:eastAsia="微软雅黑" w:hAnsi="微软雅黑" w:cs="Arial" w:hint="eastAsia"/>
              </w:rPr>
              <w:t>外部设备</w:t>
            </w:r>
            <w:r>
              <w:rPr>
                <w:rFonts w:ascii="微软雅黑" w:eastAsia="微软雅黑" w:hAnsi="微软雅黑" w:cs="Arial" w:hint="eastAsia"/>
              </w:rPr>
              <w:t>删除</w:t>
            </w:r>
          </w:p>
        </w:tc>
      </w:tr>
      <w:tr w:rsidR="00992255" w:rsidRPr="00674597" w14:paraId="05D2E57B" w14:textId="77777777" w:rsidTr="00645ED5">
        <w:tc>
          <w:tcPr>
            <w:tcW w:w="389" w:type="pct"/>
            <w:vMerge w:val="restart"/>
          </w:tcPr>
          <w:p w14:paraId="2D6D8FD9"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5F344395"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3119D77" w14:textId="77777777" w:rsidR="00992255" w:rsidRPr="00674597" w:rsidRDefault="00B85714" w:rsidP="00645ED5">
            <w:pPr>
              <w:spacing w:line="360" w:lineRule="auto"/>
              <w:rPr>
                <w:rFonts w:ascii="微软雅黑" w:eastAsia="微软雅黑" w:hAnsi="微软雅黑" w:cs="Arial"/>
              </w:rPr>
            </w:pPr>
            <w:r w:rsidRPr="00B85714">
              <w:rPr>
                <w:rFonts w:ascii="微软雅黑" w:eastAsia="微软雅黑" w:hAnsi="微软雅黑" w:cs="Arial" w:hint="eastAsia"/>
              </w:rPr>
              <w:t>外部设备修改-5.15.4</w:t>
            </w:r>
          </w:p>
        </w:tc>
      </w:tr>
      <w:tr w:rsidR="00992255" w:rsidRPr="00674597" w14:paraId="18B5F536" w14:textId="77777777" w:rsidTr="00645ED5">
        <w:tc>
          <w:tcPr>
            <w:tcW w:w="389" w:type="pct"/>
            <w:vMerge/>
          </w:tcPr>
          <w:p w14:paraId="06BA4DEB"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344BE69F"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EDB28B8" w14:textId="77777777" w:rsidR="00992255" w:rsidRPr="00674597" w:rsidRDefault="00CA562E"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992255" w:rsidRPr="00564545" w14:paraId="5CE81E28" w14:textId="77777777" w:rsidTr="00645ED5">
        <w:tc>
          <w:tcPr>
            <w:tcW w:w="389" w:type="pct"/>
            <w:vMerge/>
          </w:tcPr>
          <w:p w14:paraId="178CCE58"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0FD4C284"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036EC6F" w14:textId="77777777" w:rsidR="003D26A3" w:rsidRPr="00B4630B" w:rsidRDefault="003D26A3" w:rsidP="00E118A7">
            <w:pPr>
              <w:pStyle w:val="aa"/>
              <w:numPr>
                <w:ilvl w:val="0"/>
                <w:numId w:val="115"/>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06195E28" w14:textId="77777777" w:rsidR="003D26A3" w:rsidRDefault="003D26A3" w:rsidP="00E118A7">
            <w:pPr>
              <w:pStyle w:val="aa"/>
              <w:numPr>
                <w:ilvl w:val="0"/>
                <w:numId w:val="115"/>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163DD384" w14:textId="77777777" w:rsidR="00992255" w:rsidRPr="00564545" w:rsidRDefault="003D26A3" w:rsidP="00E118A7">
            <w:pPr>
              <w:pStyle w:val="aa"/>
              <w:numPr>
                <w:ilvl w:val="0"/>
                <w:numId w:val="115"/>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992255" w:rsidRPr="00D81344" w14:paraId="3D69C204" w14:textId="77777777" w:rsidTr="00645ED5">
        <w:tc>
          <w:tcPr>
            <w:tcW w:w="389" w:type="pct"/>
            <w:vMerge/>
          </w:tcPr>
          <w:p w14:paraId="4FD9CF01"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71E73778"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E47FC31" w14:textId="13B105C6" w:rsidR="00B578D1" w:rsidRDefault="00B578D1" w:rsidP="00B578D1">
            <w:pPr>
              <w:spacing w:line="360" w:lineRule="auto"/>
              <w:rPr>
                <w:rFonts w:ascii="微软雅黑" w:eastAsia="微软雅黑" w:hAnsi="微软雅黑" w:cs="Arial"/>
              </w:rPr>
            </w:pPr>
            <w:r>
              <w:rPr>
                <w:rFonts w:ascii="微软雅黑" w:eastAsia="微软雅黑" w:hAnsi="微软雅黑" w:cs="Arial" w:hint="eastAsia"/>
              </w:rPr>
              <w:t>属性：基础信息（</w:t>
            </w:r>
            <w:r w:rsidR="00AA3753">
              <w:rPr>
                <w:rFonts w:ascii="微软雅黑" w:eastAsia="微软雅黑" w:hAnsi="微软雅黑" w:cs="Arial" w:hint="eastAsia"/>
              </w:rPr>
              <w:t>ID-仅查看、资产编号-仅查看、配置项类型-仅查看、</w:t>
            </w:r>
            <w:r>
              <w:rPr>
                <w:rFonts w:ascii="微软雅黑" w:eastAsia="微软雅黑" w:hAnsi="微软雅黑" w:cs="Arial" w:hint="eastAsia"/>
              </w:rPr>
              <w:t>配置子类</w:t>
            </w:r>
            <w:r w:rsidR="002664C8">
              <w:rPr>
                <w:rFonts w:ascii="微软雅黑" w:eastAsia="微软雅黑" w:hAnsi="微软雅黑" w:cs="Arial" w:hint="eastAsia"/>
              </w:rPr>
              <w:t>-</w:t>
            </w:r>
            <w:r w:rsidR="00AA3753">
              <w:rPr>
                <w:rFonts w:ascii="微软雅黑" w:eastAsia="微软雅黑" w:hAnsi="微软雅黑" w:cs="Arial" w:hint="eastAsia"/>
              </w:rPr>
              <w:t>仅查看</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C85B0C">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其他信息（照片-截屏/文档上传、附件-截屏/文档上传、用途-文本框、位置-文本框、备注-文本</w:t>
            </w:r>
            <w:r>
              <w:rPr>
                <w:rFonts w:ascii="微软雅黑" w:eastAsia="微软雅黑" w:hAnsi="微软雅黑" w:cs="Arial" w:hint="eastAsia"/>
              </w:rPr>
              <w:lastRenderedPageBreak/>
              <w:t>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3AA2B88C" w14:textId="77777777" w:rsidR="00B578D1" w:rsidRDefault="00B578D1" w:rsidP="00B578D1">
            <w:pPr>
              <w:spacing w:line="360" w:lineRule="auto"/>
              <w:rPr>
                <w:rFonts w:ascii="微软雅黑" w:eastAsia="微软雅黑" w:hAnsi="微软雅黑" w:cs="Arial"/>
              </w:rPr>
            </w:pPr>
            <w:r>
              <w:rPr>
                <w:rFonts w:ascii="微软雅黑" w:eastAsia="微软雅黑" w:hAnsi="微软雅黑" w:cs="Arial" w:hint="eastAsia"/>
              </w:rPr>
              <w:t>联系人：</w:t>
            </w:r>
            <w:r w:rsidR="008F24BD">
              <w:rPr>
                <w:rFonts w:ascii="微软雅黑" w:eastAsia="微软雅黑" w:hAnsi="微软雅黑" w:cs="Arial" w:hint="eastAsia"/>
              </w:rPr>
              <w:t>带入原关联的联系人，支持</w:t>
            </w:r>
            <w:r>
              <w:rPr>
                <w:rFonts w:ascii="微软雅黑" w:eastAsia="微软雅黑" w:hAnsi="微软雅黑" w:cs="Arial" w:hint="eastAsia"/>
              </w:rPr>
              <w:t>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0F8E970C" w14:textId="77777777" w:rsidR="00B578D1" w:rsidRDefault="00B578D1" w:rsidP="00B578D1">
            <w:pPr>
              <w:spacing w:line="360" w:lineRule="auto"/>
              <w:rPr>
                <w:rFonts w:ascii="微软雅黑" w:eastAsia="微软雅黑" w:hAnsi="微软雅黑" w:cs="Arial"/>
              </w:rPr>
            </w:pPr>
            <w:r>
              <w:rPr>
                <w:rFonts w:ascii="微软雅黑" w:eastAsia="微软雅黑" w:hAnsi="微软雅黑" w:cs="Arial" w:hint="eastAsia"/>
              </w:rPr>
              <w:t>供应商合同：</w:t>
            </w:r>
            <w:r w:rsidR="008F24BD">
              <w:rPr>
                <w:rFonts w:ascii="微软雅黑" w:eastAsia="微软雅黑" w:hAnsi="微软雅黑" w:cs="Arial" w:hint="eastAsia"/>
              </w:rPr>
              <w:t>带入原关联的合同，支持</w:t>
            </w:r>
            <w:r>
              <w:rPr>
                <w:rFonts w:ascii="微软雅黑" w:eastAsia="微软雅黑" w:hAnsi="微软雅黑" w:cs="Arial" w:hint="eastAsia"/>
              </w:rPr>
              <w:t>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6C456612" w14:textId="77777777" w:rsidR="00992255" w:rsidRPr="00D81344" w:rsidRDefault="00B578D1" w:rsidP="00B578D1">
            <w:pPr>
              <w:spacing w:line="360" w:lineRule="auto"/>
              <w:rPr>
                <w:rFonts w:ascii="微软雅黑" w:eastAsia="微软雅黑" w:hAnsi="微软雅黑" w:cs="Arial"/>
              </w:rPr>
            </w:pPr>
            <w:r>
              <w:rPr>
                <w:rFonts w:ascii="微软雅黑" w:eastAsia="微软雅黑" w:hAnsi="微软雅黑" w:cs="Arial" w:hint="eastAsia"/>
              </w:rPr>
              <w:t>关联的配置项：</w:t>
            </w:r>
            <w:r w:rsidR="008F24BD">
              <w:rPr>
                <w:rFonts w:ascii="微软雅黑" w:eastAsia="微软雅黑" w:hAnsi="微软雅黑" w:cs="Arial" w:hint="eastAsia"/>
              </w:rPr>
              <w:t>带入原关联的配置项，支持</w:t>
            </w:r>
            <w:r>
              <w:rPr>
                <w:rFonts w:ascii="微软雅黑" w:eastAsia="微软雅黑" w:hAnsi="微软雅黑" w:cs="Arial" w:hint="eastAsia"/>
              </w:rPr>
              <w:t>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992255" w:rsidRPr="00A11910" w14:paraId="07A5692B" w14:textId="77777777" w:rsidTr="00645ED5">
        <w:tc>
          <w:tcPr>
            <w:tcW w:w="389" w:type="pct"/>
            <w:vMerge/>
          </w:tcPr>
          <w:p w14:paraId="1D44E880"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77983031"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47DC2C3" w14:textId="77777777" w:rsidR="00992255" w:rsidRPr="00A11910" w:rsidRDefault="00992255" w:rsidP="00645ED5">
            <w:pPr>
              <w:spacing w:line="360" w:lineRule="auto"/>
              <w:rPr>
                <w:rFonts w:ascii="微软雅黑" w:eastAsia="微软雅黑" w:hAnsi="微软雅黑" w:cs="Arial"/>
              </w:rPr>
            </w:pPr>
          </w:p>
        </w:tc>
      </w:tr>
      <w:tr w:rsidR="00992255" w:rsidRPr="00674597" w14:paraId="710A45B7" w14:textId="77777777" w:rsidTr="00645ED5">
        <w:tc>
          <w:tcPr>
            <w:tcW w:w="389" w:type="pct"/>
            <w:vMerge/>
          </w:tcPr>
          <w:p w14:paraId="6FC03E2E"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3D1E6751"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26E6AF6" w14:textId="77777777" w:rsidR="00992255" w:rsidRPr="00674597" w:rsidRDefault="005C2859" w:rsidP="00645ED5">
            <w:pPr>
              <w:spacing w:line="360" w:lineRule="auto"/>
              <w:rPr>
                <w:rFonts w:ascii="微软雅黑" w:eastAsia="微软雅黑" w:hAnsi="微软雅黑" w:cs="Arial"/>
              </w:rPr>
            </w:pPr>
            <w:r>
              <w:rPr>
                <w:rFonts w:ascii="微软雅黑" w:eastAsia="微软雅黑" w:hAnsi="微软雅黑" w:cs="Arial" w:hint="eastAsia"/>
              </w:rPr>
              <w:t>完成</w:t>
            </w:r>
            <w:r w:rsidRPr="00B85714">
              <w:rPr>
                <w:rFonts w:ascii="微软雅黑" w:eastAsia="微软雅黑" w:hAnsi="微软雅黑" w:cs="Arial" w:hint="eastAsia"/>
              </w:rPr>
              <w:t>外部设备修改</w:t>
            </w:r>
          </w:p>
        </w:tc>
      </w:tr>
      <w:tr w:rsidR="00992255" w:rsidRPr="00674597" w14:paraId="01043E7C" w14:textId="77777777" w:rsidTr="00645ED5">
        <w:tc>
          <w:tcPr>
            <w:tcW w:w="389" w:type="pct"/>
            <w:vMerge w:val="restart"/>
          </w:tcPr>
          <w:p w14:paraId="32218254"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4A91AC4D"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18BF35E" w14:textId="77777777" w:rsidR="00992255" w:rsidRPr="00674597" w:rsidRDefault="00EF63D1" w:rsidP="00645ED5">
            <w:pPr>
              <w:spacing w:line="360" w:lineRule="auto"/>
              <w:rPr>
                <w:rFonts w:ascii="微软雅黑" w:eastAsia="微软雅黑" w:hAnsi="微软雅黑" w:cs="Arial"/>
              </w:rPr>
            </w:pPr>
            <w:r w:rsidRPr="00EF63D1">
              <w:rPr>
                <w:rFonts w:ascii="微软雅黑" w:eastAsia="微软雅黑" w:hAnsi="微软雅黑" w:cs="Arial" w:hint="eastAsia"/>
              </w:rPr>
              <w:t>外部设备查看-5.15.6</w:t>
            </w:r>
          </w:p>
        </w:tc>
      </w:tr>
      <w:tr w:rsidR="00992255" w:rsidRPr="00674597" w14:paraId="55925B42" w14:textId="77777777" w:rsidTr="00645ED5">
        <w:tc>
          <w:tcPr>
            <w:tcW w:w="389" w:type="pct"/>
            <w:vMerge/>
          </w:tcPr>
          <w:p w14:paraId="1ADDCCA7"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4A00DF96"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E8E5652" w14:textId="77777777" w:rsidR="00992255" w:rsidRPr="00674597" w:rsidRDefault="00EF63D1"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992255" w:rsidRPr="00564545" w14:paraId="480F3BE1" w14:textId="77777777" w:rsidTr="00645ED5">
        <w:tc>
          <w:tcPr>
            <w:tcW w:w="389" w:type="pct"/>
            <w:vMerge/>
          </w:tcPr>
          <w:p w14:paraId="6AC3DA27"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7694E893"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9AB4A82" w14:textId="77777777" w:rsidR="00EF63D1" w:rsidRPr="00EF3A76" w:rsidRDefault="00EF63D1" w:rsidP="00E118A7">
            <w:pPr>
              <w:pStyle w:val="aa"/>
              <w:numPr>
                <w:ilvl w:val="0"/>
                <w:numId w:val="116"/>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4B5647D9" w14:textId="77777777" w:rsidR="00992255" w:rsidRPr="00564545" w:rsidRDefault="00EF63D1" w:rsidP="00E118A7">
            <w:pPr>
              <w:pStyle w:val="aa"/>
              <w:numPr>
                <w:ilvl w:val="0"/>
                <w:numId w:val="116"/>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992255" w:rsidRPr="00D81344" w14:paraId="3F4AE52F" w14:textId="77777777" w:rsidTr="00645ED5">
        <w:tc>
          <w:tcPr>
            <w:tcW w:w="389" w:type="pct"/>
            <w:vMerge/>
          </w:tcPr>
          <w:p w14:paraId="0B78FDBC"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3BAAC45A"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13B8D3C" w14:textId="2465C1AC" w:rsidR="00992255" w:rsidRDefault="00F82D11" w:rsidP="00F82D11">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w:t>
            </w:r>
            <w:r w:rsidR="00350211">
              <w:rPr>
                <w:rFonts w:ascii="微软雅黑" w:eastAsia="微软雅黑" w:hAnsi="微软雅黑" w:cs="Arial" w:hint="eastAsia"/>
              </w:rPr>
              <w:t>仅查看：</w:t>
            </w:r>
            <w:r>
              <w:rPr>
                <w:rFonts w:ascii="微软雅黑" w:eastAsia="微软雅黑" w:hAnsi="微软雅黑" w:cs="Arial" w:hint="eastAsia"/>
              </w:rPr>
              <w:t>品牌-</w:t>
            </w:r>
            <w:r w:rsidRPr="00C85B0C">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其他信息（</w:t>
            </w:r>
            <w:r w:rsidR="00350211">
              <w:rPr>
                <w:rFonts w:ascii="微软雅黑" w:eastAsia="微软雅黑" w:hAnsi="微软雅黑" w:cs="Arial" w:hint="eastAsia"/>
              </w:rPr>
              <w:t>仅查看：</w:t>
            </w:r>
            <w:r>
              <w:rPr>
                <w:rFonts w:ascii="微软雅黑" w:eastAsia="微软雅黑" w:hAnsi="微软雅黑" w:cs="Arial" w:hint="eastAsia"/>
              </w:rPr>
              <w:t>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04A5F6CA" w14:textId="77777777" w:rsidR="00904F95" w:rsidRDefault="00904F95" w:rsidP="00904F95">
            <w:pPr>
              <w:spacing w:line="360" w:lineRule="auto"/>
              <w:rPr>
                <w:rFonts w:ascii="微软雅黑" w:eastAsia="微软雅黑" w:hAnsi="微软雅黑" w:cs="Arial"/>
              </w:rPr>
            </w:pPr>
            <w:r>
              <w:rPr>
                <w:rFonts w:ascii="微软雅黑" w:eastAsia="微软雅黑" w:hAnsi="微软雅黑" w:cs="Arial" w:hint="eastAsia"/>
              </w:rPr>
              <w:lastRenderedPageBreak/>
              <w:t>联系人：查看关联的联系人信息；</w:t>
            </w:r>
          </w:p>
          <w:p w14:paraId="6DF95B80" w14:textId="77777777" w:rsidR="00904F95" w:rsidRDefault="00904F95" w:rsidP="00904F95">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12383F94" w14:textId="77777777" w:rsidR="00904F95" w:rsidRDefault="00904F95" w:rsidP="00904F95">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12EBD0D5" w14:textId="77777777" w:rsidR="00904F95" w:rsidRDefault="00904F95" w:rsidP="00904F95">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7BB73A77" w14:textId="77777777" w:rsidR="00350211" w:rsidRPr="00D81344" w:rsidRDefault="00904F95" w:rsidP="00904F95">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992255" w:rsidRPr="00A11910" w14:paraId="396BFC74" w14:textId="77777777" w:rsidTr="00645ED5">
        <w:tc>
          <w:tcPr>
            <w:tcW w:w="389" w:type="pct"/>
            <w:vMerge/>
          </w:tcPr>
          <w:p w14:paraId="374722F4"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3F14AD2D"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7447C94" w14:textId="77777777" w:rsidR="00992255" w:rsidRPr="00A11910" w:rsidRDefault="00992255" w:rsidP="00645ED5">
            <w:pPr>
              <w:spacing w:line="360" w:lineRule="auto"/>
              <w:rPr>
                <w:rFonts w:ascii="微软雅黑" w:eastAsia="微软雅黑" w:hAnsi="微软雅黑" w:cs="Arial"/>
              </w:rPr>
            </w:pPr>
          </w:p>
        </w:tc>
      </w:tr>
      <w:tr w:rsidR="00992255" w:rsidRPr="00674597" w14:paraId="462FB839" w14:textId="77777777" w:rsidTr="00645ED5">
        <w:tc>
          <w:tcPr>
            <w:tcW w:w="389" w:type="pct"/>
            <w:vMerge/>
          </w:tcPr>
          <w:p w14:paraId="7EC0BAF0"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42D0905C"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63EE6F9" w14:textId="77777777" w:rsidR="00992255" w:rsidRPr="00674597" w:rsidRDefault="00992255" w:rsidP="00645ED5">
            <w:pPr>
              <w:spacing w:line="360" w:lineRule="auto"/>
              <w:rPr>
                <w:rFonts w:ascii="微软雅黑" w:eastAsia="微软雅黑" w:hAnsi="微软雅黑" w:cs="Arial"/>
              </w:rPr>
            </w:pPr>
          </w:p>
        </w:tc>
      </w:tr>
      <w:tr w:rsidR="00992255" w:rsidRPr="00674597" w14:paraId="694F8160" w14:textId="77777777" w:rsidTr="00645ED5">
        <w:tc>
          <w:tcPr>
            <w:tcW w:w="389" w:type="pct"/>
            <w:vMerge w:val="restart"/>
          </w:tcPr>
          <w:p w14:paraId="2FBB2D69"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3AC9F2A8"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06EE4E1" w14:textId="77777777" w:rsidR="00992255" w:rsidRPr="00674597" w:rsidRDefault="005178A9" w:rsidP="00645ED5">
            <w:pPr>
              <w:spacing w:line="360" w:lineRule="auto"/>
              <w:rPr>
                <w:rFonts w:ascii="微软雅黑" w:eastAsia="微软雅黑" w:hAnsi="微软雅黑" w:cs="Arial"/>
              </w:rPr>
            </w:pPr>
            <w:r w:rsidRPr="005178A9">
              <w:rPr>
                <w:rFonts w:ascii="微软雅黑" w:eastAsia="微软雅黑" w:hAnsi="微软雅黑" w:cs="Arial" w:hint="eastAsia"/>
              </w:rPr>
              <w:t>历史记录-5.15.5</w:t>
            </w:r>
          </w:p>
        </w:tc>
      </w:tr>
      <w:tr w:rsidR="00992255" w:rsidRPr="00674597" w14:paraId="0A3586D5" w14:textId="77777777" w:rsidTr="00645ED5">
        <w:tc>
          <w:tcPr>
            <w:tcW w:w="389" w:type="pct"/>
            <w:vMerge/>
          </w:tcPr>
          <w:p w14:paraId="2A23209C"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20A6C742"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936E680" w14:textId="77777777" w:rsidR="00992255" w:rsidRPr="00674597" w:rsidRDefault="005178A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992255" w:rsidRPr="00564545" w14:paraId="47E2E758" w14:textId="77777777" w:rsidTr="00645ED5">
        <w:tc>
          <w:tcPr>
            <w:tcW w:w="389" w:type="pct"/>
            <w:vMerge/>
          </w:tcPr>
          <w:p w14:paraId="4282540C"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1CDF32D1"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9AD4954" w14:textId="77777777" w:rsidR="00992255" w:rsidRPr="00564545" w:rsidRDefault="005178A9"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992255" w:rsidRPr="00D81344" w14:paraId="2AB8E8FD" w14:textId="77777777" w:rsidTr="00645ED5">
        <w:tc>
          <w:tcPr>
            <w:tcW w:w="389" w:type="pct"/>
            <w:vMerge/>
          </w:tcPr>
          <w:p w14:paraId="66D1EDEA"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1EA106C5"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28D8876" w14:textId="77777777" w:rsidR="00992255" w:rsidRPr="00D81344" w:rsidRDefault="00992255" w:rsidP="00645ED5">
            <w:pPr>
              <w:spacing w:line="360" w:lineRule="auto"/>
              <w:rPr>
                <w:rFonts w:ascii="微软雅黑" w:eastAsia="微软雅黑" w:hAnsi="微软雅黑" w:cs="Arial"/>
              </w:rPr>
            </w:pPr>
          </w:p>
        </w:tc>
      </w:tr>
      <w:tr w:rsidR="00992255" w:rsidRPr="00A11910" w14:paraId="2892FE76" w14:textId="77777777" w:rsidTr="00645ED5">
        <w:tc>
          <w:tcPr>
            <w:tcW w:w="389" w:type="pct"/>
            <w:vMerge/>
          </w:tcPr>
          <w:p w14:paraId="12CF0EC0"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2C759140"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5521240" w14:textId="77777777" w:rsidR="00992255" w:rsidRPr="00A11910" w:rsidRDefault="00992255" w:rsidP="00645ED5">
            <w:pPr>
              <w:spacing w:line="360" w:lineRule="auto"/>
              <w:rPr>
                <w:rFonts w:ascii="微软雅黑" w:eastAsia="微软雅黑" w:hAnsi="微软雅黑" w:cs="Arial"/>
              </w:rPr>
            </w:pPr>
          </w:p>
        </w:tc>
      </w:tr>
      <w:tr w:rsidR="00992255" w:rsidRPr="00674597" w14:paraId="23FF6915" w14:textId="77777777" w:rsidTr="00645ED5">
        <w:tc>
          <w:tcPr>
            <w:tcW w:w="389" w:type="pct"/>
            <w:vMerge/>
          </w:tcPr>
          <w:p w14:paraId="2A38CD36"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60254A03"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195342D" w14:textId="77777777" w:rsidR="00992255" w:rsidRPr="00674597" w:rsidRDefault="00992255" w:rsidP="00645ED5">
            <w:pPr>
              <w:spacing w:line="360" w:lineRule="auto"/>
              <w:rPr>
                <w:rFonts w:ascii="微软雅黑" w:eastAsia="微软雅黑" w:hAnsi="微软雅黑" w:cs="Arial"/>
              </w:rPr>
            </w:pPr>
          </w:p>
        </w:tc>
      </w:tr>
      <w:tr w:rsidR="00992255" w:rsidRPr="00674597" w14:paraId="52A97ADE" w14:textId="77777777" w:rsidTr="00645ED5">
        <w:tc>
          <w:tcPr>
            <w:tcW w:w="389" w:type="pct"/>
            <w:vMerge w:val="restart"/>
          </w:tcPr>
          <w:p w14:paraId="186F1017"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77C90470"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5BC44D4" w14:textId="77777777" w:rsidR="00992255" w:rsidRPr="00674597" w:rsidRDefault="000A73BA" w:rsidP="00645ED5">
            <w:pPr>
              <w:spacing w:line="360" w:lineRule="auto"/>
              <w:rPr>
                <w:rFonts w:ascii="微软雅黑" w:eastAsia="微软雅黑" w:hAnsi="微软雅黑" w:cs="Arial"/>
              </w:rPr>
            </w:pPr>
            <w:r w:rsidRPr="000A73BA">
              <w:rPr>
                <w:rFonts w:ascii="微软雅黑" w:eastAsia="微软雅黑" w:hAnsi="微软雅黑" w:cs="Arial" w:hint="eastAsia"/>
              </w:rPr>
              <w:t>外部设备导出-5.15.1</w:t>
            </w:r>
          </w:p>
        </w:tc>
      </w:tr>
      <w:tr w:rsidR="00992255" w:rsidRPr="00674597" w14:paraId="64949FBC" w14:textId="77777777" w:rsidTr="00645ED5">
        <w:tc>
          <w:tcPr>
            <w:tcW w:w="389" w:type="pct"/>
            <w:vMerge/>
          </w:tcPr>
          <w:p w14:paraId="4ADB683F"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5E3B0B4E"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A2DA80C" w14:textId="77777777" w:rsidR="00992255" w:rsidRPr="00674597" w:rsidRDefault="000A73BA"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992255" w:rsidRPr="00564545" w14:paraId="386AAD1F" w14:textId="77777777" w:rsidTr="00645ED5">
        <w:tc>
          <w:tcPr>
            <w:tcW w:w="389" w:type="pct"/>
            <w:vMerge/>
          </w:tcPr>
          <w:p w14:paraId="34C0E529"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67242504"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0AD0376" w14:textId="77777777" w:rsidR="00992255" w:rsidRPr="00564545" w:rsidRDefault="000A73BA"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992255" w:rsidRPr="00D81344" w14:paraId="07D77BAB" w14:textId="77777777" w:rsidTr="00645ED5">
        <w:tc>
          <w:tcPr>
            <w:tcW w:w="389" w:type="pct"/>
            <w:vMerge/>
          </w:tcPr>
          <w:p w14:paraId="6F803D6C"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25C15D29"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61FAA5E" w14:textId="77777777" w:rsidR="00992255" w:rsidRPr="00D81344" w:rsidRDefault="00992255" w:rsidP="00645ED5">
            <w:pPr>
              <w:spacing w:line="360" w:lineRule="auto"/>
              <w:rPr>
                <w:rFonts w:ascii="微软雅黑" w:eastAsia="微软雅黑" w:hAnsi="微软雅黑" w:cs="Arial"/>
              </w:rPr>
            </w:pPr>
          </w:p>
        </w:tc>
      </w:tr>
      <w:tr w:rsidR="00992255" w:rsidRPr="00A11910" w14:paraId="00A77ABB" w14:textId="77777777" w:rsidTr="00645ED5">
        <w:tc>
          <w:tcPr>
            <w:tcW w:w="389" w:type="pct"/>
            <w:vMerge/>
          </w:tcPr>
          <w:p w14:paraId="70B00657"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2BF032CA" w14:textId="77777777" w:rsidR="00992255" w:rsidRPr="00674597" w:rsidRDefault="0099225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8D93A89" w14:textId="77777777" w:rsidR="00992255" w:rsidRPr="00A11910" w:rsidRDefault="00992255" w:rsidP="00645ED5">
            <w:pPr>
              <w:spacing w:line="360" w:lineRule="auto"/>
              <w:rPr>
                <w:rFonts w:ascii="微软雅黑" w:eastAsia="微软雅黑" w:hAnsi="微软雅黑" w:cs="Arial"/>
              </w:rPr>
            </w:pPr>
          </w:p>
        </w:tc>
      </w:tr>
      <w:tr w:rsidR="00992255" w:rsidRPr="00674597" w14:paraId="61769D42" w14:textId="77777777" w:rsidTr="00645ED5">
        <w:tc>
          <w:tcPr>
            <w:tcW w:w="389" w:type="pct"/>
            <w:vMerge/>
          </w:tcPr>
          <w:p w14:paraId="341C0D0F" w14:textId="77777777" w:rsidR="00992255" w:rsidRPr="00674597" w:rsidRDefault="00992255" w:rsidP="00645ED5">
            <w:pPr>
              <w:spacing w:line="360" w:lineRule="auto"/>
              <w:jc w:val="center"/>
              <w:rPr>
                <w:rFonts w:ascii="微软雅黑" w:eastAsia="微软雅黑" w:hAnsi="微软雅黑" w:cs="Arial"/>
                <w:b/>
              </w:rPr>
            </w:pPr>
          </w:p>
        </w:tc>
        <w:tc>
          <w:tcPr>
            <w:tcW w:w="804" w:type="pct"/>
          </w:tcPr>
          <w:p w14:paraId="332DC9F9" w14:textId="77777777" w:rsidR="00992255" w:rsidRPr="00674597" w:rsidRDefault="0099225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EAA2C68" w14:textId="77777777" w:rsidR="00992255" w:rsidRPr="00674597" w:rsidRDefault="00992255" w:rsidP="00645ED5">
            <w:pPr>
              <w:spacing w:line="360" w:lineRule="auto"/>
              <w:rPr>
                <w:rFonts w:ascii="微软雅黑" w:eastAsia="微软雅黑" w:hAnsi="微软雅黑" w:cs="Arial"/>
              </w:rPr>
            </w:pPr>
          </w:p>
        </w:tc>
      </w:tr>
      <w:tr w:rsidR="003636F5" w:rsidRPr="00BE48CB" w14:paraId="111EE837" w14:textId="77777777" w:rsidTr="00645ED5">
        <w:tc>
          <w:tcPr>
            <w:tcW w:w="5000" w:type="pct"/>
            <w:gridSpan w:val="3"/>
          </w:tcPr>
          <w:p w14:paraId="1E7BDECC" w14:textId="77777777" w:rsidR="003636F5" w:rsidRPr="00BE48CB" w:rsidRDefault="003636F5" w:rsidP="00645ED5">
            <w:pPr>
              <w:spacing w:line="360" w:lineRule="auto"/>
              <w:rPr>
                <w:b/>
                <w:sz w:val="24"/>
                <w:szCs w:val="24"/>
              </w:rPr>
            </w:pPr>
            <w:r w:rsidRPr="003636F5">
              <w:rPr>
                <w:rFonts w:hint="eastAsia"/>
                <w:b/>
                <w:sz w:val="24"/>
                <w:szCs w:val="24"/>
              </w:rPr>
              <w:t>机架管理</w:t>
            </w:r>
            <w:r w:rsidRPr="003636F5">
              <w:rPr>
                <w:rFonts w:hint="eastAsia"/>
                <w:b/>
                <w:sz w:val="24"/>
                <w:szCs w:val="24"/>
              </w:rPr>
              <w:t>-5.16</w:t>
            </w:r>
          </w:p>
        </w:tc>
      </w:tr>
      <w:tr w:rsidR="003636F5" w:rsidRPr="00674597" w14:paraId="2ED622A1" w14:textId="77777777" w:rsidTr="00645ED5">
        <w:tc>
          <w:tcPr>
            <w:tcW w:w="389" w:type="pct"/>
            <w:vMerge w:val="restart"/>
          </w:tcPr>
          <w:p w14:paraId="69BF50FB"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6B92A691"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40CEC67" w14:textId="77777777" w:rsidR="003636F5" w:rsidRPr="00674597" w:rsidRDefault="002A1B77" w:rsidP="00645ED5">
            <w:pPr>
              <w:spacing w:line="360" w:lineRule="auto"/>
              <w:rPr>
                <w:rFonts w:ascii="微软雅黑" w:eastAsia="微软雅黑" w:hAnsi="微软雅黑" w:cs="Arial"/>
              </w:rPr>
            </w:pPr>
            <w:r w:rsidRPr="002A1B77">
              <w:rPr>
                <w:rFonts w:ascii="微软雅黑" w:eastAsia="微软雅黑" w:hAnsi="微软雅黑" w:cs="Arial" w:hint="eastAsia"/>
              </w:rPr>
              <w:t>机架添加-5.16.1</w:t>
            </w:r>
          </w:p>
        </w:tc>
      </w:tr>
      <w:tr w:rsidR="003636F5" w:rsidRPr="00674597" w14:paraId="1C02406F" w14:textId="77777777" w:rsidTr="00645ED5">
        <w:tc>
          <w:tcPr>
            <w:tcW w:w="389" w:type="pct"/>
            <w:vMerge/>
          </w:tcPr>
          <w:p w14:paraId="67FB5407"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2FD36CB5"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CFE1F43" w14:textId="77777777" w:rsidR="003636F5" w:rsidRPr="00674597" w:rsidRDefault="002A1B77"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636F5" w:rsidRPr="00564545" w14:paraId="31152FCB" w14:textId="77777777" w:rsidTr="00645ED5">
        <w:tc>
          <w:tcPr>
            <w:tcW w:w="389" w:type="pct"/>
            <w:vMerge/>
          </w:tcPr>
          <w:p w14:paraId="1D6E95CD"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3675AB25"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B3383D4" w14:textId="77777777" w:rsidR="003D6A14" w:rsidRPr="00F43120" w:rsidRDefault="003D6A14" w:rsidP="00E118A7">
            <w:pPr>
              <w:pStyle w:val="aa"/>
              <w:numPr>
                <w:ilvl w:val="0"/>
                <w:numId w:val="117"/>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6255509A" w14:textId="77777777" w:rsidR="003D6A14" w:rsidRDefault="003D6A14" w:rsidP="00E118A7">
            <w:pPr>
              <w:pStyle w:val="aa"/>
              <w:numPr>
                <w:ilvl w:val="0"/>
                <w:numId w:val="117"/>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7E02160F" w14:textId="77777777" w:rsidR="003636F5" w:rsidRPr="00564545" w:rsidRDefault="003D6A14" w:rsidP="00E118A7">
            <w:pPr>
              <w:pStyle w:val="aa"/>
              <w:numPr>
                <w:ilvl w:val="0"/>
                <w:numId w:val="117"/>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3636F5" w:rsidRPr="00D81344" w14:paraId="3C7CC703" w14:textId="77777777" w:rsidTr="00645ED5">
        <w:tc>
          <w:tcPr>
            <w:tcW w:w="389" w:type="pct"/>
            <w:vMerge/>
          </w:tcPr>
          <w:p w14:paraId="14D7396B"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1FC279F7"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2CDC623" w14:textId="633DAD9C" w:rsidR="003D7012" w:rsidRDefault="003D7012" w:rsidP="003D7012">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00247804">
              <w:rPr>
                <w:rFonts w:ascii="微软雅黑" w:eastAsia="微软雅黑" w:hAnsi="微软雅黑" w:cs="Arial" w:hint="eastAsia"/>
              </w:rPr>
              <w:t>-</w:t>
            </w:r>
            <w:r w:rsidR="00247804" w:rsidRPr="00247804">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NBU、机柜</w:t>
            </w:r>
            <w:r w:rsidR="00247804">
              <w:rPr>
                <w:rFonts w:ascii="微软雅黑" w:eastAsia="微软雅黑" w:hAnsi="微软雅黑" w:cs="Arial" w:hint="eastAsia"/>
              </w:rPr>
              <w:t>-</w:t>
            </w:r>
            <w:r w:rsidR="00247804" w:rsidRPr="00CC7D09">
              <w:rPr>
                <w:rFonts w:hint="eastAsia"/>
                <w:b/>
                <w:sz w:val="24"/>
                <w:szCs w:val="24"/>
              </w:rPr>
              <w:t>机柜管理</w:t>
            </w:r>
            <w:r w:rsidR="00247804" w:rsidRPr="00CC7D09">
              <w:rPr>
                <w:rFonts w:hint="eastAsia"/>
                <w:b/>
                <w:sz w:val="24"/>
                <w:szCs w:val="24"/>
              </w:rPr>
              <w:t>-5.17</w:t>
            </w:r>
            <w:r w:rsidR="00247804">
              <w:rPr>
                <w:rFonts w:ascii="微软雅黑" w:eastAsia="微软雅黑" w:hAnsi="微软雅黑" w:cs="Arial" w:hint="eastAsia"/>
              </w:rPr>
              <w:t>）、</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2B36D22E" w14:textId="77777777" w:rsidR="003D7012" w:rsidRDefault="003D7012" w:rsidP="003D7012">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712A01A8" w14:textId="77777777" w:rsidR="003D7012" w:rsidRDefault="003D7012" w:rsidP="003D7012">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738E7DCB" w14:textId="77777777" w:rsidR="003636F5" w:rsidRPr="00D81344" w:rsidRDefault="003D7012" w:rsidP="003D7012">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3636F5" w:rsidRPr="00A11910" w14:paraId="4E3BC3BA" w14:textId="77777777" w:rsidTr="00645ED5">
        <w:tc>
          <w:tcPr>
            <w:tcW w:w="389" w:type="pct"/>
            <w:vMerge/>
          </w:tcPr>
          <w:p w14:paraId="19EB9815"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7E3616DF"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C186085" w14:textId="77777777" w:rsidR="003636F5" w:rsidRPr="00A11910" w:rsidRDefault="003636F5" w:rsidP="00645ED5">
            <w:pPr>
              <w:spacing w:line="360" w:lineRule="auto"/>
              <w:rPr>
                <w:rFonts w:ascii="微软雅黑" w:eastAsia="微软雅黑" w:hAnsi="微软雅黑" w:cs="Arial"/>
              </w:rPr>
            </w:pPr>
          </w:p>
        </w:tc>
      </w:tr>
      <w:tr w:rsidR="003636F5" w:rsidRPr="00674597" w14:paraId="63329758" w14:textId="77777777" w:rsidTr="00645ED5">
        <w:tc>
          <w:tcPr>
            <w:tcW w:w="389" w:type="pct"/>
            <w:vMerge/>
          </w:tcPr>
          <w:p w14:paraId="65D0A8AF"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10E433EB"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DA878E4" w14:textId="77777777" w:rsidR="003636F5" w:rsidRPr="00674597" w:rsidRDefault="00E4636F" w:rsidP="00645ED5">
            <w:pPr>
              <w:spacing w:line="360" w:lineRule="auto"/>
              <w:rPr>
                <w:rFonts w:ascii="微软雅黑" w:eastAsia="微软雅黑" w:hAnsi="微软雅黑" w:cs="Arial"/>
              </w:rPr>
            </w:pPr>
            <w:r>
              <w:rPr>
                <w:rFonts w:ascii="微软雅黑" w:eastAsia="微软雅黑" w:hAnsi="微软雅黑" w:cs="Arial" w:hint="eastAsia"/>
              </w:rPr>
              <w:t>完成</w:t>
            </w:r>
            <w:r w:rsidRPr="002A1B77">
              <w:rPr>
                <w:rFonts w:ascii="微软雅黑" w:eastAsia="微软雅黑" w:hAnsi="微软雅黑" w:cs="Arial" w:hint="eastAsia"/>
              </w:rPr>
              <w:t>机架添加</w:t>
            </w:r>
          </w:p>
        </w:tc>
      </w:tr>
      <w:tr w:rsidR="003636F5" w:rsidRPr="00674597" w14:paraId="15F3481C" w14:textId="77777777" w:rsidTr="00645ED5">
        <w:tc>
          <w:tcPr>
            <w:tcW w:w="389" w:type="pct"/>
            <w:vMerge w:val="restart"/>
          </w:tcPr>
          <w:p w14:paraId="26E506FA"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3B496FE6"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B56A48C" w14:textId="77777777" w:rsidR="003636F5" w:rsidRPr="00674597" w:rsidRDefault="00C07B62" w:rsidP="00645ED5">
            <w:pPr>
              <w:spacing w:line="360" w:lineRule="auto"/>
              <w:rPr>
                <w:rFonts w:ascii="微软雅黑" w:eastAsia="微软雅黑" w:hAnsi="微软雅黑" w:cs="Arial"/>
              </w:rPr>
            </w:pPr>
            <w:r w:rsidRPr="00C07B62">
              <w:rPr>
                <w:rFonts w:ascii="微软雅黑" w:eastAsia="微软雅黑" w:hAnsi="微软雅黑" w:cs="Arial" w:hint="eastAsia"/>
              </w:rPr>
              <w:t>删除机架-5.16.3</w:t>
            </w:r>
          </w:p>
        </w:tc>
      </w:tr>
      <w:tr w:rsidR="003636F5" w:rsidRPr="00674597" w14:paraId="6FBED852" w14:textId="77777777" w:rsidTr="00645ED5">
        <w:tc>
          <w:tcPr>
            <w:tcW w:w="389" w:type="pct"/>
            <w:vMerge/>
          </w:tcPr>
          <w:p w14:paraId="312204F5"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0124F9FC"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296D6E6" w14:textId="77777777" w:rsidR="003636F5" w:rsidRPr="00674597" w:rsidRDefault="00C07B62"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636F5" w:rsidRPr="00564545" w14:paraId="7CCB7ABA" w14:textId="77777777" w:rsidTr="00645ED5">
        <w:tc>
          <w:tcPr>
            <w:tcW w:w="389" w:type="pct"/>
            <w:vMerge/>
          </w:tcPr>
          <w:p w14:paraId="077DB1EC"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7C1F53B8"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8DBA165" w14:textId="77777777" w:rsidR="003636F5" w:rsidRPr="00564545" w:rsidRDefault="00C07B62"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3636F5" w:rsidRPr="00D81344" w14:paraId="5BF2886A" w14:textId="77777777" w:rsidTr="00645ED5">
        <w:tc>
          <w:tcPr>
            <w:tcW w:w="389" w:type="pct"/>
            <w:vMerge/>
          </w:tcPr>
          <w:p w14:paraId="25302603"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432EFF0E"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CFB9E3D" w14:textId="77777777" w:rsidR="003636F5" w:rsidRPr="00D81344" w:rsidRDefault="003636F5" w:rsidP="00645ED5">
            <w:pPr>
              <w:spacing w:line="360" w:lineRule="auto"/>
              <w:rPr>
                <w:rFonts w:ascii="微软雅黑" w:eastAsia="微软雅黑" w:hAnsi="微软雅黑" w:cs="Arial"/>
              </w:rPr>
            </w:pPr>
          </w:p>
        </w:tc>
      </w:tr>
      <w:tr w:rsidR="003636F5" w:rsidRPr="00A11910" w14:paraId="5019373C" w14:textId="77777777" w:rsidTr="00645ED5">
        <w:tc>
          <w:tcPr>
            <w:tcW w:w="389" w:type="pct"/>
            <w:vMerge/>
          </w:tcPr>
          <w:p w14:paraId="026826E6"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70A8F79B"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D2FDC0A" w14:textId="77777777" w:rsidR="003636F5" w:rsidRPr="00A11910" w:rsidRDefault="003636F5" w:rsidP="00645ED5">
            <w:pPr>
              <w:spacing w:line="360" w:lineRule="auto"/>
              <w:rPr>
                <w:rFonts w:ascii="微软雅黑" w:eastAsia="微软雅黑" w:hAnsi="微软雅黑" w:cs="Arial"/>
              </w:rPr>
            </w:pPr>
          </w:p>
        </w:tc>
      </w:tr>
      <w:tr w:rsidR="003636F5" w:rsidRPr="00674597" w14:paraId="082CBD40" w14:textId="77777777" w:rsidTr="00645ED5">
        <w:tc>
          <w:tcPr>
            <w:tcW w:w="389" w:type="pct"/>
            <w:vMerge/>
          </w:tcPr>
          <w:p w14:paraId="7268DD33"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3BFAD6A7"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1099884" w14:textId="77777777" w:rsidR="003636F5" w:rsidRPr="00674597" w:rsidRDefault="00C07B62" w:rsidP="00645ED5">
            <w:pPr>
              <w:spacing w:line="360" w:lineRule="auto"/>
              <w:rPr>
                <w:rFonts w:ascii="微软雅黑" w:eastAsia="微软雅黑" w:hAnsi="微软雅黑" w:cs="Arial"/>
              </w:rPr>
            </w:pPr>
            <w:r>
              <w:rPr>
                <w:rFonts w:ascii="微软雅黑" w:eastAsia="微软雅黑" w:hAnsi="微软雅黑" w:cs="Arial" w:hint="eastAsia"/>
              </w:rPr>
              <w:t>完成机架删除</w:t>
            </w:r>
          </w:p>
        </w:tc>
      </w:tr>
      <w:tr w:rsidR="003636F5" w:rsidRPr="00674597" w14:paraId="221242D8" w14:textId="77777777" w:rsidTr="00645ED5">
        <w:tc>
          <w:tcPr>
            <w:tcW w:w="389" w:type="pct"/>
            <w:vMerge w:val="restart"/>
          </w:tcPr>
          <w:p w14:paraId="3764E3B1"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347FD3EB"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6F1B750" w14:textId="77777777" w:rsidR="003636F5" w:rsidRPr="00674597" w:rsidRDefault="005F4BE2" w:rsidP="00645ED5">
            <w:pPr>
              <w:spacing w:line="360" w:lineRule="auto"/>
              <w:rPr>
                <w:rFonts w:ascii="微软雅黑" w:eastAsia="微软雅黑" w:hAnsi="微软雅黑" w:cs="Arial"/>
              </w:rPr>
            </w:pPr>
            <w:r w:rsidRPr="005F4BE2">
              <w:rPr>
                <w:rFonts w:ascii="微软雅黑" w:eastAsia="微软雅黑" w:hAnsi="微软雅黑" w:cs="Arial" w:hint="eastAsia"/>
              </w:rPr>
              <w:t>机架修改-5.16.4</w:t>
            </w:r>
          </w:p>
        </w:tc>
      </w:tr>
      <w:tr w:rsidR="003636F5" w:rsidRPr="00674597" w14:paraId="7454041E" w14:textId="77777777" w:rsidTr="00645ED5">
        <w:tc>
          <w:tcPr>
            <w:tcW w:w="389" w:type="pct"/>
            <w:vMerge/>
          </w:tcPr>
          <w:p w14:paraId="319B1696"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25BE4239"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EFF545C" w14:textId="77777777" w:rsidR="003636F5" w:rsidRPr="00674597" w:rsidRDefault="005F4BE2"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636F5" w:rsidRPr="00564545" w14:paraId="3B5D1CB8" w14:textId="77777777" w:rsidTr="00645ED5">
        <w:tc>
          <w:tcPr>
            <w:tcW w:w="389" w:type="pct"/>
            <w:vMerge/>
          </w:tcPr>
          <w:p w14:paraId="562EE3AA"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5FE0D8D5"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FEB48AE" w14:textId="77777777" w:rsidR="00D66704" w:rsidRPr="00B4630B" w:rsidRDefault="00D66704" w:rsidP="00E118A7">
            <w:pPr>
              <w:pStyle w:val="aa"/>
              <w:numPr>
                <w:ilvl w:val="0"/>
                <w:numId w:val="118"/>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10502B3B" w14:textId="77777777" w:rsidR="00D66704" w:rsidRDefault="00D66704" w:rsidP="00E118A7">
            <w:pPr>
              <w:pStyle w:val="aa"/>
              <w:numPr>
                <w:ilvl w:val="0"/>
                <w:numId w:val="118"/>
              </w:numPr>
              <w:spacing w:line="360" w:lineRule="auto"/>
              <w:ind w:firstLineChars="0"/>
              <w:rPr>
                <w:rFonts w:ascii="微软雅黑" w:eastAsia="微软雅黑" w:hAnsi="微软雅黑" w:cs="Arial"/>
              </w:rPr>
            </w:pPr>
            <w:r>
              <w:rPr>
                <w:rFonts w:ascii="微软雅黑" w:eastAsia="微软雅黑" w:hAnsi="微软雅黑" w:cs="Arial" w:hint="eastAsia"/>
              </w:rPr>
              <w:lastRenderedPageBreak/>
              <w:t>可查看和操作的标签页：属性、联系人、供应商合同、关联的配置项；</w:t>
            </w:r>
          </w:p>
          <w:p w14:paraId="6E973F1D" w14:textId="77777777" w:rsidR="003636F5" w:rsidRPr="00564545" w:rsidRDefault="00D66704" w:rsidP="00E118A7">
            <w:pPr>
              <w:pStyle w:val="aa"/>
              <w:numPr>
                <w:ilvl w:val="0"/>
                <w:numId w:val="118"/>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3636F5" w:rsidRPr="00D81344" w14:paraId="394360C5" w14:textId="77777777" w:rsidTr="00645ED5">
        <w:tc>
          <w:tcPr>
            <w:tcW w:w="389" w:type="pct"/>
            <w:vMerge/>
          </w:tcPr>
          <w:p w14:paraId="7E2388F2"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34499E68"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74EC43E" w14:textId="64245F8C" w:rsidR="00024C37" w:rsidRDefault="00024C37" w:rsidP="00024C37">
            <w:pPr>
              <w:spacing w:line="360" w:lineRule="auto"/>
              <w:rPr>
                <w:rFonts w:ascii="微软雅黑" w:eastAsia="微软雅黑" w:hAnsi="微软雅黑" w:cs="Arial"/>
              </w:rPr>
            </w:pPr>
            <w:r>
              <w:rPr>
                <w:rFonts w:ascii="微软雅黑" w:eastAsia="微软雅黑" w:hAnsi="微软雅黑" w:cs="Arial" w:hint="eastAsia"/>
              </w:rPr>
              <w:t>属性：基础信息（</w:t>
            </w:r>
            <w:r w:rsidR="00BF6EC1">
              <w:rPr>
                <w:rFonts w:ascii="微软雅黑" w:eastAsia="微软雅黑" w:hAnsi="微软雅黑" w:cs="Arial" w:hint="eastAsia"/>
              </w:rPr>
              <w:t>ID-仅查看、资产编号-仅查看、配置项类型-仅查看、</w:t>
            </w:r>
            <w:r>
              <w:rPr>
                <w:rFonts w:ascii="微软雅黑" w:eastAsia="微软雅黑" w:hAnsi="微软雅黑" w:cs="Arial" w:hint="eastAsia"/>
              </w:rPr>
              <w:t>配置子类-</w:t>
            </w:r>
            <w:r w:rsidR="00BF6EC1">
              <w:rPr>
                <w:rFonts w:ascii="微软雅黑" w:eastAsia="微软雅黑" w:hAnsi="微软雅黑" w:cs="Arial" w:hint="eastAsia"/>
              </w:rPr>
              <w:t>仅查看</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247804">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NBU、机柜-</w:t>
            </w:r>
            <w:r w:rsidRPr="00CC7D09">
              <w:rPr>
                <w:rFonts w:hint="eastAsia"/>
                <w:b/>
                <w:sz w:val="24"/>
                <w:szCs w:val="24"/>
              </w:rPr>
              <w:t>机柜管理</w:t>
            </w:r>
            <w:r w:rsidRPr="00CC7D09">
              <w:rPr>
                <w:rFonts w:hint="eastAsia"/>
                <w:b/>
                <w:sz w:val="24"/>
                <w:szCs w:val="24"/>
              </w:rPr>
              <w:t>-5.17</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73CB246F" w14:textId="77777777" w:rsidR="00024C37" w:rsidRDefault="00024C37" w:rsidP="00024C37">
            <w:pPr>
              <w:spacing w:line="360" w:lineRule="auto"/>
              <w:rPr>
                <w:rFonts w:ascii="微软雅黑" w:eastAsia="微软雅黑" w:hAnsi="微软雅黑" w:cs="Arial"/>
              </w:rPr>
            </w:pPr>
            <w:r>
              <w:rPr>
                <w:rFonts w:ascii="微软雅黑" w:eastAsia="微软雅黑" w:hAnsi="微软雅黑" w:cs="Arial" w:hint="eastAsia"/>
              </w:rPr>
              <w:t>联系人：</w:t>
            </w:r>
            <w:r w:rsidR="00B561DF">
              <w:rPr>
                <w:rFonts w:ascii="微软雅黑" w:eastAsia="微软雅黑" w:hAnsi="微软雅黑" w:cs="Arial" w:hint="eastAsia"/>
              </w:rPr>
              <w:t>带入原关联的联系人，支持</w:t>
            </w:r>
            <w:r>
              <w:rPr>
                <w:rFonts w:ascii="微软雅黑" w:eastAsia="微软雅黑" w:hAnsi="微软雅黑" w:cs="Arial" w:hint="eastAsia"/>
              </w:rPr>
              <w:t>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5341B314" w14:textId="77777777" w:rsidR="00024C37" w:rsidRDefault="00024C37" w:rsidP="00024C37">
            <w:pPr>
              <w:spacing w:line="360" w:lineRule="auto"/>
              <w:rPr>
                <w:rFonts w:ascii="微软雅黑" w:eastAsia="微软雅黑" w:hAnsi="微软雅黑" w:cs="Arial"/>
              </w:rPr>
            </w:pPr>
            <w:r>
              <w:rPr>
                <w:rFonts w:ascii="微软雅黑" w:eastAsia="微软雅黑" w:hAnsi="微软雅黑" w:cs="Arial" w:hint="eastAsia"/>
              </w:rPr>
              <w:t>供应商合同：</w:t>
            </w:r>
            <w:r w:rsidR="00B561DF">
              <w:rPr>
                <w:rFonts w:ascii="微软雅黑" w:eastAsia="微软雅黑" w:hAnsi="微软雅黑" w:cs="Arial" w:hint="eastAsia"/>
              </w:rPr>
              <w:t>带入原关联的合同，支持</w:t>
            </w:r>
            <w:r>
              <w:rPr>
                <w:rFonts w:ascii="微软雅黑" w:eastAsia="微软雅黑" w:hAnsi="微软雅黑" w:cs="Arial" w:hint="eastAsia"/>
              </w:rPr>
              <w:t>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1A7FF0BE" w14:textId="77777777" w:rsidR="003636F5" w:rsidRPr="00D81344" w:rsidRDefault="00024C37" w:rsidP="00024C37">
            <w:pPr>
              <w:spacing w:line="360" w:lineRule="auto"/>
              <w:rPr>
                <w:rFonts w:ascii="微软雅黑" w:eastAsia="微软雅黑" w:hAnsi="微软雅黑" w:cs="Arial"/>
              </w:rPr>
            </w:pPr>
            <w:r>
              <w:rPr>
                <w:rFonts w:ascii="微软雅黑" w:eastAsia="微软雅黑" w:hAnsi="微软雅黑" w:cs="Arial" w:hint="eastAsia"/>
              </w:rPr>
              <w:t>关联的配置项：</w:t>
            </w:r>
            <w:r w:rsidR="00B561DF">
              <w:rPr>
                <w:rFonts w:ascii="微软雅黑" w:eastAsia="微软雅黑" w:hAnsi="微软雅黑" w:cs="Arial" w:hint="eastAsia"/>
              </w:rPr>
              <w:t>带入原关联的配置项，支持</w:t>
            </w:r>
            <w:r>
              <w:rPr>
                <w:rFonts w:ascii="微软雅黑" w:eastAsia="微软雅黑" w:hAnsi="微软雅黑" w:cs="Arial" w:hint="eastAsia"/>
              </w:rPr>
              <w:t>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3636F5" w:rsidRPr="00A11910" w14:paraId="445A473B" w14:textId="77777777" w:rsidTr="00645ED5">
        <w:tc>
          <w:tcPr>
            <w:tcW w:w="389" w:type="pct"/>
            <w:vMerge/>
          </w:tcPr>
          <w:p w14:paraId="68E444CC"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18304125"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E3FE5A9" w14:textId="77777777" w:rsidR="003636F5" w:rsidRPr="00A11910" w:rsidRDefault="003636F5" w:rsidP="00645ED5">
            <w:pPr>
              <w:spacing w:line="360" w:lineRule="auto"/>
              <w:rPr>
                <w:rFonts w:ascii="微软雅黑" w:eastAsia="微软雅黑" w:hAnsi="微软雅黑" w:cs="Arial"/>
              </w:rPr>
            </w:pPr>
          </w:p>
        </w:tc>
      </w:tr>
      <w:tr w:rsidR="003636F5" w:rsidRPr="00674597" w14:paraId="5CA31B79" w14:textId="77777777" w:rsidTr="00645ED5">
        <w:tc>
          <w:tcPr>
            <w:tcW w:w="389" w:type="pct"/>
            <w:vMerge/>
          </w:tcPr>
          <w:p w14:paraId="566B7D2C"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74ADD98C"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C7FC486" w14:textId="77777777" w:rsidR="003636F5" w:rsidRPr="00674597" w:rsidRDefault="00020497" w:rsidP="00645ED5">
            <w:pPr>
              <w:spacing w:line="360" w:lineRule="auto"/>
              <w:rPr>
                <w:rFonts w:ascii="微软雅黑" w:eastAsia="微软雅黑" w:hAnsi="微软雅黑" w:cs="Arial"/>
              </w:rPr>
            </w:pPr>
            <w:r>
              <w:rPr>
                <w:rFonts w:ascii="微软雅黑" w:eastAsia="微软雅黑" w:hAnsi="微软雅黑" w:cs="Arial" w:hint="eastAsia"/>
              </w:rPr>
              <w:t>完成</w:t>
            </w:r>
            <w:r w:rsidRPr="005F4BE2">
              <w:rPr>
                <w:rFonts w:ascii="微软雅黑" w:eastAsia="微软雅黑" w:hAnsi="微软雅黑" w:cs="Arial" w:hint="eastAsia"/>
              </w:rPr>
              <w:t>机架修改</w:t>
            </w:r>
          </w:p>
        </w:tc>
      </w:tr>
      <w:tr w:rsidR="003636F5" w:rsidRPr="00674597" w14:paraId="007ACB78" w14:textId="77777777" w:rsidTr="00645ED5">
        <w:tc>
          <w:tcPr>
            <w:tcW w:w="389" w:type="pct"/>
            <w:vMerge w:val="restart"/>
          </w:tcPr>
          <w:p w14:paraId="7861E624"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5EC6F693"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1EE5D37" w14:textId="77777777" w:rsidR="003636F5" w:rsidRPr="00674597" w:rsidRDefault="00365FED" w:rsidP="00645ED5">
            <w:pPr>
              <w:spacing w:line="360" w:lineRule="auto"/>
              <w:rPr>
                <w:rFonts w:ascii="微软雅黑" w:eastAsia="微软雅黑" w:hAnsi="微软雅黑" w:cs="Arial"/>
              </w:rPr>
            </w:pPr>
            <w:r w:rsidRPr="00365FED">
              <w:rPr>
                <w:rFonts w:ascii="微软雅黑" w:eastAsia="微软雅黑" w:hAnsi="微软雅黑" w:cs="Arial" w:hint="eastAsia"/>
              </w:rPr>
              <w:t>机架查看-5.16.6</w:t>
            </w:r>
          </w:p>
        </w:tc>
      </w:tr>
      <w:tr w:rsidR="003636F5" w:rsidRPr="00674597" w14:paraId="4903B922" w14:textId="77777777" w:rsidTr="00645ED5">
        <w:tc>
          <w:tcPr>
            <w:tcW w:w="389" w:type="pct"/>
            <w:vMerge/>
          </w:tcPr>
          <w:p w14:paraId="01DC6ED3"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009438EC"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1587169" w14:textId="77777777" w:rsidR="003636F5" w:rsidRPr="00674597" w:rsidRDefault="00365FED"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636F5" w:rsidRPr="00564545" w14:paraId="48D51924" w14:textId="77777777" w:rsidTr="00645ED5">
        <w:tc>
          <w:tcPr>
            <w:tcW w:w="389" w:type="pct"/>
            <w:vMerge/>
          </w:tcPr>
          <w:p w14:paraId="2EE22984"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355F7077"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96A51F5" w14:textId="77777777" w:rsidR="00365FED" w:rsidRPr="00EF3A76" w:rsidRDefault="00365FED" w:rsidP="00E118A7">
            <w:pPr>
              <w:pStyle w:val="aa"/>
              <w:numPr>
                <w:ilvl w:val="0"/>
                <w:numId w:val="119"/>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6ED6FDD7" w14:textId="77777777" w:rsidR="003636F5" w:rsidRPr="00564545" w:rsidRDefault="00365FED" w:rsidP="00E118A7">
            <w:pPr>
              <w:pStyle w:val="aa"/>
              <w:numPr>
                <w:ilvl w:val="0"/>
                <w:numId w:val="119"/>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3636F5" w:rsidRPr="00D81344" w14:paraId="36BF3C07" w14:textId="77777777" w:rsidTr="00645ED5">
        <w:tc>
          <w:tcPr>
            <w:tcW w:w="389" w:type="pct"/>
            <w:vMerge/>
          </w:tcPr>
          <w:p w14:paraId="3232539E"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4FBEB08F"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18847D2" w14:textId="58DD3137" w:rsidR="003636F5" w:rsidRDefault="00883EDC" w:rsidP="00883EDC">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仅查看：品牌-</w:t>
            </w:r>
            <w:r w:rsidRPr="00247804">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NBU、机柜-</w:t>
            </w:r>
            <w:r w:rsidRPr="00CC7D09">
              <w:rPr>
                <w:rFonts w:hint="eastAsia"/>
                <w:b/>
                <w:sz w:val="24"/>
                <w:szCs w:val="24"/>
              </w:rPr>
              <w:t>机柜管理</w:t>
            </w:r>
            <w:r w:rsidRPr="00CC7D09">
              <w:rPr>
                <w:rFonts w:hint="eastAsia"/>
                <w:b/>
                <w:sz w:val="24"/>
                <w:szCs w:val="24"/>
              </w:rPr>
              <w:t>-5.17</w:t>
            </w:r>
            <w:r>
              <w:rPr>
                <w:rFonts w:ascii="微软雅黑" w:eastAsia="微软雅黑" w:hAnsi="微软雅黑" w:cs="Arial" w:hint="eastAsia"/>
              </w:rPr>
              <w:t>）、其他信息（仅查看：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44383661" w14:textId="77777777" w:rsidR="00CE30B9" w:rsidRDefault="00CE30B9" w:rsidP="00CE30B9">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3B8B0114" w14:textId="77777777" w:rsidR="00CE30B9" w:rsidRDefault="00CE30B9" w:rsidP="00CE30B9">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5EB52DF0" w14:textId="77777777" w:rsidR="00CE30B9" w:rsidRDefault="00CE30B9" w:rsidP="00CE30B9">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67B02993" w14:textId="77777777" w:rsidR="00CE30B9" w:rsidRDefault="00CE30B9" w:rsidP="00CE30B9">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6C37E0FD" w14:textId="77777777" w:rsidR="006841D4" w:rsidRPr="00D81344" w:rsidRDefault="00CE30B9" w:rsidP="00CE30B9">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3636F5" w:rsidRPr="00A11910" w14:paraId="789FA247" w14:textId="77777777" w:rsidTr="00645ED5">
        <w:tc>
          <w:tcPr>
            <w:tcW w:w="389" w:type="pct"/>
            <w:vMerge/>
          </w:tcPr>
          <w:p w14:paraId="616EA498"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6CAD4311"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DF2D9F0" w14:textId="77777777" w:rsidR="003636F5" w:rsidRPr="00A11910" w:rsidRDefault="003636F5" w:rsidP="00645ED5">
            <w:pPr>
              <w:spacing w:line="360" w:lineRule="auto"/>
              <w:rPr>
                <w:rFonts w:ascii="微软雅黑" w:eastAsia="微软雅黑" w:hAnsi="微软雅黑" w:cs="Arial"/>
              </w:rPr>
            </w:pPr>
          </w:p>
        </w:tc>
      </w:tr>
      <w:tr w:rsidR="003636F5" w:rsidRPr="00674597" w14:paraId="776D9AF6" w14:textId="77777777" w:rsidTr="00645ED5">
        <w:tc>
          <w:tcPr>
            <w:tcW w:w="389" w:type="pct"/>
            <w:vMerge/>
          </w:tcPr>
          <w:p w14:paraId="1F2172AF"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613964D6"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1DE4799" w14:textId="77777777" w:rsidR="003636F5" w:rsidRPr="00674597" w:rsidRDefault="003636F5" w:rsidP="00645ED5">
            <w:pPr>
              <w:spacing w:line="360" w:lineRule="auto"/>
              <w:rPr>
                <w:rFonts w:ascii="微软雅黑" w:eastAsia="微软雅黑" w:hAnsi="微软雅黑" w:cs="Arial"/>
              </w:rPr>
            </w:pPr>
          </w:p>
        </w:tc>
      </w:tr>
      <w:tr w:rsidR="003636F5" w:rsidRPr="00674597" w14:paraId="3F64EF07" w14:textId="77777777" w:rsidTr="00645ED5">
        <w:tc>
          <w:tcPr>
            <w:tcW w:w="389" w:type="pct"/>
            <w:vMerge w:val="restart"/>
          </w:tcPr>
          <w:p w14:paraId="42DEBC3D"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75E84726"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AFE7895" w14:textId="77777777" w:rsidR="003636F5" w:rsidRPr="00674597" w:rsidRDefault="009A2424" w:rsidP="00645ED5">
            <w:pPr>
              <w:spacing w:line="360" w:lineRule="auto"/>
              <w:rPr>
                <w:rFonts w:ascii="微软雅黑" w:eastAsia="微软雅黑" w:hAnsi="微软雅黑" w:cs="Arial"/>
              </w:rPr>
            </w:pPr>
            <w:r w:rsidRPr="009A2424">
              <w:rPr>
                <w:rFonts w:ascii="微软雅黑" w:eastAsia="微软雅黑" w:hAnsi="微软雅黑" w:cs="Arial" w:hint="eastAsia"/>
              </w:rPr>
              <w:t>历史记录-5.16.5</w:t>
            </w:r>
          </w:p>
        </w:tc>
      </w:tr>
      <w:tr w:rsidR="003636F5" w:rsidRPr="00674597" w14:paraId="1BDA0C95" w14:textId="77777777" w:rsidTr="00645ED5">
        <w:tc>
          <w:tcPr>
            <w:tcW w:w="389" w:type="pct"/>
            <w:vMerge/>
          </w:tcPr>
          <w:p w14:paraId="1E32C5F9"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1CE1A08D"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6D8F274" w14:textId="77777777" w:rsidR="003636F5" w:rsidRPr="00674597" w:rsidRDefault="009A242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636F5" w:rsidRPr="00564545" w14:paraId="20981B9A" w14:textId="77777777" w:rsidTr="00645ED5">
        <w:tc>
          <w:tcPr>
            <w:tcW w:w="389" w:type="pct"/>
            <w:vMerge/>
          </w:tcPr>
          <w:p w14:paraId="17216BB3"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782D7503"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2EEDCC5" w14:textId="77777777" w:rsidR="003636F5" w:rsidRPr="00564545" w:rsidRDefault="009A2424"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3636F5" w:rsidRPr="00D81344" w14:paraId="1D98F59F" w14:textId="77777777" w:rsidTr="00645ED5">
        <w:tc>
          <w:tcPr>
            <w:tcW w:w="389" w:type="pct"/>
            <w:vMerge/>
          </w:tcPr>
          <w:p w14:paraId="0667B8F8"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542FBA4A"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60A8B90" w14:textId="77777777" w:rsidR="003636F5" w:rsidRPr="00D81344" w:rsidRDefault="003636F5" w:rsidP="00645ED5">
            <w:pPr>
              <w:spacing w:line="360" w:lineRule="auto"/>
              <w:rPr>
                <w:rFonts w:ascii="微软雅黑" w:eastAsia="微软雅黑" w:hAnsi="微软雅黑" w:cs="Arial"/>
              </w:rPr>
            </w:pPr>
          </w:p>
        </w:tc>
      </w:tr>
      <w:tr w:rsidR="003636F5" w:rsidRPr="00A11910" w14:paraId="1EF7AD3D" w14:textId="77777777" w:rsidTr="00645ED5">
        <w:tc>
          <w:tcPr>
            <w:tcW w:w="389" w:type="pct"/>
            <w:vMerge/>
          </w:tcPr>
          <w:p w14:paraId="1013943B"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5A2A4923"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344BC47" w14:textId="77777777" w:rsidR="003636F5" w:rsidRPr="00A11910" w:rsidRDefault="003636F5" w:rsidP="00645ED5">
            <w:pPr>
              <w:spacing w:line="360" w:lineRule="auto"/>
              <w:rPr>
                <w:rFonts w:ascii="微软雅黑" w:eastAsia="微软雅黑" w:hAnsi="微软雅黑" w:cs="Arial"/>
              </w:rPr>
            </w:pPr>
          </w:p>
        </w:tc>
      </w:tr>
      <w:tr w:rsidR="003636F5" w:rsidRPr="00674597" w14:paraId="7FE1412D" w14:textId="77777777" w:rsidTr="00645ED5">
        <w:tc>
          <w:tcPr>
            <w:tcW w:w="389" w:type="pct"/>
            <w:vMerge/>
          </w:tcPr>
          <w:p w14:paraId="1EBDAE8A"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6DDDB281"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D15FEEA" w14:textId="77777777" w:rsidR="003636F5" w:rsidRPr="00674597" w:rsidRDefault="003636F5" w:rsidP="00645ED5">
            <w:pPr>
              <w:spacing w:line="360" w:lineRule="auto"/>
              <w:rPr>
                <w:rFonts w:ascii="微软雅黑" w:eastAsia="微软雅黑" w:hAnsi="微软雅黑" w:cs="Arial"/>
              </w:rPr>
            </w:pPr>
          </w:p>
        </w:tc>
      </w:tr>
      <w:tr w:rsidR="003636F5" w:rsidRPr="00674597" w14:paraId="18017F44" w14:textId="77777777" w:rsidTr="00645ED5">
        <w:tc>
          <w:tcPr>
            <w:tcW w:w="389" w:type="pct"/>
            <w:vMerge w:val="restart"/>
          </w:tcPr>
          <w:p w14:paraId="7F8E6A62"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1594285E"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FDD4DE0" w14:textId="77777777" w:rsidR="003636F5" w:rsidRPr="00674597" w:rsidRDefault="009A2424" w:rsidP="00645ED5">
            <w:pPr>
              <w:spacing w:line="360" w:lineRule="auto"/>
              <w:rPr>
                <w:rFonts w:ascii="微软雅黑" w:eastAsia="微软雅黑" w:hAnsi="微软雅黑" w:cs="Arial"/>
              </w:rPr>
            </w:pPr>
            <w:r w:rsidRPr="009A2424">
              <w:rPr>
                <w:rFonts w:ascii="微软雅黑" w:eastAsia="微软雅黑" w:hAnsi="微软雅黑" w:cs="Arial" w:hint="eastAsia"/>
              </w:rPr>
              <w:t>机架导出-5.16.2</w:t>
            </w:r>
          </w:p>
        </w:tc>
      </w:tr>
      <w:tr w:rsidR="003636F5" w:rsidRPr="00674597" w14:paraId="6BF8F4CE" w14:textId="77777777" w:rsidTr="00645ED5">
        <w:tc>
          <w:tcPr>
            <w:tcW w:w="389" w:type="pct"/>
            <w:vMerge/>
          </w:tcPr>
          <w:p w14:paraId="0C7C14F8"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0F3D2997"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87141E0" w14:textId="77777777" w:rsidR="003636F5" w:rsidRPr="00674597" w:rsidRDefault="009A242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636F5" w:rsidRPr="00564545" w14:paraId="7CDEA9EB" w14:textId="77777777" w:rsidTr="00645ED5">
        <w:tc>
          <w:tcPr>
            <w:tcW w:w="389" w:type="pct"/>
            <w:vMerge/>
          </w:tcPr>
          <w:p w14:paraId="48D47926"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1A387974"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3981808" w14:textId="77777777" w:rsidR="003636F5" w:rsidRPr="00564545" w:rsidRDefault="009A2424"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3636F5" w:rsidRPr="00D81344" w14:paraId="4DCE9988" w14:textId="77777777" w:rsidTr="00645ED5">
        <w:tc>
          <w:tcPr>
            <w:tcW w:w="389" w:type="pct"/>
            <w:vMerge/>
          </w:tcPr>
          <w:p w14:paraId="0529935C"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2706F4FC"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0F122BD" w14:textId="77777777" w:rsidR="003636F5" w:rsidRPr="00D81344" w:rsidRDefault="003636F5" w:rsidP="00645ED5">
            <w:pPr>
              <w:spacing w:line="360" w:lineRule="auto"/>
              <w:rPr>
                <w:rFonts w:ascii="微软雅黑" w:eastAsia="微软雅黑" w:hAnsi="微软雅黑" w:cs="Arial"/>
              </w:rPr>
            </w:pPr>
          </w:p>
        </w:tc>
      </w:tr>
      <w:tr w:rsidR="003636F5" w:rsidRPr="00A11910" w14:paraId="61A34CEC" w14:textId="77777777" w:rsidTr="00645ED5">
        <w:tc>
          <w:tcPr>
            <w:tcW w:w="389" w:type="pct"/>
            <w:vMerge/>
          </w:tcPr>
          <w:p w14:paraId="09E4CD54"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29A5B79B" w14:textId="77777777" w:rsidR="003636F5" w:rsidRPr="00674597" w:rsidRDefault="003636F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5816F9A" w14:textId="77777777" w:rsidR="003636F5" w:rsidRPr="00A11910" w:rsidRDefault="003636F5" w:rsidP="00645ED5">
            <w:pPr>
              <w:spacing w:line="360" w:lineRule="auto"/>
              <w:rPr>
                <w:rFonts w:ascii="微软雅黑" w:eastAsia="微软雅黑" w:hAnsi="微软雅黑" w:cs="Arial"/>
              </w:rPr>
            </w:pPr>
          </w:p>
        </w:tc>
      </w:tr>
      <w:tr w:rsidR="003636F5" w:rsidRPr="00674597" w14:paraId="0D155B94" w14:textId="77777777" w:rsidTr="00645ED5">
        <w:tc>
          <w:tcPr>
            <w:tcW w:w="389" w:type="pct"/>
            <w:vMerge/>
          </w:tcPr>
          <w:p w14:paraId="50CADBBD" w14:textId="77777777" w:rsidR="003636F5" w:rsidRPr="00674597" w:rsidRDefault="003636F5" w:rsidP="00645ED5">
            <w:pPr>
              <w:spacing w:line="360" w:lineRule="auto"/>
              <w:jc w:val="center"/>
              <w:rPr>
                <w:rFonts w:ascii="微软雅黑" w:eastAsia="微软雅黑" w:hAnsi="微软雅黑" w:cs="Arial"/>
                <w:b/>
              </w:rPr>
            </w:pPr>
          </w:p>
        </w:tc>
        <w:tc>
          <w:tcPr>
            <w:tcW w:w="804" w:type="pct"/>
          </w:tcPr>
          <w:p w14:paraId="115CD1FB" w14:textId="77777777" w:rsidR="003636F5" w:rsidRPr="00674597" w:rsidRDefault="003636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0F04860" w14:textId="77777777" w:rsidR="003636F5" w:rsidRPr="00674597" w:rsidRDefault="003636F5" w:rsidP="00645ED5">
            <w:pPr>
              <w:spacing w:line="360" w:lineRule="auto"/>
              <w:rPr>
                <w:rFonts w:ascii="微软雅黑" w:eastAsia="微软雅黑" w:hAnsi="微软雅黑" w:cs="Arial"/>
              </w:rPr>
            </w:pPr>
          </w:p>
        </w:tc>
      </w:tr>
      <w:tr w:rsidR="00CC7D09" w:rsidRPr="00BE48CB" w14:paraId="10F644E6" w14:textId="77777777" w:rsidTr="00645ED5">
        <w:tc>
          <w:tcPr>
            <w:tcW w:w="5000" w:type="pct"/>
            <w:gridSpan w:val="3"/>
          </w:tcPr>
          <w:p w14:paraId="0766E1EF" w14:textId="77777777" w:rsidR="00CC7D09" w:rsidRPr="00BE48CB" w:rsidRDefault="00CC7D09" w:rsidP="00645ED5">
            <w:pPr>
              <w:spacing w:line="360" w:lineRule="auto"/>
              <w:rPr>
                <w:b/>
                <w:sz w:val="24"/>
                <w:szCs w:val="24"/>
              </w:rPr>
            </w:pPr>
            <w:r w:rsidRPr="00CC7D09">
              <w:rPr>
                <w:rFonts w:hint="eastAsia"/>
                <w:b/>
                <w:sz w:val="24"/>
                <w:szCs w:val="24"/>
              </w:rPr>
              <w:t>机柜管理</w:t>
            </w:r>
            <w:r w:rsidRPr="00CC7D09">
              <w:rPr>
                <w:rFonts w:hint="eastAsia"/>
                <w:b/>
                <w:sz w:val="24"/>
                <w:szCs w:val="24"/>
              </w:rPr>
              <w:t>-5.17</w:t>
            </w:r>
          </w:p>
        </w:tc>
      </w:tr>
      <w:tr w:rsidR="00CC7D09" w:rsidRPr="00674597" w14:paraId="53EDFB46" w14:textId="77777777" w:rsidTr="00645ED5">
        <w:tc>
          <w:tcPr>
            <w:tcW w:w="389" w:type="pct"/>
            <w:vMerge w:val="restart"/>
          </w:tcPr>
          <w:p w14:paraId="52BDF270"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5C0A8615"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AC6B3D7" w14:textId="77777777" w:rsidR="00CC7D09" w:rsidRPr="00674597" w:rsidRDefault="001B4749" w:rsidP="00645ED5">
            <w:pPr>
              <w:spacing w:line="360" w:lineRule="auto"/>
              <w:rPr>
                <w:rFonts w:ascii="微软雅黑" w:eastAsia="微软雅黑" w:hAnsi="微软雅黑" w:cs="Arial"/>
              </w:rPr>
            </w:pPr>
            <w:r w:rsidRPr="001B4749">
              <w:rPr>
                <w:rFonts w:ascii="微软雅黑" w:eastAsia="微软雅黑" w:hAnsi="微软雅黑" w:cs="Arial" w:hint="eastAsia"/>
              </w:rPr>
              <w:t>机柜添加-5.17.1</w:t>
            </w:r>
          </w:p>
        </w:tc>
      </w:tr>
      <w:tr w:rsidR="00CC7D09" w:rsidRPr="00674597" w14:paraId="7835C403" w14:textId="77777777" w:rsidTr="00645ED5">
        <w:tc>
          <w:tcPr>
            <w:tcW w:w="389" w:type="pct"/>
            <w:vMerge/>
          </w:tcPr>
          <w:p w14:paraId="6BCD80CC"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45D3002E"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ABAB81B" w14:textId="77777777" w:rsidR="00CC7D09" w:rsidRPr="00674597" w:rsidRDefault="001B474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CC7D09" w:rsidRPr="00564545" w14:paraId="46EC11F4" w14:textId="77777777" w:rsidTr="00645ED5">
        <w:tc>
          <w:tcPr>
            <w:tcW w:w="389" w:type="pct"/>
            <w:vMerge/>
          </w:tcPr>
          <w:p w14:paraId="41ADAFFC"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3F452AFE"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B8F20F2" w14:textId="77777777" w:rsidR="0087004A" w:rsidRPr="00F43120" w:rsidRDefault="0087004A" w:rsidP="00E118A7">
            <w:pPr>
              <w:pStyle w:val="aa"/>
              <w:numPr>
                <w:ilvl w:val="0"/>
                <w:numId w:val="120"/>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1CEFD97B" w14:textId="77777777" w:rsidR="0087004A" w:rsidRDefault="0087004A" w:rsidP="00E118A7">
            <w:pPr>
              <w:pStyle w:val="aa"/>
              <w:numPr>
                <w:ilvl w:val="0"/>
                <w:numId w:val="120"/>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3876F6EF" w14:textId="77777777" w:rsidR="00CC7D09" w:rsidRPr="00564545" w:rsidRDefault="0087004A" w:rsidP="00E118A7">
            <w:pPr>
              <w:pStyle w:val="aa"/>
              <w:numPr>
                <w:ilvl w:val="0"/>
                <w:numId w:val="120"/>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CC7D09" w:rsidRPr="00D81344" w14:paraId="6C911BE3" w14:textId="77777777" w:rsidTr="00645ED5">
        <w:tc>
          <w:tcPr>
            <w:tcW w:w="389" w:type="pct"/>
            <w:vMerge/>
          </w:tcPr>
          <w:p w14:paraId="6979A364"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7A7E26CA"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4A31010" w14:textId="34D8E0CF" w:rsidR="00DF26D8" w:rsidRDefault="00DF26D8" w:rsidP="00DF26D8">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247804">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NBU）、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0EAC193F" w14:textId="77777777" w:rsidR="00DF26D8" w:rsidRDefault="00DF26D8" w:rsidP="00DF26D8">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7B513AC8" w14:textId="77777777" w:rsidR="00DF26D8" w:rsidRDefault="00DF26D8" w:rsidP="00DF26D8">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764913FF" w14:textId="77777777" w:rsidR="00CC7D09" w:rsidRPr="00D81344" w:rsidRDefault="00DF26D8" w:rsidP="00DF26D8">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CC7D09" w:rsidRPr="00A11910" w14:paraId="396C06BA" w14:textId="77777777" w:rsidTr="00645ED5">
        <w:tc>
          <w:tcPr>
            <w:tcW w:w="389" w:type="pct"/>
            <w:vMerge/>
          </w:tcPr>
          <w:p w14:paraId="15E7D638"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7A11D478"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910ED4B" w14:textId="77777777" w:rsidR="00CC7D09" w:rsidRPr="00A11910" w:rsidRDefault="00CC7D09" w:rsidP="00645ED5">
            <w:pPr>
              <w:spacing w:line="360" w:lineRule="auto"/>
              <w:rPr>
                <w:rFonts w:ascii="微软雅黑" w:eastAsia="微软雅黑" w:hAnsi="微软雅黑" w:cs="Arial"/>
              </w:rPr>
            </w:pPr>
          </w:p>
        </w:tc>
      </w:tr>
      <w:tr w:rsidR="00CC7D09" w:rsidRPr="00674597" w14:paraId="5BF0155C" w14:textId="77777777" w:rsidTr="00645ED5">
        <w:tc>
          <w:tcPr>
            <w:tcW w:w="389" w:type="pct"/>
            <w:vMerge/>
          </w:tcPr>
          <w:p w14:paraId="004AD50E"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51DC3880"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8706C1C" w14:textId="77777777" w:rsidR="00CC7D09" w:rsidRPr="00674597" w:rsidRDefault="00C460F9" w:rsidP="00645ED5">
            <w:pPr>
              <w:spacing w:line="360" w:lineRule="auto"/>
              <w:rPr>
                <w:rFonts w:ascii="微软雅黑" w:eastAsia="微软雅黑" w:hAnsi="微软雅黑" w:cs="Arial"/>
              </w:rPr>
            </w:pPr>
            <w:r>
              <w:rPr>
                <w:rFonts w:ascii="微软雅黑" w:eastAsia="微软雅黑" w:hAnsi="微软雅黑" w:cs="Arial" w:hint="eastAsia"/>
              </w:rPr>
              <w:t>完成</w:t>
            </w:r>
            <w:r w:rsidRPr="001B4749">
              <w:rPr>
                <w:rFonts w:ascii="微软雅黑" w:eastAsia="微软雅黑" w:hAnsi="微软雅黑" w:cs="Arial" w:hint="eastAsia"/>
              </w:rPr>
              <w:t>机柜添加</w:t>
            </w:r>
          </w:p>
        </w:tc>
      </w:tr>
      <w:tr w:rsidR="00CC7D09" w:rsidRPr="00674597" w14:paraId="259F98B6" w14:textId="77777777" w:rsidTr="00645ED5">
        <w:tc>
          <w:tcPr>
            <w:tcW w:w="389" w:type="pct"/>
            <w:vMerge w:val="restart"/>
          </w:tcPr>
          <w:p w14:paraId="24704430"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01F4B025"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3163297" w14:textId="77777777" w:rsidR="00CC7D09" w:rsidRPr="00674597" w:rsidRDefault="005917F3" w:rsidP="00645ED5">
            <w:pPr>
              <w:spacing w:line="360" w:lineRule="auto"/>
              <w:rPr>
                <w:rFonts w:ascii="微软雅黑" w:eastAsia="微软雅黑" w:hAnsi="微软雅黑" w:cs="Arial"/>
              </w:rPr>
            </w:pPr>
            <w:r w:rsidRPr="005917F3">
              <w:rPr>
                <w:rFonts w:ascii="微软雅黑" w:eastAsia="微软雅黑" w:hAnsi="微软雅黑" w:cs="Arial" w:hint="eastAsia"/>
              </w:rPr>
              <w:t>删除机柜-5.17.3</w:t>
            </w:r>
          </w:p>
        </w:tc>
      </w:tr>
      <w:tr w:rsidR="00CC7D09" w:rsidRPr="00674597" w14:paraId="022AF53B" w14:textId="77777777" w:rsidTr="00645ED5">
        <w:tc>
          <w:tcPr>
            <w:tcW w:w="389" w:type="pct"/>
            <w:vMerge/>
          </w:tcPr>
          <w:p w14:paraId="76B23E07"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2F02906D"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06B5F12" w14:textId="77777777" w:rsidR="00CC7D09" w:rsidRPr="00674597" w:rsidRDefault="005917F3"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CC7D09" w:rsidRPr="00564545" w14:paraId="6778C068" w14:textId="77777777" w:rsidTr="00645ED5">
        <w:tc>
          <w:tcPr>
            <w:tcW w:w="389" w:type="pct"/>
            <w:vMerge/>
          </w:tcPr>
          <w:p w14:paraId="450E9B0B"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5C5EE132"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EF210BC" w14:textId="77777777" w:rsidR="00CC7D09" w:rsidRPr="00564545" w:rsidRDefault="005917F3"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CC7D09" w:rsidRPr="00D81344" w14:paraId="53CF3D43" w14:textId="77777777" w:rsidTr="00645ED5">
        <w:tc>
          <w:tcPr>
            <w:tcW w:w="389" w:type="pct"/>
            <w:vMerge/>
          </w:tcPr>
          <w:p w14:paraId="1E7A33E5"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51259110"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93AE77C" w14:textId="77777777" w:rsidR="00CC7D09" w:rsidRPr="00D81344" w:rsidRDefault="00CC7D09" w:rsidP="00645ED5">
            <w:pPr>
              <w:spacing w:line="360" w:lineRule="auto"/>
              <w:rPr>
                <w:rFonts w:ascii="微软雅黑" w:eastAsia="微软雅黑" w:hAnsi="微软雅黑" w:cs="Arial"/>
              </w:rPr>
            </w:pPr>
          </w:p>
        </w:tc>
      </w:tr>
      <w:tr w:rsidR="00CC7D09" w:rsidRPr="00A11910" w14:paraId="0BA5A712" w14:textId="77777777" w:rsidTr="00645ED5">
        <w:tc>
          <w:tcPr>
            <w:tcW w:w="389" w:type="pct"/>
            <w:vMerge/>
          </w:tcPr>
          <w:p w14:paraId="506E1C8A"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2B49B4DF"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5ACA794" w14:textId="77777777" w:rsidR="00CC7D09" w:rsidRPr="00A11910" w:rsidRDefault="00CC7D09" w:rsidP="00645ED5">
            <w:pPr>
              <w:spacing w:line="360" w:lineRule="auto"/>
              <w:rPr>
                <w:rFonts w:ascii="微软雅黑" w:eastAsia="微软雅黑" w:hAnsi="微软雅黑" w:cs="Arial"/>
              </w:rPr>
            </w:pPr>
          </w:p>
        </w:tc>
      </w:tr>
      <w:tr w:rsidR="00CC7D09" w:rsidRPr="00674597" w14:paraId="7998CD48" w14:textId="77777777" w:rsidTr="00645ED5">
        <w:tc>
          <w:tcPr>
            <w:tcW w:w="389" w:type="pct"/>
            <w:vMerge/>
          </w:tcPr>
          <w:p w14:paraId="6D0709E5"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42138469"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1CB917B" w14:textId="77777777" w:rsidR="00CC7D09" w:rsidRPr="00674597" w:rsidRDefault="005917F3" w:rsidP="00645ED5">
            <w:pPr>
              <w:spacing w:line="360" w:lineRule="auto"/>
              <w:rPr>
                <w:rFonts w:ascii="微软雅黑" w:eastAsia="微软雅黑" w:hAnsi="微软雅黑" w:cs="Arial"/>
              </w:rPr>
            </w:pPr>
            <w:r>
              <w:rPr>
                <w:rFonts w:ascii="微软雅黑" w:eastAsia="微软雅黑" w:hAnsi="微软雅黑" w:cs="Arial" w:hint="eastAsia"/>
              </w:rPr>
              <w:t>完成</w:t>
            </w:r>
            <w:r w:rsidRPr="005917F3">
              <w:rPr>
                <w:rFonts w:ascii="微软雅黑" w:eastAsia="微软雅黑" w:hAnsi="微软雅黑" w:cs="Arial" w:hint="eastAsia"/>
              </w:rPr>
              <w:t>机柜</w:t>
            </w:r>
            <w:r>
              <w:rPr>
                <w:rFonts w:ascii="微软雅黑" w:eastAsia="微软雅黑" w:hAnsi="微软雅黑" w:cs="Arial" w:hint="eastAsia"/>
              </w:rPr>
              <w:t>删除</w:t>
            </w:r>
          </w:p>
        </w:tc>
      </w:tr>
      <w:tr w:rsidR="00CC7D09" w:rsidRPr="00674597" w14:paraId="4BCDC240" w14:textId="77777777" w:rsidTr="00645ED5">
        <w:tc>
          <w:tcPr>
            <w:tcW w:w="389" w:type="pct"/>
            <w:vMerge w:val="restart"/>
          </w:tcPr>
          <w:p w14:paraId="76084CCD"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377738CD"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3CAF2B3" w14:textId="77777777" w:rsidR="00CC7D09" w:rsidRPr="00674597" w:rsidRDefault="00637CBD" w:rsidP="00645ED5">
            <w:pPr>
              <w:spacing w:line="360" w:lineRule="auto"/>
              <w:rPr>
                <w:rFonts w:ascii="微软雅黑" w:eastAsia="微软雅黑" w:hAnsi="微软雅黑" w:cs="Arial"/>
              </w:rPr>
            </w:pPr>
            <w:r w:rsidRPr="00637CBD">
              <w:rPr>
                <w:rFonts w:ascii="微软雅黑" w:eastAsia="微软雅黑" w:hAnsi="微软雅黑" w:cs="Arial" w:hint="eastAsia"/>
              </w:rPr>
              <w:t>机柜修改-5.17.4</w:t>
            </w:r>
          </w:p>
        </w:tc>
      </w:tr>
      <w:tr w:rsidR="00CC7D09" w:rsidRPr="00674597" w14:paraId="59FF8711" w14:textId="77777777" w:rsidTr="00645ED5">
        <w:tc>
          <w:tcPr>
            <w:tcW w:w="389" w:type="pct"/>
            <w:vMerge/>
          </w:tcPr>
          <w:p w14:paraId="2FA1E997"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718B259C"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22ED720" w14:textId="77777777" w:rsidR="00CC7D09" w:rsidRPr="00674597" w:rsidRDefault="000A6163"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CC7D09" w:rsidRPr="00564545" w14:paraId="3ECBD3D6" w14:textId="77777777" w:rsidTr="00645ED5">
        <w:tc>
          <w:tcPr>
            <w:tcW w:w="389" w:type="pct"/>
            <w:vMerge/>
          </w:tcPr>
          <w:p w14:paraId="3AED89F8"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45D2C410"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1B872E7" w14:textId="77777777" w:rsidR="007A486B" w:rsidRPr="00B4630B" w:rsidRDefault="007A486B" w:rsidP="00E118A7">
            <w:pPr>
              <w:pStyle w:val="aa"/>
              <w:numPr>
                <w:ilvl w:val="0"/>
                <w:numId w:val="121"/>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5C1CE0A2" w14:textId="77777777" w:rsidR="007A486B" w:rsidRDefault="007A486B" w:rsidP="00E118A7">
            <w:pPr>
              <w:pStyle w:val="aa"/>
              <w:numPr>
                <w:ilvl w:val="0"/>
                <w:numId w:val="121"/>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5AE28316" w14:textId="77777777" w:rsidR="00CC7D09" w:rsidRPr="00564545" w:rsidRDefault="007A486B" w:rsidP="00E118A7">
            <w:pPr>
              <w:pStyle w:val="aa"/>
              <w:numPr>
                <w:ilvl w:val="0"/>
                <w:numId w:val="121"/>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CC7D09" w:rsidRPr="00D81344" w14:paraId="6B38C545" w14:textId="77777777" w:rsidTr="00645ED5">
        <w:tc>
          <w:tcPr>
            <w:tcW w:w="389" w:type="pct"/>
            <w:vMerge/>
          </w:tcPr>
          <w:p w14:paraId="2C8A8159"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58910D8B"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FC18202" w14:textId="3505DF3E" w:rsidR="00427700" w:rsidRDefault="00427700" w:rsidP="00427700">
            <w:pPr>
              <w:spacing w:line="360" w:lineRule="auto"/>
              <w:rPr>
                <w:rFonts w:ascii="微软雅黑" w:eastAsia="微软雅黑" w:hAnsi="微软雅黑" w:cs="Arial"/>
              </w:rPr>
            </w:pPr>
            <w:r>
              <w:rPr>
                <w:rFonts w:ascii="微软雅黑" w:eastAsia="微软雅黑" w:hAnsi="微软雅黑" w:cs="Arial" w:hint="eastAsia"/>
              </w:rPr>
              <w:t>属性：基础信息（ID-仅查看、资产编号-仅查看、配置项类型-仅查看、配置子类-仅查看、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247804">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NBU）、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4DA571E0" w14:textId="77777777" w:rsidR="00427700" w:rsidRDefault="00427700" w:rsidP="00427700">
            <w:pPr>
              <w:spacing w:line="360" w:lineRule="auto"/>
              <w:rPr>
                <w:rFonts w:ascii="微软雅黑" w:eastAsia="微软雅黑" w:hAnsi="微软雅黑" w:cs="Arial"/>
              </w:rPr>
            </w:pPr>
            <w:r>
              <w:rPr>
                <w:rFonts w:ascii="微软雅黑" w:eastAsia="微软雅黑" w:hAnsi="微软雅黑" w:cs="Arial" w:hint="eastAsia"/>
              </w:rPr>
              <w:t>联系人：带入原关联的联系人，支持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5F0E6E79" w14:textId="77777777" w:rsidR="00427700" w:rsidRDefault="00427700" w:rsidP="00427700">
            <w:pPr>
              <w:spacing w:line="360" w:lineRule="auto"/>
              <w:rPr>
                <w:rFonts w:ascii="微软雅黑" w:eastAsia="微软雅黑" w:hAnsi="微软雅黑" w:cs="Arial"/>
              </w:rPr>
            </w:pPr>
            <w:r>
              <w:rPr>
                <w:rFonts w:ascii="微软雅黑" w:eastAsia="微软雅黑" w:hAnsi="微软雅黑" w:cs="Arial" w:hint="eastAsia"/>
              </w:rPr>
              <w:lastRenderedPageBreak/>
              <w:t>供应商合同：带入原关联的合同，支持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47B0F877" w14:textId="77777777" w:rsidR="00CC7D09" w:rsidRPr="00D81344" w:rsidRDefault="00427700" w:rsidP="00427700">
            <w:pPr>
              <w:spacing w:line="360" w:lineRule="auto"/>
              <w:rPr>
                <w:rFonts w:ascii="微软雅黑" w:eastAsia="微软雅黑" w:hAnsi="微软雅黑" w:cs="Arial"/>
              </w:rPr>
            </w:pPr>
            <w:r>
              <w:rPr>
                <w:rFonts w:ascii="微软雅黑" w:eastAsia="微软雅黑" w:hAnsi="微软雅黑" w:cs="Arial" w:hint="eastAsia"/>
              </w:rPr>
              <w:t>关联的配置项：带入原关联的配置项，支持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CC7D09" w:rsidRPr="00A11910" w14:paraId="5A829543" w14:textId="77777777" w:rsidTr="00645ED5">
        <w:tc>
          <w:tcPr>
            <w:tcW w:w="389" w:type="pct"/>
            <w:vMerge/>
          </w:tcPr>
          <w:p w14:paraId="7BF4D250"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7A3536C7"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68369E6" w14:textId="77777777" w:rsidR="00CC7D09" w:rsidRPr="00A11910" w:rsidRDefault="00CC7D09" w:rsidP="00645ED5">
            <w:pPr>
              <w:spacing w:line="360" w:lineRule="auto"/>
              <w:rPr>
                <w:rFonts w:ascii="微软雅黑" w:eastAsia="微软雅黑" w:hAnsi="微软雅黑" w:cs="Arial"/>
              </w:rPr>
            </w:pPr>
          </w:p>
        </w:tc>
      </w:tr>
      <w:tr w:rsidR="00CC7D09" w:rsidRPr="00674597" w14:paraId="2474362F" w14:textId="77777777" w:rsidTr="00645ED5">
        <w:tc>
          <w:tcPr>
            <w:tcW w:w="389" w:type="pct"/>
            <w:vMerge/>
          </w:tcPr>
          <w:p w14:paraId="5EA51D14"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7F597E20"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748871D" w14:textId="77777777" w:rsidR="00CC7D09" w:rsidRPr="00674597" w:rsidRDefault="00DF40A7" w:rsidP="00645ED5">
            <w:pPr>
              <w:spacing w:line="360" w:lineRule="auto"/>
              <w:rPr>
                <w:rFonts w:ascii="微软雅黑" w:eastAsia="微软雅黑" w:hAnsi="微软雅黑" w:cs="Arial"/>
              </w:rPr>
            </w:pPr>
            <w:r>
              <w:rPr>
                <w:rFonts w:ascii="微软雅黑" w:eastAsia="微软雅黑" w:hAnsi="微软雅黑" w:cs="Arial" w:hint="eastAsia"/>
              </w:rPr>
              <w:t>完成</w:t>
            </w:r>
            <w:r w:rsidRPr="00637CBD">
              <w:rPr>
                <w:rFonts w:ascii="微软雅黑" w:eastAsia="微软雅黑" w:hAnsi="微软雅黑" w:cs="Arial" w:hint="eastAsia"/>
              </w:rPr>
              <w:t>机柜修改</w:t>
            </w:r>
          </w:p>
        </w:tc>
      </w:tr>
      <w:tr w:rsidR="00CC7D09" w:rsidRPr="00674597" w14:paraId="079B46A7" w14:textId="77777777" w:rsidTr="00645ED5">
        <w:tc>
          <w:tcPr>
            <w:tcW w:w="389" w:type="pct"/>
            <w:vMerge w:val="restart"/>
          </w:tcPr>
          <w:p w14:paraId="194F69F7"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16A0E7BF"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5E75B03" w14:textId="77777777" w:rsidR="00CC7D09" w:rsidRPr="00674597" w:rsidRDefault="00AC75C9" w:rsidP="00645ED5">
            <w:pPr>
              <w:spacing w:line="360" w:lineRule="auto"/>
              <w:rPr>
                <w:rFonts w:ascii="微软雅黑" w:eastAsia="微软雅黑" w:hAnsi="微软雅黑" w:cs="Arial"/>
              </w:rPr>
            </w:pPr>
            <w:r w:rsidRPr="00AC75C9">
              <w:rPr>
                <w:rFonts w:ascii="微软雅黑" w:eastAsia="微软雅黑" w:hAnsi="微软雅黑" w:cs="Arial" w:hint="eastAsia"/>
              </w:rPr>
              <w:t>机柜查看-5.17.6</w:t>
            </w:r>
          </w:p>
        </w:tc>
      </w:tr>
      <w:tr w:rsidR="00CC7D09" w:rsidRPr="00674597" w14:paraId="427B1114" w14:textId="77777777" w:rsidTr="00645ED5">
        <w:tc>
          <w:tcPr>
            <w:tcW w:w="389" w:type="pct"/>
            <w:vMerge/>
          </w:tcPr>
          <w:p w14:paraId="6AF22FDC"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6822F7CA"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088FDBD" w14:textId="77777777" w:rsidR="00CC7D09" w:rsidRPr="00674597" w:rsidRDefault="00AC75C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CC7D09" w:rsidRPr="00564545" w14:paraId="3A877106" w14:textId="77777777" w:rsidTr="00645ED5">
        <w:tc>
          <w:tcPr>
            <w:tcW w:w="389" w:type="pct"/>
            <w:vMerge/>
          </w:tcPr>
          <w:p w14:paraId="064B08CE"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079D86D4"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14A2B23" w14:textId="77777777" w:rsidR="0048165E" w:rsidRPr="00EF3A76" w:rsidRDefault="0048165E" w:rsidP="00E118A7">
            <w:pPr>
              <w:pStyle w:val="aa"/>
              <w:numPr>
                <w:ilvl w:val="0"/>
                <w:numId w:val="122"/>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5565B96D" w14:textId="77777777" w:rsidR="00CC7D09" w:rsidRPr="00564545" w:rsidRDefault="0048165E" w:rsidP="00E118A7">
            <w:pPr>
              <w:pStyle w:val="aa"/>
              <w:numPr>
                <w:ilvl w:val="0"/>
                <w:numId w:val="122"/>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CC7D09" w:rsidRPr="00D81344" w14:paraId="7C70CBD1" w14:textId="77777777" w:rsidTr="00645ED5">
        <w:tc>
          <w:tcPr>
            <w:tcW w:w="389" w:type="pct"/>
            <w:vMerge/>
          </w:tcPr>
          <w:p w14:paraId="7907D8A1"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3D0E9671"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3AE53ED" w14:textId="11C30339" w:rsidR="0048165E" w:rsidRDefault="0048165E" w:rsidP="0048165E">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仅查看：品牌-</w:t>
            </w:r>
            <w:r w:rsidRPr="00247804">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NBU）、其他信息（仅查看：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01D69400" w14:textId="77777777" w:rsidR="0048165E" w:rsidRDefault="0048165E" w:rsidP="0048165E">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1FF882DE" w14:textId="77777777" w:rsidR="0048165E" w:rsidRDefault="0048165E" w:rsidP="0048165E">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1BC14157" w14:textId="77777777" w:rsidR="0048165E" w:rsidRDefault="0048165E" w:rsidP="0048165E">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5FF4640C" w14:textId="77777777" w:rsidR="0048165E" w:rsidRDefault="0048165E" w:rsidP="0048165E">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3DAEF81A" w14:textId="77777777" w:rsidR="00CC7D09" w:rsidRPr="00D81344" w:rsidRDefault="0048165E" w:rsidP="0048165E">
            <w:pPr>
              <w:spacing w:line="360" w:lineRule="auto"/>
              <w:rPr>
                <w:rFonts w:ascii="微软雅黑" w:eastAsia="微软雅黑" w:hAnsi="微软雅黑" w:cs="Arial"/>
              </w:rPr>
            </w:pPr>
            <w:r>
              <w:rPr>
                <w:rFonts w:ascii="微软雅黑" w:eastAsia="微软雅黑" w:hAnsi="微软雅黑" w:cs="Arial" w:hint="eastAsia"/>
              </w:rPr>
              <w:lastRenderedPageBreak/>
              <w:t>关联的变更：查看关联的变更；</w:t>
            </w:r>
          </w:p>
        </w:tc>
      </w:tr>
      <w:tr w:rsidR="00CC7D09" w:rsidRPr="00A11910" w14:paraId="7CD822BA" w14:textId="77777777" w:rsidTr="00645ED5">
        <w:tc>
          <w:tcPr>
            <w:tcW w:w="389" w:type="pct"/>
            <w:vMerge/>
          </w:tcPr>
          <w:p w14:paraId="0E4810FB"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7DC030FE"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12468DF" w14:textId="77777777" w:rsidR="00CC7D09" w:rsidRPr="00A11910" w:rsidRDefault="00CC7D09" w:rsidP="00645ED5">
            <w:pPr>
              <w:spacing w:line="360" w:lineRule="auto"/>
              <w:rPr>
                <w:rFonts w:ascii="微软雅黑" w:eastAsia="微软雅黑" w:hAnsi="微软雅黑" w:cs="Arial"/>
              </w:rPr>
            </w:pPr>
          </w:p>
        </w:tc>
      </w:tr>
      <w:tr w:rsidR="00CC7D09" w:rsidRPr="00674597" w14:paraId="5E24FE5A" w14:textId="77777777" w:rsidTr="00645ED5">
        <w:tc>
          <w:tcPr>
            <w:tcW w:w="389" w:type="pct"/>
            <w:vMerge/>
          </w:tcPr>
          <w:p w14:paraId="0AB9331C"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7DEA5E42"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32F06CF" w14:textId="77777777" w:rsidR="00CC7D09" w:rsidRPr="00674597" w:rsidRDefault="00CC7D09" w:rsidP="00645ED5">
            <w:pPr>
              <w:spacing w:line="360" w:lineRule="auto"/>
              <w:rPr>
                <w:rFonts w:ascii="微软雅黑" w:eastAsia="微软雅黑" w:hAnsi="微软雅黑" w:cs="Arial"/>
              </w:rPr>
            </w:pPr>
          </w:p>
        </w:tc>
      </w:tr>
      <w:tr w:rsidR="00CC7D09" w:rsidRPr="00674597" w14:paraId="67EE1589" w14:textId="77777777" w:rsidTr="00645ED5">
        <w:tc>
          <w:tcPr>
            <w:tcW w:w="389" w:type="pct"/>
            <w:vMerge w:val="restart"/>
          </w:tcPr>
          <w:p w14:paraId="4C3EA3A7"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1A191928"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FE6E50D" w14:textId="77777777" w:rsidR="00CC7D09" w:rsidRPr="00674597" w:rsidRDefault="00FC7B02" w:rsidP="00645ED5">
            <w:pPr>
              <w:spacing w:line="360" w:lineRule="auto"/>
              <w:rPr>
                <w:rFonts w:ascii="微软雅黑" w:eastAsia="微软雅黑" w:hAnsi="微软雅黑" w:cs="Arial"/>
              </w:rPr>
            </w:pPr>
            <w:r w:rsidRPr="00FC7B02">
              <w:rPr>
                <w:rFonts w:ascii="微软雅黑" w:eastAsia="微软雅黑" w:hAnsi="微软雅黑" w:cs="Arial" w:hint="eastAsia"/>
              </w:rPr>
              <w:t>历史记录-5.17.5</w:t>
            </w:r>
          </w:p>
        </w:tc>
      </w:tr>
      <w:tr w:rsidR="00CC7D09" w:rsidRPr="00674597" w14:paraId="7DB27756" w14:textId="77777777" w:rsidTr="00645ED5">
        <w:tc>
          <w:tcPr>
            <w:tcW w:w="389" w:type="pct"/>
            <w:vMerge/>
          </w:tcPr>
          <w:p w14:paraId="33BD259A"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7A584FF2"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8FFF04D" w14:textId="77777777" w:rsidR="00CC7D09" w:rsidRPr="00674597" w:rsidRDefault="00FC7B02"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CC7D09" w:rsidRPr="00564545" w14:paraId="0064CF14" w14:textId="77777777" w:rsidTr="00645ED5">
        <w:tc>
          <w:tcPr>
            <w:tcW w:w="389" w:type="pct"/>
            <w:vMerge/>
          </w:tcPr>
          <w:p w14:paraId="42991561"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05D5FCE3"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D535159" w14:textId="77777777" w:rsidR="00CC7D09" w:rsidRPr="00564545" w:rsidRDefault="00FC7B02"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CC7D09" w:rsidRPr="00D81344" w14:paraId="0D19D6D2" w14:textId="77777777" w:rsidTr="00645ED5">
        <w:tc>
          <w:tcPr>
            <w:tcW w:w="389" w:type="pct"/>
            <w:vMerge/>
          </w:tcPr>
          <w:p w14:paraId="3668DC9A"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6FE3CB79"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101CCC8" w14:textId="77777777" w:rsidR="00CC7D09" w:rsidRPr="00D81344" w:rsidRDefault="00CC7D09" w:rsidP="00645ED5">
            <w:pPr>
              <w:spacing w:line="360" w:lineRule="auto"/>
              <w:rPr>
                <w:rFonts w:ascii="微软雅黑" w:eastAsia="微软雅黑" w:hAnsi="微软雅黑" w:cs="Arial"/>
              </w:rPr>
            </w:pPr>
          </w:p>
        </w:tc>
      </w:tr>
      <w:tr w:rsidR="00CC7D09" w:rsidRPr="00A11910" w14:paraId="0A4B44C8" w14:textId="77777777" w:rsidTr="00645ED5">
        <w:tc>
          <w:tcPr>
            <w:tcW w:w="389" w:type="pct"/>
            <w:vMerge/>
          </w:tcPr>
          <w:p w14:paraId="3352F8AD"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111ADC24"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E7C1C02" w14:textId="77777777" w:rsidR="00CC7D09" w:rsidRPr="00A11910" w:rsidRDefault="00CC7D09" w:rsidP="00645ED5">
            <w:pPr>
              <w:spacing w:line="360" w:lineRule="auto"/>
              <w:rPr>
                <w:rFonts w:ascii="微软雅黑" w:eastAsia="微软雅黑" w:hAnsi="微软雅黑" w:cs="Arial"/>
              </w:rPr>
            </w:pPr>
          </w:p>
        </w:tc>
      </w:tr>
      <w:tr w:rsidR="00CC7D09" w:rsidRPr="00674597" w14:paraId="4510422E" w14:textId="77777777" w:rsidTr="00645ED5">
        <w:tc>
          <w:tcPr>
            <w:tcW w:w="389" w:type="pct"/>
            <w:vMerge/>
          </w:tcPr>
          <w:p w14:paraId="049A6E26" w14:textId="77777777" w:rsidR="00CC7D09" w:rsidRPr="00674597" w:rsidRDefault="00CC7D09" w:rsidP="00645ED5">
            <w:pPr>
              <w:spacing w:line="360" w:lineRule="auto"/>
              <w:jc w:val="center"/>
              <w:rPr>
                <w:rFonts w:ascii="微软雅黑" w:eastAsia="微软雅黑" w:hAnsi="微软雅黑" w:cs="Arial"/>
                <w:b/>
              </w:rPr>
            </w:pPr>
          </w:p>
        </w:tc>
        <w:tc>
          <w:tcPr>
            <w:tcW w:w="804" w:type="pct"/>
          </w:tcPr>
          <w:p w14:paraId="338051D7"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CD07B1F" w14:textId="77777777" w:rsidR="00CC7D09" w:rsidRPr="00674597" w:rsidRDefault="00CC7D09" w:rsidP="00645ED5">
            <w:pPr>
              <w:spacing w:line="360" w:lineRule="auto"/>
              <w:rPr>
                <w:rFonts w:ascii="微软雅黑" w:eastAsia="微软雅黑" w:hAnsi="微软雅黑" w:cs="Arial"/>
              </w:rPr>
            </w:pPr>
          </w:p>
        </w:tc>
      </w:tr>
      <w:tr w:rsidR="00CC7D09" w:rsidRPr="00674597" w14:paraId="35B7DED1" w14:textId="77777777" w:rsidTr="00645ED5">
        <w:tc>
          <w:tcPr>
            <w:tcW w:w="389" w:type="pct"/>
            <w:vMerge w:val="restart"/>
          </w:tcPr>
          <w:p w14:paraId="1BC7CA76" w14:textId="77777777" w:rsidR="00CC7D09" w:rsidRPr="00674597" w:rsidRDefault="00CC7D09"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5AAECBFC" w14:textId="77777777" w:rsidR="00CC7D09" w:rsidRPr="00674597" w:rsidRDefault="00CC7D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ED46872" w14:textId="77777777" w:rsidR="00CC7D09" w:rsidRPr="00674597" w:rsidRDefault="00FC7B02" w:rsidP="00645ED5">
            <w:pPr>
              <w:spacing w:line="360" w:lineRule="auto"/>
              <w:rPr>
                <w:rFonts w:ascii="微软雅黑" w:eastAsia="微软雅黑" w:hAnsi="微软雅黑" w:cs="Arial"/>
              </w:rPr>
            </w:pPr>
            <w:r w:rsidRPr="00FC7B02">
              <w:rPr>
                <w:rFonts w:ascii="微软雅黑" w:eastAsia="微软雅黑" w:hAnsi="微软雅黑" w:cs="Arial" w:hint="eastAsia"/>
              </w:rPr>
              <w:t>机柜导出-5.17.2</w:t>
            </w:r>
          </w:p>
        </w:tc>
      </w:tr>
      <w:tr w:rsidR="00FC7B02" w:rsidRPr="00674597" w14:paraId="35B494CC" w14:textId="77777777" w:rsidTr="00645ED5">
        <w:tc>
          <w:tcPr>
            <w:tcW w:w="389" w:type="pct"/>
            <w:vMerge/>
          </w:tcPr>
          <w:p w14:paraId="69EBC613"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151AB20E"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C2D6CD2" w14:textId="77777777" w:rsidR="00FC7B02" w:rsidRPr="00674597" w:rsidRDefault="00FC7B02"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C7B02" w:rsidRPr="00564545" w14:paraId="587C3E38" w14:textId="77777777" w:rsidTr="00645ED5">
        <w:tc>
          <w:tcPr>
            <w:tcW w:w="389" w:type="pct"/>
            <w:vMerge/>
          </w:tcPr>
          <w:p w14:paraId="6BBD2E26"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53A0520D"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878AC71" w14:textId="77777777" w:rsidR="00FC7B02" w:rsidRPr="00564545" w:rsidRDefault="00FC7B02"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FC7B02" w:rsidRPr="00D81344" w14:paraId="7E1568FF" w14:textId="77777777" w:rsidTr="00645ED5">
        <w:tc>
          <w:tcPr>
            <w:tcW w:w="389" w:type="pct"/>
            <w:vMerge/>
          </w:tcPr>
          <w:p w14:paraId="316BDC03"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11E427A0"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8D0D201" w14:textId="77777777" w:rsidR="00FC7B02" w:rsidRPr="00D81344" w:rsidRDefault="00FC7B02" w:rsidP="00645ED5">
            <w:pPr>
              <w:spacing w:line="360" w:lineRule="auto"/>
              <w:rPr>
                <w:rFonts w:ascii="微软雅黑" w:eastAsia="微软雅黑" w:hAnsi="微软雅黑" w:cs="Arial"/>
              </w:rPr>
            </w:pPr>
          </w:p>
        </w:tc>
      </w:tr>
      <w:tr w:rsidR="00FC7B02" w:rsidRPr="00A11910" w14:paraId="7A299E40" w14:textId="77777777" w:rsidTr="00645ED5">
        <w:tc>
          <w:tcPr>
            <w:tcW w:w="389" w:type="pct"/>
            <w:vMerge/>
          </w:tcPr>
          <w:p w14:paraId="1669E990"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7831F494"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F80C59B" w14:textId="77777777" w:rsidR="00FC7B02" w:rsidRPr="00A11910" w:rsidRDefault="00FC7B02" w:rsidP="00645ED5">
            <w:pPr>
              <w:spacing w:line="360" w:lineRule="auto"/>
              <w:rPr>
                <w:rFonts w:ascii="微软雅黑" w:eastAsia="微软雅黑" w:hAnsi="微软雅黑" w:cs="Arial"/>
              </w:rPr>
            </w:pPr>
          </w:p>
        </w:tc>
      </w:tr>
      <w:tr w:rsidR="00FC7B02" w:rsidRPr="00674597" w14:paraId="6045DA8E" w14:textId="77777777" w:rsidTr="00645ED5">
        <w:tc>
          <w:tcPr>
            <w:tcW w:w="389" w:type="pct"/>
            <w:vMerge/>
          </w:tcPr>
          <w:p w14:paraId="29A90060"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538037EB"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8EE126D" w14:textId="77777777" w:rsidR="00FC7B02" w:rsidRPr="00674597" w:rsidRDefault="00FC7B02" w:rsidP="00645ED5">
            <w:pPr>
              <w:spacing w:line="360" w:lineRule="auto"/>
              <w:rPr>
                <w:rFonts w:ascii="微软雅黑" w:eastAsia="微软雅黑" w:hAnsi="微软雅黑" w:cs="Arial"/>
              </w:rPr>
            </w:pPr>
          </w:p>
        </w:tc>
      </w:tr>
      <w:tr w:rsidR="00FC7B02" w:rsidRPr="00BE48CB" w14:paraId="56A0895B" w14:textId="77777777" w:rsidTr="00645ED5">
        <w:tc>
          <w:tcPr>
            <w:tcW w:w="5000" w:type="pct"/>
            <w:gridSpan w:val="3"/>
          </w:tcPr>
          <w:p w14:paraId="72DE5645" w14:textId="77777777" w:rsidR="00FC7B02" w:rsidRPr="00BE48CB" w:rsidRDefault="00FC7B02" w:rsidP="00645ED5">
            <w:pPr>
              <w:spacing w:line="360" w:lineRule="auto"/>
              <w:rPr>
                <w:b/>
                <w:sz w:val="24"/>
                <w:szCs w:val="24"/>
              </w:rPr>
            </w:pPr>
            <w:r w:rsidRPr="009A2424">
              <w:rPr>
                <w:rFonts w:hint="eastAsia"/>
                <w:b/>
                <w:sz w:val="24"/>
                <w:szCs w:val="24"/>
              </w:rPr>
              <w:t>平板电脑管理</w:t>
            </w:r>
            <w:r w:rsidRPr="009A2424">
              <w:rPr>
                <w:rFonts w:hint="eastAsia"/>
                <w:b/>
                <w:sz w:val="24"/>
                <w:szCs w:val="24"/>
              </w:rPr>
              <w:t>-5.18</w:t>
            </w:r>
          </w:p>
        </w:tc>
      </w:tr>
      <w:tr w:rsidR="00FC7B02" w:rsidRPr="00674597" w14:paraId="1AB72B5D" w14:textId="77777777" w:rsidTr="00645ED5">
        <w:tc>
          <w:tcPr>
            <w:tcW w:w="389" w:type="pct"/>
            <w:vMerge w:val="restart"/>
          </w:tcPr>
          <w:p w14:paraId="67C23E4D"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21DCEC70"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3673DB6" w14:textId="77777777" w:rsidR="00FC7B02" w:rsidRPr="00674597" w:rsidRDefault="005335D9" w:rsidP="00645ED5">
            <w:pPr>
              <w:spacing w:line="360" w:lineRule="auto"/>
              <w:rPr>
                <w:rFonts w:ascii="微软雅黑" w:eastAsia="微软雅黑" w:hAnsi="微软雅黑" w:cs="Arial"/>
              </w:rPr>
            </w:pPr>
            <w:r w:rsidRPr="005335D9">
              <w:rPr>
                <w:rFonts w:ascii="微软雅黑" w:eastAsia="微软雅黑" w:hAnsi="微软雅黑" w:cs="Arial" w:hint="eastAsia"/>
              </w:rPr>
              <w:t>平板电脑添加-5.18.1</w:t>
            </w:r>
          </w:p>
        </w:tc>
      </w:tr>
      <w:tr w:rsidR="00FC7B02" w:rsidRPr="00674597" w14:paraId="0545309B" w14:textId="77777777" w:rsidTr="00645ED5">
        <w:tc>
          <w:tcPr>
            <w:tcW w:w="389" w:type="pct"/>
            <w:vMerge/>
          </w:tcPr>
          <w:p w14:paraId="000743C4"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31BF536D"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3F0504C" w14:textId="77777777" w:rsidR="00FC7B02" w:rsidRPr="00674597" w:rsidRDefault="005335D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C7B02" w:rsidRPr="00564545" w14:paraId="450F0D03" w14:textId="77777777" w:rsidTr="00645ED5">
        <w:tc>
          <w:tcPr>
            <w:tcW w:w="389" w:type="pct"/>
            <w:vMerge/>
          </w:tcPr>
          <w:p w14:paraId="4A66583D"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53540343"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90DF8C8" w14:textId="77777777" w:rsidR="005335D9" w:rsidRPr="00F43120" w:rsidRDefault="005335D9" w:rsidP="00E118A7">
            <w:pPr>
              <w:pStyle w:val="aa"/>
              <w:numPr>
                <w:ilvl w:val="0"/>
                <w:numId w:val="123"/>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080DE986" w14:textId="77777777" w:rsidR="005335D9" w:rsidRDefault="005335D9" w:rsidP="00E118A7">
            <w:pPr>
              <w:pStyle w:val="aa"/>
              <w:numPr>
                <w:ilvl w:val="0"/>
                <w:numId w:val="123"/>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18C47D7E" w14:textId="77777777" w:rsidR="00FC7B02" w:rsidRPr="00564545" w:rsidRDefault="005335D9" w:rsidP="00E118A7">
            <w:pPr>
              <w:pStyle w:val="aa"/>
              <w:numPr>
                <w:ilvl w:val="0"/>
                <w:numId w:val="123"/>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FC7B02" w:rsidRPr="00D81344" w14:paraId="4685437D" w14:textId="77777777" w:rsidTr="00645ED5">
        <w:tc>
          <w:tcPr>
            <w:tcW w:w="389" w:type="pct"/>
            <w:vMerge/>
          </w:tcPr>
          <w:p w14:paraId="6D72F571"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6E3EE995"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E93EAF1" w14:textId="40B884BB" w:rsidR="00FC7B02" w:rsidRDefault="006F6747" w:rsidP="00645ED5">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w:t>
            </w:r>
            <w:r w:rsidRPr="00394576">
              <w:rPr>
                <w:rFonts w:ascii="微软雅黑" w:eastAsia="微软雅黑" w:hAnsi="微软雅黑" w:cs="Arial" w:hint="eastAsia"/>
              </w:rPr>
              <w:lastRenderedPageBreak/>
              <w:t>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w:t>
            </w:r>
            <w:r w:rsidR="001C093D">
              <w:rPr>
                <w:rFonts w:ascii="微软雅黑" w:eastAsia="微软雅黑" w:hAnsi="微软雅黑" w:cs="Arial" w:hint="eastAsia"/>
              </w:rPr>
              <w:t>属性信息（品牌</w:t>
            </w:r>
            <w:r w:rsidR="00580A84">
              <w:rPr>
                <w:rFonts w:ascii="微软雅黑" w:eastAsia="微软雅黑" w:hAnsi="微软雅黑" w:cs="Arial" w:hint="eastAsia"/>
              </w:rPr>
              <w:t>-</w:t>
            </w:r>
            <w:r w:rsidR="00580A84" w:rsidRPr="00580A84">
              <w:rPr>
                <w:rFonts w:ascii="微软雅黑" w:eastAsia="微软雅黑" w:hAnsi="微软雅黑" w:cs="Arial" w:hint="eastAsia"/>
              </w:rPr>
              <w:t>品牌管理-7.7.4</w:t>
            </w:r>
            <w:r w:rsidR="001C093D">
              <w:rPr>
                <w:rFonts w:ascii="微软雅黑" w:eastAsia="微软雅黑" w:hAnsi="微软雅黑" w:cs="Arial" w:hint="eastAsia"/>
              </w:rPr>
              <w:t>、型号、序列号（SN号）、维保开始日期、维保结束日期、操作系统</w:t>
            </w:r>
            <w:r w:rsidR="00580A84">
              <w:rPr>
                <w:rFonts w:ascii="微软雅黑" w:eastAsia="微软雅黑" w:hAnsi="微软雅黑" w:cs="Arial" w:hint="eastAsia"/>
              </w:rPr>
              <w:t>-</w:t>
            </w:r>
            <w:r w:rsidR="00580A84" w:rsidRPr="00580A84">
              <w:rPr>
                <w:rFonts w:ascii="微软雅黑" w:eastAsia="微软雅黑" w:hAnsi="微软雅黑" w:cs="Arial" w:hint="eastAsia"/>
              </w:rPr>
              <w:t>操作系统管理-7.7.5</w:t>
            </w:r>
            <w:r w:rsidR="001C093D">
              <w:rPr>
                <w:rFonts w:ascii="微软雅黑" w:eastAsia="微软雅黑" w:hAnsi="微软雅黑" w:cs="Arial" w:hint="eastAsia"/>
              </w:rPr>
              <w:t>、系统安装时间、硬盘序列号、有线IP地址、无线IP地址、有线MAC地址、无线MAC地址、CPU、内存、硬盘）、</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0BA91C76" w14:textId="77777777" w:rsidR="00AC3545" w:rsidRDefault="00AC3545" w:rsidP="00AC3545">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71B5868C" w14:textId="77777777" w:rsidR="00AC3545" w:rsidRDefault="00AC3545" w:rsidP="00AC3545">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5BF7A517" w14:textId="77777777" w:rsidR="006F6747" w:rsidRPr="00D81344" w:rsidRDefault="00AC3545" w:rsidP="00AC3545">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FC7B02" w:rsidRPr="00A11910" w14:paraId="6AC118FA" w14:textId="77777777" w:rsidTr="00645ED5">
        <w:tc>
          <w:tcPr>
            <w:tcW w:w="389" w:type="pct"/>
            <w:vMerge/>
          </w:tcPr>
          <w:p w14:paraId="017AEDFA"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640841F2"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BD6CE9D" w14:textId="77777777" w:rsidR="00FC7B02" w:rsidRPr="00A11910" w:rsidRDefault="00FC7B02" w:rsidP="00645ED5">
            <w:pPr>
              <w:spacing w:line="360" w:lineRule="auto"/>
              <w:rPr>
                <w:rFonts w:ascii="微软雅黑" w:eastAsia="微软雅黑" w:hAnsi="微软雅黑" w:cs="Arial"/>
              </w:rPr>
            </w:pPr>
          </w:p>
        </w:tc>
      </w:tr>
      <w:tr w:rsidR="00FC7B02" w:rsidRPr="00674597" w14:paraId="7C768F57" w14:textId="77777777" w:rsidTr="00645ED5">
        <w:tc>
          <w:tcPr>
            <w:tcW w:w="389" w:type="pct"/>
            <w:vMerge/>
          </w:tcPr>
          <w:p w14:paraId="0CE814A7"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3E6CF860"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5814D12" w14:textId="77777777" w:rsidR="00FC7B02" w:rsidRPr="00674597" w:rsidRDefault="00CE2BD0" w:rsidP="00645ED5">
            <w:pPr>
              <w:spacing w:line="360" w:lineRule="auto"/>
              <w:rPr>
                <w:rFonts w:ascii="微软雅黑" w:eastAsia="微软雅黑" w:hAnsi="微软雅黑" w:cs="Arial"/>
              </w:rPr>
            </w:pPr>
            <w:r>
              <w:rPr>
                <w:rFonts w:ascii="微软雅黑" w:eastAsia="微软雅黑" w:hAnsi="微软雅黑" w:cs="Arial" w:hint="eastAsia"/>
              </w:rPr>
              <w:t>完成</w:t>
            </w:r>
            <w:r w:rsidRPr="005335D9">
              <w:rPr>
                <w:rFonts w:ascii="微软雅黑" w:eastAsia="微软雅黑" w:hAnsi="微软雅黑" w:cs="Arial" w:hint="eastAsia"/>
              </w:rPr>
              <w:t>平板电脑添加</w:t>
            </w:r>
          </w:p>
        </w:tc>
      </w:tr>
      <w:tr w:rsidR="00FC7B02" w:rsidRPr="00674597" w14:paraId="413A67BA" w14:textId="77777777" w:rsidTr="00645ED5">
        <w:tc>
          <w:tcPr>
            <w:tcW w:w="389" w:type="pct"/>
            <w:vMerge w:val="restart"/>
          </w:tcPr>
          <w:p w14:paraId="6B65FAB5"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424FE691"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E4D2969" w14:textId="77777777" w:rsidR="00FC7B02" w:rsidRPr="00674597" w:rsidRDefault="00CE2BD0" w:rsidP="00645ED5">
            <w:pPr>
              <w:spacing w:line="360" w:lineRule="auto"/>
              <w:rPr>
                <w:rFonts w:ascii="微软雅黑" w:eastAsia="微软雅黑" w:hAnsi="微软雅黑" w:cs="Arial"/>
              </w:rPr>
            </w:pPr>
            <w:r w:rsidRPr="00CE2BD0">
              <w:rPr>
                <w:rFonts w:ascii="微软雅黑" w:eastAsia="微软雅黑" w:hAnsi="微软雅黑" w:cs="Arial" w:hint="eastAsia"/>
              </w:rPr>
              <w:t>删除平板电脑-5.18.3</w:t>
            </w:r>
          </w:p>
        </w:tc>
      </w:tr>
      <w:tr w:rsidR="00FC7B02" w:rsidRPr="00674597" w14:paraId="3E95E49A" w14:textId="77777777" w:rsidTr="00645ED5">
        <w:tc>
          <w:tcPr>
            <w:tcW w:w="389" w:type="pct"/>
            <w:vMerge/>
          </w:tcPr>
          <w:p w14:paraId="78AA2874"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32DEDAD5"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A7DFE6A" w14:textId="77777777" w:rsidR="00FC7B02" w:rsidRPr="00674597" w:rsidRDefault="00CE2BD0"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C7B02" w:rsidRPr="00564545" w14:paraId="1BF00ADF" w14:textId="77777777" w:rsidTr="00645ED5">
        <w:tc>
          <w:tcPr>
            <w:tcW w:w="389" w:type="pct"/>
            <w:vMerge/>
          </w:tcPr>
          <w:p w14:paraId="176FB559"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338CE329"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EF36ED7" w14:textId="77777777" w:rsidR="00FC7B02" w:rsidRPr="00564545" w:rsidRDefault="00CE2BD0"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FC7B02" w:rsidRPr="00D81344" w14:paraId="2C3DF8BC" w14:textId="77777777" w:rsidTr="00645ED5">
        <w:tc>
          <w:tcPr>
            <w:tcW w:w="389" w:type="pct"/>
            <w:vMerge/>
          </w:tcPr>
          <w:p w14:paraId="62DDBB8A"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6F70959D"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D28AB3C" w14:textId="77777777" w:rsidR="00FC7B02" w:rsidRPr="00D81344" w:rsidRDefault="00FC7B02" w:rsidP="00645ED5">
            <w:pPr>
              <w:spacing w:line="360" w:lineRule="auto"/>
              <w:rPr>
                <w:rFonts w:ascii="微软雅黑" w:eastAsia="微软雅黑" w:hAnsi="微软雅黑" w:cs="Arial"/>
              </w:rPr>
            </w:pPr>
          </w:p>
        </w:tc>
      </w:tr>
      <w:tr w:rsidR="00FC7B02" w:rsidRPr="00A11910" w14:paraId="549DCD1A" w14:textId="77777777" w:rsidTr="00645ED5">
        <w:tc>
          <w:tcPr>
            <w:tcW w:w="389" w:type="pct"/>
            <w:vMerge/>
          </w:tcPr>
          <w:p w14:paraId="607C1944"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13E21ECC"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4C42A76" w14:textId="77777777" w:rsidR="00FC7B02" w:rsidRPr="00A11910" w:rsidRDefault="00FC7B02" w:rsidP="00645ED5">
            <w:pPr>
              <w:spacing w:line="360" w:lineRule="auto"/>
              <w:rPr>
                <w:rFonts w:ascii="微软雅黑" w:eastAsia="微软雅黑" w:hAnsi="微软雅黑" w:cs="Arial"/>
              </w:rPr>
            </w:pPr>
          </w:p>
        </w:tc>
      </w:tr>
      <w:tr w:rsidR="00FC7B02" w:rsidRPr="00674597" w14:paraId="2EF08B47" w14:textId="77777777" w:rsidTr="00645ED5">
        <w:tc>
          <w:tcPr>
            <w:tcW w:w="389" w:type="pct"/>
            <w:vMerge/>
          </w:tcPr>
          <w:p w14:paraId="44D24F4A"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5338927D"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C589FA0" w14:textId="77777777" w:rsidR="00FC7B02" w:rsidRPr="00674597" w:rsidRDefault="00CE2BD0" w:rsidP="00645ED5">
            <w:pPr>
              <w:spacing w:line="360" w:lineRule="auto"/>
              <w:rPr>
                <w:rFonts w:ascii="微软雅黑" w:eastAsia="微软雅黑" w:hAnsi="微软雅黑" w:cs="Arial"/>
              </w:rPr>
            </w:pPr>
            <w:r>
              <w:rPr>
                <w:rFonts w:ascii="微软雅黑" w:eastAsia="微软雅黑" w:hAnsi="微软雅黑" w:cs="Arial" w:hint="eastAsia"/>
              </w:rPr>
              <w:t>完成</w:t>
            </w:r>
            <w:r w:rsidRPr="00CE2BD0">
              <w:rPr>
                <w:rFonts w:ascii="微软雅黑" w:eastAsia="微软雅黑" w:hAnsi="微软雅黑" w:cs="Arial" w:hint="eastAsia"/>
              </w:rPr>
              <w:t>平板电脑</w:t>
            </w:r>
            <w:r>
              <w:rPr>
                <w:rFonts w:ascii="微软雅黑" w:eastAsia="微软雅黑" w:hAnsi="微软雅黑" w:cs="Arial" w:hint="eastAsia"/>
              </w:rPr>
              <w:t>删除</w:t>
            </w:r>
          </w:p>
        </w:tc>
      </w:tr>
      <w:tr w:rsidR="00FC7B02" w:rsidRPr="00674597" w14:paraId="37D9B1CA" w14:textId="77777777" w:rsidTr="00645ED5">
        <w:tc>
          <w:tcPr>
            <w:tcW w:w="389" w:type="pct"/>
            <w:vMerge w:val="restart"/>
          </w:tcPr>
          <w:p w14:paraId="5D1BE793"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128FE8DE"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5E546CB" w14:textId="77777777" w:rsidR="00FC7B02" w:rsidRPr="00674597" w:rsidRDefault="00AD07B5" w:rsidP="00645ED5">
            <w:pPr>
              <w:spacing w:line="360" w:lineRule="auto"/>
              <w:rPr>
                <w:rFonts w:ascii="微软雅黑" w:eastAsia="微软雅黑" w:hAnsi="微软雅黑" w:cs="Arial"/>
              </w:rPr>
            </w:pPr>
            <w:r w:rsidRPr="00AD07B5">
              <w:rPr>
                <w:rFonts w:ascii="微软雅黑" w:eastAsia="微软雅黑" w:hAnsi="微软雅黑" w:cs="Arial" w:hint="eastAsia"/>
              </w:rPr>
              <w:t>平板电脑修改-5.18.4</w:t>
            </w:r>
          </w:p>
        </w:tc>
      </w:tr>
      <w:tr w:rsidR="00FC7B02" w:rsidRPr="00674597" w14:paraId="7EFD154D" w14:textId="77777777" w:rsidTr="00645ED5">
        <w:tc>
          <w:tcPr>
            <w:tcW w:w="389" w:type="pct"/>
            <w:vMerge/>
          </w:tcPr>
          <w:p w14:paraId="35865645"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7DA85E45"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F3568AA" w14:textId="77777777" w:rsidR="00FC7B02" w:rsidRPr="00674597" w:rsidRDefault="00AD07B5"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C7B02" w:rsidRPr="00564545" w14:paraId="25E6ABF4" w14:textId="77777777" w:rsidTr="00645ED5">
        <w:tc>
          <w:tcPr>
            <w:tcW w:w="389" w:type="pct"/>
            <w:vMerge/>
          </w:tcPr>
          <w:p w14:paraId="4E27191E"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4CFB6E56"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4C4BC4C" w14:textId="77777777" w:rsidR="00AD07B5" w:rsidRPr="00B4630B" w:rsidRDefault="00AD07B5" w:rsidP="00E118A7">
            <w:pPr>
              <w:pStyle w:val="aa"/>
              <w:numPr>
                <w:ilvl w:val="0"/>
                <w:numId w:val="124"/>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6A788E64" w14:textId="77777777" w:rsidR="00AD07B5" w:rsidRDefault="00AD07B5" w:rsidP="00E118A7">
            <w:pPr>
              <w:pStyle w:val="aa"/>
              <w:numPr>
                <w:ilvl w:val="0"/>
                <w:numId w:val="124"/>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2DFB89EA" w14:textId="77777777" w:rsidR="00FC7B02" w:rsidRPr="00564545" w:rsidRDefault="00AD07B5" w:rsidP="00E118A7">
            <w:pPr>
              <w:pStyle w:val="aa"/>
              <w:numPr>
                <w:ilvl w:val="0"/>
                <w:numId w:val="124"/>
              </w:numPr>
              <w:spacing w:line="360" w:lineRule="auto"/>
              <w:ind w:firstLineChars="0"/>
              <w:rPr>
                <w:rFonts w:ascii="微软雅黑" w:eastAsia="微软雅黑" w:hAnsi="微软雅黑" w:cs="Arial"/>
              </w:rPr>
            </w:pPr>
            <w:r>
              <w:rPr>
                <w:rFonts w:ascii="微软雅黑" w:eastAsia="微软雅黑" w:hAnsi="微软雅黑" w:cs="Arial" w:hint="eastAsia"/>
              </w:rPr>
              <w:lastRenderedPageBreak/>
              <w:t>完成信息修改后，点击‘保存’完成修改操作；</w:t>
            </w:r>
          </w:p>
        </w:tc>
      </w:tr>
      <w:tr w:rsidR="00FC7B02" w:rsidRPr="00D81344" w14:paraId="14717135" w14:textId="77777777" w:rsidTr="00645ED5">
        <w:tc>
          <w:tcPr>
            <w:tcW w:w="389" w:type="pct"/>
            <w:vMerge/>
          </w:tcPr>
          <w:p w14:paraId="1D5F703B"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716150F0"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D6AE84C" w14:textId="0F3ABE09" w:rsidR="00FC7B02" w:rsidRDefault="00EE178E" w:rsidP="008C1E06">
            <w:pPr>
              <w:spacing w:line="360" w:lineRule="auto"/>
              <w:rPr>
                <w:rFonts w:ascii="微软雅黑" w:eastAsia="微软雅黑" w:hAnsi="微软雅黑" w:cs="Arial"/>
              </w:rPr>
            </w:pPr>
            <w:r>
              <w:rPr>
                <w:rFonts w:ascii="微软雅黑" w:eastAsia="微软雅黑" w:hAnsi="微软雅黑" w:cs="Arial" w:hint="eastAsia"/>
              </w:rPr>
              <w:t>属性：基础信息（ID-仅查看、资产编号-仅查看、配置项类型-仅查看、配置子类-</w:t>
            </w:r>
            <w:r w:rsidR="008C1E06">
              <w:rPr>
                <w:rFonts w:ascii="微软雅黑" w:eastAsia="微软雅黑" w:hAnsi="微软雅黑" w:cs="Arial" w:hint="eastAsia"/>
              </w:rPr>
              <w:t>仅查看</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580A84">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操作系统-</w:t>
            </w:r>
            <w:r w:rsidRPr="00580A84">
              <w:rPr>
                <w:rFonts w:ascii="微软雅黑" w:eastAsia="微软雅黑" w:hAnsi="微软雅黑" w:cs="Arial" w:hint="eastAsia"/>
              </w:rPr>
              <w:t>操作系统管理-7.7.5</w:t>
            </w:r>
            <w:r>
              <w:rPr>
                <w:rFonts w:ascii="微软雅黑" w:eastAsia="微软雅黑" w:hAnsi="微软雅黑" w:cs="Arial" w:hint="eastAsia"/>
              </w:rPr>
              <w:t>、系统安装时间、硬盘序列号、有线IP地址、无线IP地址、有线MAC地址、无线MAC地址、CPU、内存、硬盘）、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495E6EAC" w14:textId="77777777" w:rsidR="00380DD4" w:rsidRDefault="00380DD4" w:rsidP="00380DD4">
            <w:pPr>
              <w:spacing w:line="360" w:lineRule="auto"/>
              <w:rPr>
                <w:rFonts w:ascii="微软雅黑" w:eastAsia="微软雅黑" w:hAnsi="微软雅黑" w:cs="Arial"/>
              </w:rPr>
            </w:pPr>
            <w:r>
              <w:rPr>
                <w:rFonts w:ascii="微软雅黑" w:eastAsia="微软雅黑" w:hAnsi="微软雅黑" w:cs="Arial" w:hint="eastAsia"/>
              </w:rPr>
              <w:t>联系人：带入原关联的联系人，支持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46C885C4" w14:textId="77777777" w:rsidR="00380DD4" w:rsidRDefault="00380DD4" w:rsidP="00380DD4">
            <w:pPr>
              <w:spacing w:line="360" w:lineRule="auto"/>
              <w:rPr>
                <w:rFonts w:ascii="微软雅黑" w:eastAsia="微软雅黑" w:hAnsi="微软雅黑" w:cs="Arial"/>
              </w:rPr>
            </w:pPr>
            <w:r>
              <w:rPr>
                <w:rFonts w:ascii="微软雅黑" w:eastAsia="微软雅黑" w:hAnsi="微软雅黑" w:cs="Arial" w:hint="eastAsia"/>
              </w:rPr>
              <w:t>供应商合同：带入原关联的合同，支持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15C07C68" w14:textId="77777777" w:rsidR="00084F56" w:rsidRPr="00084F56" w:rsidRDefault="00380DD4" w:rsidP="00380DD4">
            <w:pPr>
              <w:spacing w:line="360" w:lineRule="auto"/>
              <w:rPr>
                <w:rFonts w:ascii="微软雅黑" w:eastAsia="微软雅黑" w:hAnsi="微软雅黑" w:cs="Arial"/>
              </w:rPr>
            </w:pPr>
            <w:r>
              <w:rPr>
                <w:rFonts w:ascii="微软雅黑" w:eastAsia="微软雅黑" w:hAnsi="微软雅黑" w:cs="Arial" w:hint="eastAsia"/>
              </w:rPr>
              <w:t>关联的配置项：带入原关联的配置项，支持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FC7B02" w:rsidRPr="00A11910" w14:paraId="0BC24438" w14:textId="77777777" w:rsidTr="00645ED5">
        <w:tc>
          <w:tcPr>
            <w:tcW w:w="389" w:type="pct"/>
            <w:vMerge/>
          </w:tcPr>
          <w:p w14:paraId="5F10C669"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219880EA"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2965185" w14:textId="77777777" w:rsidR="00FC7B02" w:rsidRPr="00A11910" w:rsidRDefault="00FC7B02" w:rsidP="00645ED5">
            <w:pPr>
              <w:spacing w:line="360" w:lineRule="auto"/>
              <w:rPr>
                <w:rFonts w:ascii="微软雅黑" w:eastAsia="微软雅黑" w:hAnsi="微软雅黑" w:cs="Arial"/>
              </w:rPr>
            </w:pPr>
          </w:p>
        </w:tc>
      </w:tr>
      <w:tr w:rsidR="00FC7B02" w:rsidRPr="00674597" w14:paraId="0A8DE59A" w14:textId="77777777" w:rsidTr="00645ED5">
        <w:tc>
          <w:tcPr>
            <w:tcW w:w="389" w:type="pct"/>
            <w:vMerge/>
          </w:tcPr>
          <w:p w14:paraId="36BFD736"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78AFF54D"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1627E24" w14:textId="77777777" w:rsidR="00FC7B02" w:rsidRPr="00674597" w:rsidRDefault="002C544E" w:rsidP="00645ED5">
            <w:pPr>
              <w:spacing w:line="360" w:lineRule="auto"/>
              <w:rPr>
                <w:rFonts w:ascii="微软雅黑" w:eastAsia="微软雅黑" w:hAnsi="微软雅黑" w:cs="Arial"/>
              </w:rPr>
            </w:pPr>
            <w:r>
              <w:rPr>
                <w:rFonts w:ascii="微软雅黑" w:eastAsia="微软雅黑" w:hAnsi="微软雅黑" w:cs="Arial" w:hint="eastAsia"/>
              </w:rPr>
              <w:t>完成</w:t>
            </w:r>
            <w:r w:rsidRPr="00AD07B5">
              <w:rPr>
                <w:rFonts w:ascii="微软雅黑" w:eastAsia="微软雅黑" w:hAnsi="微软雅黑" w:cs="Arial" w:hint="eastAsia"/>
              </w:rPr>
              <w:t>平板电脑修改</w:t>
            </w:r>
          </w:p>
        </w:tc>
      </w:tr>
      <w:tr w:rsidR="00FC7B02" w:rsidRPr="00674597" w14:paraId="2A8142D1" w14:textId="77777777" w:rsidTr="00645ED5">
        <w:tc>
          <w:tcPr>
            <w:tcW w:w="389" w:type="pct"/>
            <w:vMerge w:val="restart"/>
          </w:tcPr>
          <w:p w14:paraId="00ADF31B"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2C540217"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DE0F770" w14:textId="77777777" w:rsidR="00FC7B02" w:rsidRPr="00674597" w:rsidRDefault="001B6963" w:rsidP="00645ED5">
            <w:pPr>
              <w:spacing w:line="360" w:lineRule="auto"/>
              <w:rPr>
                <w:rFonts w:ascii="微软雅黑" w:eastAsia="微软雅黑" w:hAnsi="微软雅黑" w:cs="Arial"/>
              </w:rPr>
            </w:pPr>
            <w:r w:rsidRPr="001B6963">
              <w:rPr>
                <w:rFonts w:ascii="微软雅黑" w:eastAsia="微软雅黑" w:hAnsi="微软雅黑" w:cs="Arial" w:hint="eastAsia"/>
              </w:rPr>
              <w:t>平板电脑查看-5.18.6</w:t>
            </w:r>
          </w:p>
        </w:tc>
      </w:tr>
      <w:tr w:rsidR="00FC7B02" w:rsidRPr="00674597" w14:paraId="41F87FCD" w14:textId="77777777" w:rsidTr="00645ED5">
        <w:tc>
          <w:tcPr>
            <w:tcW w:w="389" w:type="pct"/>
            <w:vMerge/>
          </w:tcPr>
          <w:p w14:paraId="3BED13D2"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111E30DA"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E44D6FD" w14:textId="77777777" w:rsidR="00FC7B02" w:rsidRPr="00674597" w:rsidRDefault="001B6963"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C7B02" w:rsidRPr="00564545" w14:paraId="741B91F2" w14:textId="77777777" w:rsidTr="00645ED5">
        <w:tc>
          <w:tcPr>
            <w:tcW w:w="389" w:type="pct"/>
            <w:vMerge/>
          </w:tcPr>
          <w:p w14:paraId="754BB7C8"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74D66B77"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0E59F27" w14:textId="77777777" w:rsidR="001B6963" w:rsidRPr="00EF3A76" w:rsidRDefault="001B6963" w:rsidP="00E118A7">
            <w:pPr>
              <w:pStyle w:val="aa"/>
              <w:numPr>
                <w:ilvl w:val="0"/>
                <w:numId w:val="125"/>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64177CCC" w14:textId="77777777" w:rsidR="00FC7B02" w:rsidRPr="00564545" w:rsidRDefault="001B6963" w:rsidP="00E118A7">
            <w:pPr>
              <w:pStyle w:val="aa"/>
              <w:numPr>
                <w:ilvl w:val="0"/>
                <w:numId w:val="125"/>
              </w:numPr>
              <w:spacing w:line="360" w:lineRule="auto"/>
              <w:ind w:firstLineChars="0"/>
              <w:rPr>
                <w:rFonts w:ascii="微软雅黑" w:eastAsia="微软雅黑" w:hAnsi="微软雅黑" w:cs="Arial"/>
              </w:rPr>
            </w:pPr>
            <w:r>
              <w:rPr>
                <w:rFonts w:ascii="微软雅黑" w:eastAsia="微软雅黑" w:hAnsi="微软雅黑" w:cs="Arial" w:hint="eastAsia"/>
              </w:rPr>
              <w:lastRenderedPageBreak/>
              <w:t>可查看的标签页包括：属性、联系人、供应商合同、关联的配置项、工单、关联的变更；</w:t>
            </w:r>
          </w:p>
        </w:tc>
      </w:tr>
      <w:tr w:rsidR="00FC7B02" w:rsidRPr="00D81344" w14:paraId="4D6F0438" w14:textId="77777777" w:rsidTr="00645ED5">
        <w:tc>
          <w:tcPr>
            <w:tcW w:w="389" w:type="pct"/>
            <w:vMerge/>
          </w:tcPr>
          <w:p w14:paraId="60BAEA12"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7DB2A9CC"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A290194" w14:textId="1CA198D8" w:rsidR="00FC7B02" w:rsidRDefault="008656DB" w:rsidP="008656DB">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仅查看：品牌-</w:t>
            </w:r>
            <w:r w:rsidRPr="00580A84">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操作系统-</w:t>
            </w:r>
            <w:r w:rsidRPr="00580A84">
              <w:rPr>
                <w:rFonts w:ascii="微软雅黑" w:eastAsia="微软雅黑" w:hAnsi="微软雅黑" w:cs="Arial" w:hint="eastAsia"/>
              </w:rPr>
              <w:t>操作系统管理-7.7.5</w:t>
            </w:r>
            <w:r>
              <w:rPr>
                <w:rFonts w:ascii="微软雅黑" w:eastAsia="微软雅黑" w:hAnsi="微软雅黑" w:cs="Arial" w:hint="eastAsia"/>
              </w:rPr>
              <w:t>、系统安装时间、硬盘序列号、有线IP地址、无线IP地址、有线MAC地址、无线MAC地址、CPU、内存、硬盘）、其他信息（仅查看：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222E5805" w14:textId="77777777" w:rsidR="00E95666" w:rsidRDefault="00E95666" w:rsidP="00E95666">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66F375B5" w14:textId="77777777" w:rsidR="00E95666" w:rsidRDefault="00E95666" w:rsidP="00E95666">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24F77BF2" w14:textId="77777777" w:rsidR="00E95666" w:rsidRDefault="00E95666" w:rsidP="00E95666">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455AA890" w14:textId="77777777" w:rsidR="00E95666" w:rsidRDefault="00E95666" w:rsidP="00E95666">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42017840" w14:textId="77777777" w:rsidR="00E95666" w:rsidRPr="00D81344" w:rsidRDefault="00E95666" w:rsidP="00E95666">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FC7B02" w:rsidRPr="00A11910" w14:paraId="2C2C4C7E" w14:textId="77777777" w:rsidTr="00645ED5">
        <w:tc>
          <w:tcPr>
            <w:tcW w:w="389" w:type="pct"/>
            <w:vMerge/>
          </w:tcPr>
          <w:p w14:paraId="3701B16F"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5700C80A"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40703DE" w14:textId="77777777" w:rsidR="00FC7B02" w:rsidRPr="00A11910" w:rsidRDefault="00FC7B02" w:rsidP="00645ED5">
            <w:pPr>
              <w:spacing w:line="360" w:lineRule="auto"/>
              <w:rPr>
                <w:rFonts w:ascii="微软雅黑" w:eastAsia="微软雅黑" w:hAnsi="微软雅黑" w:cs="Arial"/>
              </w:rPr>
            </w:pPr>
          </w:p>
        </w:tc>
      </w:tr>
      <w:tr w:rsidR="00FC7B02" w:rsidRPr="00674597" w14:paraId="12F38B09" w14:textId="77777777" w:rsidTr="00645ED5">
        <w:tc>
          <w:tcPr>
            <w:tcW w:w="389" w:type="pct"/>
            <w:vMerge/>
          </w:tcPr>
          <w:p w14:paraId="3A7F4661"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3FBBD174"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35F1D4B" w14:textId="77777777" w:rsidR="00FC7B02" w:rsidRPr="00674597" w:rsidRDefault="00FC7B02" w:rsidP="00645ED5">
            <w:pPr>
              <w:spacing w:line="360" w:lineRule="auto"/>
              <w:rPr>
                <w:rFonts w:ascii="微软雅黑" w:eastAsia="微软雅黑" w:hAnsi="微软雅黑" w:cs="Arial"/>
              </w:rPr>
            </w:pPr>
          </w:p>
        </w:tc>
      </w:tr>
      <w:tr w:rsidR="00FC7B02" w:rsidRPr="00674597" w14:paraId="75D673F8" w14:textId="77777777" w:rsidTr="00645ED5">
        <w:tc>
          <w:tcPr>
            <w:tcW w:w="389" w:type="pct"/>
            <w:vMerge w:val="restart"/>
          </w:tcPr>
          <w:p w14:paraId="24298202"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676D40DE"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55E830D" w14:textId="77777777" w:rsidR="00FC7B02" w:rsidRPr="00674597" w:rsidRDefault="00E95666" w:rsidP="00645ED5">
            <w:pPr>
              <w:spacing w:line="360" w:lineRule="auto"/>
              <w:rPr>
                <w:rFonts w:ascii="微软雅黑" w:eastAsia="微软雅黑" w:hAnsi="微软雅黑" w:cs="Arial"/>
              </w:rPr>
            </w:pPr>
            <w:r w:rsidRPr="00E95666">
              <w:rPr>
                <w:rFonts w:ascii="微软雅黑" w:eastAsia="微软雅黑" w:hAnsi="微软雅黑" w:cs="Arial" w:hint="eastAsia"/>
              </w:rPr>
              <w:t>历史记录-5.18.5</w:t>
            </w:r>
          </w:p>
        </w:tc>
      </w:tr>
      <w:tr w:rsidR="00FC7B02" w:rsidRPr="00674597" w14:paraId="6A492EF5" w14:textId="77777777" w:rsidTr="00645ED5">
        <w:tc>
          <w:tcPr>
            <w:tcW w:w="389" w:type="pct"/>
            <w:vMerge/>
          </w:tcPr>
          <w:p w14:paraId="3F2BE0AA"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11569F12"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32129B0" w14:textId="77777777" w:rsidR="00FC7B02" w:rsidRPr="00674597" w:rsidRDefault="00E9566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C7B02" w:rsidRPr="00564545" w14:paraId="4D7E37DD" w14:textId="77777777" w:rsidTr="00645ED5">
        <w:tc>
          <w:tcPr>
            <w:tcW w:w="389" w:type="pct"/>
            <w:vMerge/>
          </w:tcPr>
          <w:p w14:paraId="149B6E09"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29D8FA81"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40EF94A" w14:textId="77777777" w:rsidR="00FC7B02" w:rsidRPr="00564545" w:rsidRDefault="00E95666"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FC7B02" w:rsidRPr="00D81344" w14:paraId="5292CBC7" w14:textId="77777777" w:rsidTr="00645ED5">
        <w:tc>
          <w:tcPr>
            <w:tcW w:w="389" w:type="pct"/>
            <w:vMerge/>
          </w:tcPr>
          <w:p w14:paraId="7E320B06"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60DDDB0A"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A290432" w14:textId="77777777" w:rsidR="00FC7B02" w:rsidRPr="00D81344" w:rsidRDefault="00FC7B02" w:rsidP="00645ED5">
            <w:pPr>
              <w:spacing w:line="360" w:lineRule="auto"/>
              <w:rPr>
                <w:rFonts w:ascii="微软雅黑" w:eastAsia="微软雅黑" w:hAnsi="微软雅黑" w:cs="Arial"/>
              </w:rPr>
            </w:pPr>
          </w:p>
        </w:tc>
      </w:tr>
      <w:tr w:rsidR="00FC7B02" w:rsidRPr="00A11910" w14:paraId="1EFEBC7C" w14:textId="77777777" w:rsidTr="00645ED5">
        <w:tc>
          <w:tcPr>
            <w:tcW w:w="389" w:type="pct"/>
            <w:vMerge/>
          </w:tcPr>
          <w:p w14:paraId="64A0746C"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7A9F38FC"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95A0F03" w14:textId="77777777" w:rsidR="00FC7B02" w:rsidRPr="00A11910" w:rsidRDefault="00FC7B02" w:rsidP="00645ED5">
            <w:pPr>
              <w:spacing w:line="360" w:lineRule="auto"/>
              <w:rPr>
                <w:rFonts w:ascii="微软雅黑" w:eastAsia="微软雅黑" w:hAnsi="微软雅黑" w:cs="Arial"/>
              </w:rPr>
            </w:pPr>
          </w:p>
        </w:tc>
      </w:tr>
      <w:tr w:rsidR="00FC7B02" w:rsidRPr="00674597" w14:paraId="01610F08" w14:textId="77777777" w:rsidTr="00645ED5">
        <w:tc>
          <w:tcPr>
            <w:tcW w:w="389" w:type="pct"/>
            <w:vMerge/>
          </w:tcPr>
          <w:p w14:paraId="2D91A515" w14:textId="77777777" w:rsidR="00FC7B02" w:rsidRPr="00674597" w:rsidRDefault="00FC7B02" w:rsidP="00645ED5">
            <w:pPr>
              <w:spacing w:line="360" w:lineRule="auto"/>
              <w:jc w:val="center"/>
              <w:rPr>
                <w:rFonts w:ascii="微软雅黑" w:eastAsia="微软雅黑" w:hAnsi="微软雅黑" w:cs="Arial"/>
                <w:b/>
              </w:rPr>
            </w:pPr>
          </w:p>
        </w:tc>
        <w:tc>
          <w:tcPr>
            <w:tcW w:w="804" w:type="pct"/>
          </w:tcPr>
          <w:p w14:paraId="4776EDC5"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88C81EC" w14:textId="77777777" w:rsidR="00FC7B02" w:rsidRPr="00674597" w:rsidRDefault="00FC7B02" w:rsidP="00645ED5">
            <w:pPr>
              <w:spacing w:line="360" w:lineRule="auto"/>
              <w:rPr>
                <w:rFonts w:ascii="微软雅黑" w:eastAsia="微软雅黑" w:hAnsi="微软雅黑" w:cs="Arial"/>
              </w:rPr>
            </w:pPr>
          </w:p>
        </w:tc>
      </w:tr>
      <w:tr w:rsidR="00FC7B02" w:rsidRPr="00674597" w14:paraId="0AF80C96" w14:textId="77777777" w:rsidTr="00645ED5">
        <w:tc>
          <w:tcPr>
            <w:tcW w:w="389" w:type="pct"/>
            <w:vMerge w:val="restart"/>
          </w:tcPr>
          <w:p w14:paraId="038A66A6" w14:textId="77777777" w:rsidR="00FC7B02" w:rsidRPr="00674597" w:rsidRDefault="00FC7B02" w:rsidP="00645ED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6</w:t>
            </w:r>
          </w:p>
        </w:tc>
        <w:tc>
          <w:tcPr>
            <w:tcW w:w="804" w:type="pct"/>
          </w:tcPr>
          <w:p w14:paraId="6F909F62" w14:textId="77777777" w:rsidR="00FC7B02" w:rsidRPr="00674597" w:rsidRDefault="00FC7B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A3F56F7" w14:textId="77777777" w:rsidR="00FC7B02" w:rsidRPr="00674597" w:rsidRDefault="00E95666" w:rsidP="00645ED5">
            <w:pPr>
              <w:spacing w:line="360" w:lineRule="auto"/>
              <w:rPr>
                <w:rFonts w:ascii="微软雅黑" w:eastAsia="微软雅黑" w:hAnsi="微软雅黑" w:cs="Arial"/>
              </w:rPr>
            </w:pPr>
            <w:r w:rsidRPr="00E95666">
              <w:rPr>
                <w:rFonts w:ascii="微软雅黑" w:eastAsia="微软雅黑" w:hAnsi="微软雅黑" w:cs="Arial" w:hint="eastAsia"/>
              </w:rPr>
              <w:t>平板电脑导出-5.18.2</w:t>
            </w:r>
          </w:p>
        </w:tc>
      </w:tr>
      <w:tr w:rsidR="00E95666" w:rsidRPr="00674597" w14:paraId="25924D19" w14:textId="77777777" w:rsidTr="00645ED5">
        <w:tc>
          <w:tcPr>
            <w:tcW w:w="389" w:type="pct"/>
            <w:vMerge/>
          </w:tcPr>
          <w:p w14:paraId="69079B93" w14:textId="77777777" w:rsidR="00E95666" w:rsidRPr="00674597" w:rsidRDefault="00E95666" w:rsidP="00645ED5">
            <w:pPr>
              <w:spacing w:line="360" w:lineRule="auto"/>
              <w:jc w:val="center"/>
              <w:rPr>
                <w:rFonts w:ascii="微软雅黑" w:eastAsia="微软雅黑" w:hAnsi="微软雅黑" w:cs="Arial"/>
                <w:b/>
              </w:rPr>
            </w:pPr>
          </w:p>
        </w:tc>
        <w:tc>
          <w:tcPr>
            <w:tcW w:w="804" w:type="pct"/>
          </w:tcPr>
          <w:p w14:paraId="63E8425F" w14:textId="77777777" w:rsidR="00E95666" w:rsidRPr="00674597" w:rsidRDefault="00E956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0472CE6" w14:textId="77777777" w:rsidR="00E95666" w:rsidRPr="00674597" w:rsidRDefault="00E9566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95666" w:rsidRPr="00564545" w14:paraId="6688A38C" w14:textId="77777777" w:rsidTr="00645ED5">
        <w:tc>
          <w:tcPr>
            <w:tcW w:w="389" w:type="pct"/>
            <w:vMerge/>
          </w:tcPr>
          <w:p w14:paraId="78A46DE1" w14:textId="77777777" w:rsidR="00E95666" w:rsidRPr="00674597" w:rsidRDefault="00E95666" w:rsidP="00645ED5">
            <w:pPr>
              <w:spacing w:line="360" w:lineRule="auto"/>
              <w:jc w:val="center"/>
              <w:rPr>
                <w:rFonts w:ascii="微软雅黑" w:eastAsia="微软雅黑" w:hAnsi="微软雅黑" w:cs="Arial"/>
                <w:b/>
              </w:rPr>
            </w:pPr>
          </w:p>
        </w:tc>
        <w:tc>
          <w:tcPr>
            <w:tcW w:w="804" w:type="pct"/>
          </w:tcPr>
          <w:p w14:paraId="57183A9C" w14:textId="77777777" w:rsidR="00E95666" w:rsidRPr="00674597" w:rsidRDefault="00E956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78D65D6" w14:textId="77777777" w:rsidR="00E95666" w:rsidRPr="00564545" w:rsidRDefault="00E95666"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E95666" w:rsidRPr="00D81344" w14:paraId="0A6A54BD" w14:textId="77777777" w:rsidTr="00645ED5">
        <w:tc>
          <w:tcPr>
            <w:tcW w:w="389" w:type="pct"/>
            <w:vMerge/>
          </w:tcPr>
          <w:p w14:paraId="22F725C7" w14:textId="77777777" w:rsidR="00E95666" w:rsidRPr="00674597" w:rsidRDefault="00E95666" w:rsidP="00645ED5">
            <w:pPr>
              <w:spacing w:line="360" w:lineRule="auto"/>
              <w:jc w:val="center"/>
              <w:rPr>
                <w:rFonts w:ascii="微软雅黑" w:eastAsia="微软雅黑" w:hAnsi="微软雅黑" w:cs="Arial"/>
                <w:b/>
              </w:rPr>
            </w:pPr>
          </w:p>
        </w:tc>
        <w:tc>
          <w:tcPr>
            <w:tcW w:w="804" w:type="pct"/>
          </w:tcPr>
          <w:p w14:paraId="7E70F6B1" w14:textId="77777777" w:rsidR="00E95666" w:rsidRPr="00674597" w:rsidRDefault="00E95666"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EB4D55E" w14:textId="77777777" w:rsidR="00E95666" w:rsidRPr="00D81344" w:rsidRDefault="00E95666" w:rsidP="00645ED5">
            <w:pPr>
              <w:spacing w:line="360" w:lineRule="auto"/>
              <w:rPr>
                <w:rFonts w:ascii="微软雅黑" w:eastAsia="微软雅黑" w:hAnsi="微软雅黑" w:cs="Arial"/>
              </w:rPr>
            </w:pPr>
          </w:p>
        </w:tc>
      </w:tr>
      <w:tr w:rsidR="00E95666" w:rsidRPr="00A11910" w14:paraId="094048B4" w14:textId="77777777" w:rsidTr="00645ED5">
        <w:tc>
          <w:tcPr>
            <w:tcW w:w="389" w:type="pct"/>
            <w:vMerge/>
          </w:tcPr>
          <w:p w14:paraId="2C41851E" w14:textId="77777777" w:rsidR="00E95666" w:rsidRPr="00674597" w:rsidRDefault="00E95666" w:rsidP="00645ED5">
            <w:pPr>
              <w:spacing w:line="360" w:lineRule="auto"/>
              <w:jc w:val="center"/>
              <w:rPr>
                <w:rFonts w:ascii="微软雅黑" w:eastAsia="微软雅黑" w:hAnsi="微软雅黑" w:cs="Arial"/>
                <w:b/>
              </w:rPr>
            </w:pPr>
          </w:p>
        </w:tc>
        <w:tc>
          <w:tcPr>
            <w:tcW w:w="804" w:type="pct"/>
          </w:tcPr>
          <w:p w14:paraId="689C9B0D" w14:textId="77777777" w:rsidR="00E95666" w:rsidRPr="00674597" w:rsidRDefault="00E95666"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AF522AE" w14:textId="77777777" w:rsidR="00E95666" w:rsidRPr="00A11910" w:rsidRDefault="00E95666" w:rsidP="00645ED5">
            <w:pPr>
              <w:spacing w:line="360" w:lineRule="auto"/>
              <w:rPr>
                <w:rFonts w:ascii="微软雅黑" w:eastAsia="微软雅黑" w:hAnsi="微软雅黑" w:cs="Arial"/>
              </w:rPr>
            </w:pPr>
          </w:p>
        </w:tc>
      </w:tr>
      <w:tr w:rsidR="00E95666" w:rsidRPr="00674597" w14:paraId="3C57246F" w14:textId="77777777" w:rsidTr="00645ED5">
        <w:tc>
          <w:tcPr>
            <w:tcW w:w="389" w:type="pct"/>
            <w:vMerge/>
          </w:tcPr>
          <w:p w14:paraId="0231CC8E" w14:textId="77777777" w:rsidR="00E95666" w:rsidRPr="00674597" w:rsidRDefault="00E95666" w:rsidP="00645ED5">
            <w:pPr>
              <w:spacing w:line="360" w:lineRule="auto"/>
              <w:jc w:val="center"/>
              <w:rPr>
                <w:rFonts w:ascii="微软雅黑" w:eastAsia="微软雅黑" w:hAnsi="微软雅黑" w:cs="Arial"/>
                <w:b/>
              </w:rPr>
            </w:pPr>
          </w:p>
        </w:tc>
        <w:tc>
          <w:tcPr>
            <w:tcW w:w="804" w:type="pct"/>
          </w:tcPr>
          <w:p w14:paraId="4B8108AD" w14:textId="77777777" w:rsidR="00E95666" w:rsidRPr="00674597" w:rsidRDefault="00E956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036AB52" w14:textId="77777777" w:rsidR="00E95666" w:rsidRPr="00674597" w:rsidRDefault="00E95666" w:rsidP="00645ED5">
            <w:pPr>
              <w:spacing w:line="360" w:lineRule="auto"/>
              <w:rPr>
                <w:rFonts w:ascii="微软雅黑" w:eastAsia="微软雅黑" w:hAnsi="微软雅黑" w:cs="Arial"/>
              </w:rPr>
            </w:pPr>
          </w:p>
        </w:tc>
      </w:tr>
      <w:tr w:rsidR="00E95666" w:rsidRPr="00BE48CB" w14:paraId="64CF0858" w14:textId="77777777" w:rsidTr="00645ED5">
        <w:tc>
          <w:tcPr>
            <w:tcW w:w="5000" w:type="pct"/>
            <w:gridSpan w:val="3"/>
          </w:tcPr>
          <w:p w14:paraId="761D8047" w14:textId="77777777" w:rsidR="00E95666" w:rsidRPr="00BE48CB" w:rsidRDefault="00C237E2" w:rsidP="00645ED5">
            <w:pPr>
              <w:spacing w:line="360" w:lineRule="auto"/>
              <w:rPr>
                <w:b/>
                <w:sz w:val="24"/>
                <w:szCs w:val="24"/>
              </w:rPr>
            </w:pPr>
            <w:r w:rsidRPr="00C237E2">
              <w:rPr>
                <w:rFonts w:hint="eastAsia"/>
                <w:b/>
                <w:sz w:val="24"/>
                <w:szCs w:val="24"/>
              </w:rPr>
              <w:t>服务器管理</w:t>
            </w:r>
            <w:r w:rsidRPr="00C237E2">
              <w:rPr>
                <w:rFonts w:hint="eastAsia"/>
                <w:b/>
                <w:sz w:val="24"/>
                <w:szCs w:val="24"/>
              </w:rPr>
              <w:t>-5.32</w:t>
            </w:r>
          </w:p>
        </w:tc>
      </w:tr>
      <w:tr w:rsidR="00E95666" w:rsidRPr="00674597" w14:paraId="25143BDF" w14:textId="77777777" w:rsidTr="00645ED5">
        <w:tc>
          <w:tcPr>
            <w:tcW w:w="389" w:type="pct"/>
            <w:vMerge w:val="restart"/>
          </w:tcPr>
          <w:p w14:paraId="75800F2D" w14:textId="77777777" w:rsidR="00E95666" w:rsidRPr="00674597" w:rsidRDefault="00E95666"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4CD3312D" w14:textId="77777777" w:rsidR="00E95666" w:rsidRPr="00674597" w:rsidRDefault="00E956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D1260B1" w14:textId="77777777" w:rsidR="00E95666" w:rsidRPr="00674597" w:rsidRDefault="00C237E2" w:rsidP="00645ED5">
            <w:pPr>
              <w:spacing w:line="360" w:lineRule="auto"/>
              <w:rPr>
                <w:rFonts w:ascii="微软雅黑" w:eastAsia="微软雅黑" w:hAnsi="微软雅黑" w:cs="Arial"/>
              </w:rPr>
            </w:pPr>
            <w:r w:rsidRPr="00C237E2">
              <w:rPr>
                <w:rFonts w:ascii="微软雅黑" w:eastAsia="微软雅黑" w:hAnsi="微软雅黑" w:cs="Arial" w:hint="eastAsia"/>
              </w:rPr>
              <w:t>服务器添加-5.32.1</w:t>
            </w:r>
          </w:p>
        </w:tc>
      </w:tr>
      <w:tr w:rsidR="00E95666" w:rsidRPr="00674597" w14:paraId="085B340F" w14:textId="77777777" w:rsidTr="00645ED5">
        <w:tc>
          <w:tcPr>
            <w:tcW w:w="389" w:type="pct"/>
            <w:vMerge/>
          </w:tcPr>
          <w:p w14:paraId="14499E20" w14:textId="77777777" w:rsidR="00E95666" w:rsidRPr="00674597" w:rsidRDefault="00E95666" w:rsidP="00645ED5">
            <w:pPr>
              <w:spacing w:line="360" w:lineRule="auto"/>
              <w:jc w:val="center"/>
              <w:rPr>
                <w:rFonts w:ascii="微软雅黑" w:eastAsia="微软雅黑" w:hAnsi="微软雅黑" w:cs="Arial"/>
                <w:b/>
              </w:rPr>
            </w:pPr>
          </w:p>
        </w:tc>
        <w:tc>
          <w:tcPr>
            <w:tcW w:w="804" w:type="pct"/>
          </w:tcPr>
          <w:p w14:paraId="6743E95F" w14:textId="77777777" w:rsidR="00E95666" w:rsidRPr="00674597" w:rsidRDefault="00E956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35CC0BF" w14:textId="77777777" w:rsidR="00E95666" w:rsidRPr="00674597" w:rsidRDefault="00F12AF1"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95666" w:rsidRPr="00564545" w14:paraId="61C4F440" w14:textId="77777777" w:rsidTr="00645ED5">
        <w:tc>
          <w:tcPr>
            <w:tcW w:w="389" w:type="pct"/>
            <w:vMerge/>
          </w:tcPr>
          <w:p w14:paraId="2DE8E0AB" w14:textId="77777777" w:rsidR="00E95666" w:rsidRPr="00674597" w:rsidRDefault="00E95666" w:rsidP="00645ED5">
            <w:pPr>
              <w:spacing w:line="360" w:lineRule="auto"/>
              <w:jc w:val="center"/>
              <w:rPr>
                <w:rFonts w:ascii="微软雅黑" w:eastAsia="微软雅黑" w:hAnsi="微软雅黑" w:cs="Arial"/>
                <w:b/>
              </w:rPr>
            </w:pPr>
          </w:p>
        </w:tc>
        <w:tc>
          <w:tcPr>
            <w:tcW w:w="804" w:type="pct"/>
          </w:tcPr>
          <w:p w14:paraId="59FFC2F5" w14:textId="77777777" w:rsidR="00E95666" w:rsidRPr="00674597" w:rsidRDefault="00E956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3E70BBE" w14:textId="77777777" w:rsidR="009B084C" w:rsidRPr="00F43120" w:rsidRDefault="009B084C" w:rsidP="00E118A7">
            <w:pPr>
              <w:pStyle w:val="aa"/>
              <w:numPr>
                <w:ilvl w:val="0"/>
                <w:numId w:val="126"/>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11BA5098" w14:textId="77777777" w:rsidR="009B084C" w:rsidRDefault="009B084C" w:rsidP="00E118A7">
            <w:pPr>
              <w:pStyle w:val="aa"/>
              <w:numPr>
                <w:ilvl w:val="0"/>
                <w:numId w:val="126"/>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33B27F28" w14:textId="77777777" w:rsidR="00E95666" w:rsidRPr="00564545" w:rsidRDefault="009B084C" w:rsidP="00E118A7">
            <w:pPr>
              <w:pStyle w:val="aa"/>
              <w:numPr>
                <w:ilvl w:val="0"/>
                <w:numId w:val="126"/>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E95666" w:rsidRPr="00D81344" w14:paraId="72CAEDEF" w14:textId="77777777" w:rsidTr="00645ED5">
        <w:tc>
          <w:tcPr>
            <w:tcW w:w="389" w:type="pct"/>
            <w:vMerge/>
          </w:tcPr>
          <w:p w14:paraId="5BDB2978" w14:textId="77777777" w:rsidR="00E95666" w:rsidRPr="00674597" w:rsidRDefault="00E95666" w:rsidP="00645ED5">
            <w:pPr>
              <w:spacing w:line="360" w:lineRule="auto"/>
              <w:jc w:val="center"/>
              <w:rPr>
                <w:rFonts w:ascii="微软雅黑" w:eastAsia="微软雅黑" w:hAnsi="微软雅黑" w:cs="Arial"/>
                <w:b/>
              </w:rPr>
            </w:pPr>
          </w:p>
        </w:tc>
        <w:tc>
          <w:tcPr>
            <w:tcW w:w="804" w:type="pct"/>
          </w:tcPr>
          <w:p w14:paraId="01D2C1DB" w14:textId="77777777" w:rsidR="00E95666" w:rsidRPr="00674597" w:rsidRDefault="00E95666"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D639932" w14:textId="5FCEE54D" w:rsidR="00E95666" w:rsidRDefault="00723131" w:rsidP="00645ED5">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00295DBC">
              <w:rPr>
                <w:rFonts w:ascii="微软雅黑" w:eastAsia="微软雅黑" w:hAnsi="微软雅黑" w:cs="Arial" w:hint="eastAsia"/>
              </w:rPr>
              <w:t>-</w:t>
            </w:r>
            <w:r w:rsidR="00295DBC" w:rsidRPr="00295DBC">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机柜</w:t>
            </w:r>
            <w:r w:rsidR="00295DBC">
              <w:rPr>
                <w:rFonts w:ascii="微软雅黑" w:eastAsia="微软雅黑" w:hAnsi="微软雅黑" w:cs="Arial" w:hint="eastAsia"/>
              </w:rPr>
              <w:t>-</w:t>
            </w:r>
            <w:r w:rsidR="00AF5AFE" w:rsidRPr="00AF5AFE">
              <w:rPr>
                <w:rFonts w:ascii="微软雅黑" w:eastAsia="微软雅黑" w:hAnsi="微软雅黑" w:cs="Arial" w:hint="eastAsia"/>
              </w:rPr>
              <w:t>机柜管理-5.17</w:t>
            </w:r>
            <w:r>
              <w:rPr>
                <w:rFonts w:ascii="微软雅黑" w:eastAsia="微软雅黑" w:hAnsi="微软雅黑" w:cs="Arial" w:hint="eastAsia"/>
              </w:rPr>
              <w:t>、起始机位、终止机位、IP地址1、IP地址2、MAC地址1、MAC地址2、MAC地址3、CPU、内存、硬盘、服务器配置-多行文本框、操作系统</w:t>
            </w:r>
            <w:r w:rsidR="007535EA">
              <w:rPr>
                <w:rFonts w:ascii="微软雅黑" w:eastAsia="微软雅黑" w:hAnsi="微软雅黑" w:cs="Arial" w:hint="eastAsia"/>
              </w:rPr>
              <w:t>-</w:t>
            </w:r>
            <w:r w:rsidR="007535EA" w:rsidRPr="007535EA">
              <w:rPr>
                <w:rFonts w:ascii="微软雅黑" w:eastAsia="微软雅黑" w:hAnsi="微软雅黑" w:cs="Arial" w:hint="eastAsia"/>
              </w:rPr>
              <w:t>操作系统管理-7.7.5</w:t>
            </w:r>
            <w:r>
              <w:rPr>
                <w:rFonts w:ascii="微软雅黑" w:eastAsia="微软雅黑" w:hAnsi="微软雅黑" w:cs="Arial" w:hint="eastAsia"/>
              </w:rPr>
              <w:t>、是否纳入虚拟化资源池、服务编号/快速服务代码、OS许可证</w:t>
            </w:r>
            <w:r w:rsidR="00F631CE">
              <w:rPr>
                <w:rFonts w:ascii="微软雅黑" w:eastAsia="微软雅黑" w:hAnsi="微软雅黑" w:cs="Arial" w:hint="eastAsia"/>
              </w:rPr>
              <w:t>-</w:t>
            </w:r>
            <w:r w:rsidR="00F631CE" w:rsidRPr="00F631CE">
              <w:rPr>
                <w:rFonts w:ascii="微软雅黑" w:eastAsia="微软雅黑" w:hAnsi="微软雅黑" w:cs="Arial" w:hint="eastAsia"/>
              </w:rPr>
              <w:t>操作系统许可证管理-7.7.6</w:t>
            </w:r>
            <w:r>
              <w:rPr>
                <w:rFonts w:ascii="微软雅黑" w:eastAsia="微软雅黑" w:hAnsi="微软雅黑" w:cs="Arial" w:hint="eastAsia"/>
              </w:rPr>
              <w:t>）、硬盘信息（硬盘类型</w:t>
            </w:r>
            <w:r w:rsidR="001C6F01">
              <w:rPr>
                <w:rFonts w:ascii="微软雅黑" w:eastAsia="微软雅黑" w:hAnsi="微软雅黑" w:cs="Arial" w:hint="eastAsia"/>
              </w:rPr>
              <w:t>-资源池/本地/存储</w:t>
            </w:r>
            <w:r>
              <w:rPr>
                <w:rFonts w:ascii="微软雅黑" w:eastAsia="微软雅黑" w:hAnsi="微软雅黑" w:cs="Arial" w:hint="eastAsia"/>
              </w:rPr>
              <w:t>、单盘容量、硬盘数量、硬盘槽数、RAID方式，支持增/减硬盘条目）、其他信息（照片-截屏/文档上传、附件-截屏/文档上传、用途-文本框、位置-文本框、备</w:t>
            </w:r>
            <w:r>
              <w:rPr>
                <w:rFonts w:ascii="微软雅黑" w:eastAsia="微软雅黑" w:hAnsi="微软雅黑" w:cs="Arial" w:hint="eastAsia"/>
              </w:rPr>
              <w:lastRenderedPageBreak/>
              <w:t>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40F8D434" w14:textId="77777777" w:rsidR="00005345" w:rsidRDefault="00005345" w:rsidP="00005345">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24F1B2D9" w14:textId="77777777" w:rsidR="00005345" w:rsidRDefault="00005345" w:rsidP="00005345">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6766EE25" w14:textId="77777777" w:rsidR="00005345" w:rsidRPr="00D81344" w:rsidRDefault="00005345" w:rsidP="00005345">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E95666" w:rsidRPr="00A11910" w14:paraId="23E61120" w14:textId="77777777" w:rsidTr="00645ED5">
        <w:tc>
          <w:tcPr>
            <w:tcW w:w="389" w:type="pct"/>
            <w:vMerge/>
          </w:tcPr>
          <w:p w14:paraId="6E16EAA0" w14:textId="77777777" w:rsidR="00E95666" w:rsidRPr="00674597" w:rsidRDefault="00E95666" w:rsidP="00645ED5">
            <w:pPr>
              <w:spacing w:line="360" w:lineRule="auto"/>
              <w:jc w:val="center"/>
              <w:rPr>
                <w:rFonts w:ascii="微软雅黑" w:eastAsia="微软雅黑" w:hAnsi="微软雅黑" w:cs="Arial"/>
                <w:b/>
              </w:rPr>
            </w:pPr>
          </w:p>
        </w:tc>
        <w:tc>
          <w:tcPr>
            <w:tcW w:w="804" w:type="pct"/>
          </w:tcPr>
          <w:p w14:paraId="0033DF42" w14:textId="77777777" w:rsidR="00E95666" w:rsidRPr="00674597" w:rsidRDefault="00E95666"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108A670" w14:textId="77777777" w:rsidR="00E95666" w:rsidRPr="00A11910" w:rsidRDefault="00E95666" w:rsidP="00645ED5">
            <w:pPr>
              <w:spacing w:line="360" w:lineRule="auto"/>
              <w:rPr>
                <w:rFonts w:ascii="微软雅黑" w:eastAsia="微软雅黑" w:hAnsi="微软雅黑" w:cs="Arial"/>
              </w:rPr>
            </w:pPr>
          </w:p>
        </w:tc>
      </w:tr>
      <w:tr w:rsidR="00E95666" w:rsidRPr="00674597" w14:paraId="2BBE1A5C" w14:textId="77777777" w:rsidTr="00645ED5">
        <w:tc>
          <w:tcPr>
            <w:tcW w:w="389" w:type="pct"/>
            <w:vMerge/>
          </w:tcPr>
          <w:p w14:paraId="4C2BB2D8" w14:textId="77777777" w:rsidR="00E95666" w:rsidRPr="00674597" w:rsidRDefault="00E95666" w:rsidP="00645ED5">
            <w:pPr>
              <w:spacing w:line="360" w:lineRule="auto"/>
              <w:jc w:val="center"/>
              <w:rPr>
                <w:rFonts w:ascii="微软雅黑" w:eastAsia="微软雅黑" w:hAnsi="微软雅黑" w:cs="Arial"/>
                <w:b/>
              </w:rPr>
            </w:pPr>
          </w:p>
        </w:tc>
        <w:tc>
          <w:tcPr>
            <w:tcW w:w="804" w:type="pct"/>
          </w:tcPr>
          <w:p w14:paraId="4378E77A" w14:textId="77777777" w:rsidR="00E95666" w:rsidRPr="00674597" w:rsidRDefault="00E956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0551973" w14:textId="77777777" w:rsidR="00E95666" w:rsidRPr="00674597" w:rsidRDefault="00005345" w:rsidP="003A0470">
            <w:pPr>
              <w:spacing w:line="360" w:lineRule="auto"/>
              <w:rPr>
                <w:rFonts w:ascii="微软雅黑" w:eastAsia="微软雅黑" w:hAnsi="微软雅黑" w:cs="Arial"/>
              </w:rPr>
            </w:pPr>
            <w:r>
              <w:rPr>
                <w:rFonts w:ascii="微软雅黑" w:eastAsia="微软雅黑" w:hAnsi="微软雅黑" w:cs="Arial" w:hint="eastAsia"/>
              </w:rPr>
              <w:t>完成</w:t>
            </w:r>
            <w:r w:rsidR="003A0470">
              <w:rPr>
                <w:rFonts w:ascii="微软雅黑" w:eastAsia="微软雅黑" w:hAnsi="微软雅黑" w:cs="Arial" w:hint="eastAsia"/>
              </w:rPr>
              <w:t>服务器</w:t>
            </w:r>
            <w:r w:rsidRPr="0075264F">
              <w:rPr>
                <w:rFonts w:ascii="微软雅黑" w:eastAsia="微软雅黑" w:hAnsi="微软雅黑" w:cs="Arial" w:hint="eastAsia"/>
              </w:rPr>
              <w:t>添加</w:t>
            </w:r>
          </w:p>
        </w:tc>
      </w:tr>
      <w:tr w:rsidR="00E95666" w:rsidRPr="00674597" w14:paraId="2E241CB2" w14:textId="77777777" w:rsidTr="00645ED5">
        <w:tc>
          <w:tcPr>
            <w:tcW w:w="389" w:type="pct"/>
            <w:vMerge w:val="restart"/>
          </w:tcPr>
          <w:p w14:paraId="3705FD23" w14:textId="77777777" w:rsidR="00E95666" w:rsidRPr="00674597" w:rsidRDefault="00E95666"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7BCCE6A7" w14:textId="77777777" w:rsidR="00E95666" w:rsidRPr="00674597" w:rsidRDefault="00E956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EB984AF" w14:textId="77777777" w:rsidR="00E95666" w:rsidRPr="00674597" w:rsidRDefault="004770E0" w:rsidP="00645ED5">
            <w:pPr>
              <w:spacing w:line="360" w:lineRule="auto"/>
              <w:rPr>
                <w:rFonts w:ascii="微软雅黑" w:eastAsia="微软雅黑" w:hAnsi="微软雅黑" w:cs="Arial"/>
              </w:rPr>
            </w:pPr>
            <w:r w:rsidRPr="004770E0">
              <w:rPr>
                <w:rFonts w:ascii="微软雅黑" w:eastAsia="微软雅黑" w:hAnsi="微软雅黑" w:cs="Arial" w:hint="eastAsia"/>
              </w:rPr>
              <w:t>删除服务器-5.32.3</w:t>
            </w:r>
          </w:p>
        </w:tc>
      </w:tr>
      <w:tr w:rsidR="00AE75C0" w:rsidRPr="00674597" w14:paraId="3AB53F3C" w14:textId="77777777" w:rsidTr="00645ED5">
        <w:tc>
          <w:tcPr>
            <w:tcW w:w="389" w:type="pct"/>
            <w:vMerge/>
          </w:tcPr>
          <w:p w14:paraId="3A6D9A87"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19CDF9EC" w14:textId="77777777" w:rsidR="00AE75C0" w:rsidRPr="00674597" w:rsidRDefault="00AE75C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DF99426" w14:textId="77777777" w:rsidR="00AE75C0" w:rsidRPr="00674597" w:rsidRDefault="00AE75C0"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AE75C0" w:rsidRPr="00564545" w14:paraId="14ED7999" w14:textId="77777777" w:rsidTr="00645ED5">
        <w:tc>
          <w:tcPr>
            <w:tcW w:w="389" w:type="pct"/>
            <w:vMerge/>
          </w:tcPr>
          <w:p w14:paraId="5647BAEF"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18DB505F" w14:textId="77777777" w:rsidR="00AE75C0" w:rsidRPr="00674597" w:rsidRDefault="00AE75C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0A7156B" w14:textId="77777777" w:rsidR="00AE75C0" w:rsidRPr="00564545" w:rsidRDefault="00AE75C0"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AE75C0" w:rsidRPr="00D81344" w14:paraId="292F3D36" w14:textId="77777777" w:rsidTr="00645ED5">
        <w:tc>
          <w:tcPr>
            <w:tcW w:w="389" w:type="pct"/>
            <w:vMerge/>
          </w:tcPr>
          <w:p w14:paraId="755EA03F"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4A367D88" w14:textId="77777777" w:rsidR="00AE75C0" w:rsidRPr="00674597" w:rsidRDefault="00AE75C0"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77AB2EF" w14:textId="77777777" w:rsidR="00AE75C0" w:rsidRPr="00D81344" w:rsidRDefault="00AE75C0" w:rsidP="00645ED5">
            <w:pPr>
              <w:spacing w:line="360" w:lineRule="auto"/>
              <w:rPr>
                <w:rFonts w:ascii="微软雅黑" w:eastAsia="微软雅黑" w:hAnsi="微软雅黑" w:cs="Arial"/>
              </w:rPr>
            </w:pPr>
          </w:p>
        </w:tc>
      </w:tr>
      <w:tr w:rsidR="00AE75C0" w:rsidRPr="00A11910" w14:paraId="0AA180FF" w14:textId="77777777" w:rsidTr="00645ED5">
        <w:tc>
          <w:tcPr>
            <w:tcW w:w="389" w:type="pct"/>
            <w:vMerge/>
          </w:tcPr>
          <w:p w14:paraId="144C17E9"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463E1093" w14:textId="77777777" w:rsidR="00AE75C0" w:rsidRPr="00674597" w:rsidRDefault="00AE75C0"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60EA374" w14:textId="77777777" w:rsidR="00AE75C0" w:rsidRPr="00A11910" w:rsidRDefault="00AE75C0" w:rsidP="00645ED5">
            <w:pPr>
              <w:spacing w:line="360" w:lineRule="auto"/>
              <w:rPr>
                <w:rFonts w:ascii="微软雅黑" w:eastAsia="微软雅黑" w:hAnsi="微软雅黑" w:cs="Arial"/>
              </w:rPr>
            </w:pPr>
          </w:p>
        </w:tc>
      </w:tr>
      <w:tr w:rsidR="00AE75C0" w:rsidRPr="00674597" w14:paraId="7FC37C9D" w14:textId="77777777" w:rsidTr="00645ED5">
        <w:tc>
          <w:tcPr>
            <w:tcW w:w="389" w:type="pct"/>
            <w:vMerge/>
          </w:tcPr>
          <w:p w14:paraId="70DE60AB"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1E2F7C81" w14:textId="77777777" w:rsidR="00AE75C0" w:rsidRPr="00674597" w:rsidRDefault="00AE75C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EC8286C" w14:textId="77777777" w:rsidR="00AE75C0" w:rsidRPr="00674597" w:rsidRDefault="00235CC6" w:rsidP="002C4B20">
            <w:pPr>
              <w:spacing w:line="360" w:lineRule="auto"/>
              <w:rPr>
                <w:rFonts w:ascii="微软雅黑" w:eastAsia="微软雅黑" w:hAnsi="微软雅黑" w:cs="Arial"/>
              </w:rPr>
            </w:pPr>
            <w:r>
              <w:rPr>
                <w:rFonts w:ascii="微软雅黑" w:eastAsia="微软雅黑" w:hAnsi="微软雅黑" w:cs="Arial" w:hint="eastAsia"/>
              </w:rPr>
              <w:t>完成</w:t>
            </w:r>
            <w:r w:rsidR="002C4B20">
              <w:rPr>
                <w:rFonts w:ascii="微软雅黑" w:eastAsia="微软雅黑" w:hAnsi="微软雅黑" w:cs="Arial" w:hint="eastAsia"/>
              </w:rPr>
              <w:t>服务器</w:t>
            </w:r>
            <w:r>
              <w:rPr>
                <w:rFonts w:ascii="微软雅黑" w:eastAsia="微软雅黑" w:hAnsi="微软雅黑" w:cs="Arial" w:hint="eastAsia"/>
              </w:rPr>
              <w:t>删除</w:t>
            </w:r>
          </w:p>
        </w:tc>
      </w:tr>
      <w:tr w:rsidR="00AE75C0" w:rsidRPr="00674597" w14:paraId="6EFD225D" w14:textId="77777777" w:rsidTr="00645ED5">
        <w:tc>
          <w:tcPr>
            <w:tcW w:w="389" w:type="pct"/>
            <w:vMerge w:val="restart"/>
          </w:tcPr>
          <w:p w14:paraId="09909AE2" w14:textId="77777777" w:rsidR="00AE75C0" w:rsidRPr="00674597" w:rsidRDefault="00AE75C0"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0B928FB8" w14:textId="77777777" w:rsidR="00AE75C0" w:rsidRPr="00674597" w:rsidRDefault="00AE75C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0A0417D" w14:textId="77777777" w:rsidR="00AE75C0" w:rsidRPr="00674597" w:rsidRDefault="004770E0" w:rsidP="00645ED5">
            <w:pPr>
              <w:spacing w:line="360" w:lineRule="auto"/>
              <w:rPr>
                <w:rFonts w:ascii="微软雅黑" w:eastAsia="微软雅黑" w:hAnsi="微软雅黑" w:cs="Arial"/>
              </w:rPr>
            </w:pPr>
            <w:r w:rsidRPr="004770E0">
              <w:rPr>
                <w:rFonts w:ascii="微软雅黑" w:eastAsia="微软雅黑" w:hAnsi="微软雅黑" w:cs="Arial" w:hint="eastAsia"/>
              </w:rPr>
              <w:t>服务器修改-5.32.4</w:t>
            </w:r>
          </w:p>
        </w:tc>
      </w:tr>
      <w:tr w:rsidR="00AE75C0" w:rsidRPr="00674597" w14:paraId="639C9CE3" w14:textId="77777777" w:rsidTr="00645ED5">
        <w:tc>
          <w:tcPr>
            <w:tcW w:w="389" w:type="pct"/>
            <w:vMerge/>
          </w:tcPr>
          <w:p w14:paraId="001C2E58"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542A9074" w14:textId="77777777" w:rsidR="00AE75C0" w:rsidRPr="00674597" w:rsidRDefault="00AE75C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FF48B9A" w14:textId="77777777" w:rsidR="00AE75C0" w:rsidRPr="00674597" w:rsidRDefault="00EE755A"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AE75C0" w:rsidRPr="00564545" w14:paraId="215A1DF2" w14:textId="77777777" w:rsidTr="00645ED5">
        <w:tc>
          <w:tcPr>
            <w:tcW w:w="389" w:type="pct"/>
            <w:vMerge/>
          </w:tcPr>
          <w:p w14:paraId="0A3B99BE"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2B85C95E" w14:textId="77777777" w:rsidR="00AE75C0" w:rsidRPr="00674597" w:rsidRDefault="00AE75C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68AEF98" w14:textId="77777777" w:rsidR="00EE755A" w:rsidRPr="00B4630B" w:rsidRDefault="00EE755A" w:rsidP="00E118A7">
            <w:pPr>
              <w:pStyle w:val="aa"/>
              <w:numPr>
                <w:ilvl w:val="0"/>
                <w:numId w:val="127"/>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5B1668E4" w14:textId="77777777" w:rsidR="00EE755A" w:rsidRDefault="00EE755A" w:rsidP="00E118A7">
            <w:pPr>
              <w:pStyle w:val="aa"/>
              <w:numPr>
                <w:ilvl w:val="0"/>
                <w:numId w:val="127"/>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05C2E865" w14:textId="77777777" w:rsidR="00AE75C0" w:rsidRPr="00564545" w:rsidRDefault="00EE755A" w:rsidP="00E118A7">
            <w:pPr>
              <w:pStyle w:val="aa"/>
              <w:numPr>
                <w:ilvl w:val="0"/>
                <w:numId w:val="127"/>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AE75C0" w:rsidRPr="00D81344" w14:paraId="7CF7C51B" w14:textId="77777777" w:rsidTr="00645ED5">
        <w:tc>
          <w:tcPr>
            <w:tcW w:w="389" w:type="pct"/>
            <w:vMerge/>
          </w:tcPr>
          <w:p w14:paraId="193B89AF"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1C1DBDF7" w14:textId="77777777" w:rsidR="00AE75C0" w:rsidRPr="00674597" w:rsidRDefault="00AE75C0"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C0D79D5" w14:textId="6975909B" w:rsidR="00AE75C0" w:rsidRDefault="00BC26B0" w:rsidP="00645ED5">
            <w:pPr>
              <w:spacing w:line="360" w:lineRule="auto"/>
              <w:rPr>
                <w:rFonts w:ascii="微软雅黑" w:eastAsia="微软雅黑" w:hAnsi="微软雅黑" w:cs="Arial"/>
              </w:rPr>
            </w:pPr>
            <w:r>
              <w:rPr>
                <w:rFonts w:ascii="微软雅黑" w:eastAsia="微软雅黑" w:hAnsi="微软雅黑" w:cs="Arial" w:hint="eastAsia"/>
              </w:rPr>
              <w:t>属性：基础信息（ID-仅查看、资产编号-仅查看、配置项类型-仅查看、配置子类-仅查看、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w:t>
            </w:r>
            <w:r w:rsidRPr="00394576">
              <w:rPr>
                <w:rFonts w:ascii="微软雅黑" w:eastAsia="微软雅黑" w:hAnsi="微软雅黑" w:cs="Arial" w:hint="eastAsia"/>
              </w:rPr>
              <w:lastRenderedPageBreak/>
              <w:t>理-7.7.15.3</w:t>
            </w:r>
            <w:r>
              <w:rPr>
                <w:rFonts w:ascii="微软雅黑" w:eastAsia="微软雅黑" w:hAnsi="微软雅黑" w:cs="Arial" w:hint="eastAsia"/>
              </w:rPr>
              <w:t>）、</w:t>
            </w:r>
            <w:r w:rsidR="00997B31">
              <w:rPr>
                <w:rFonts w:ascii="微软雅黑" w:eastAsia="微软雅黑" w:hAnsi="微软雅黑" w:cs="Arial" w:hint="eastAsia"/>
              </w:rPr>
              <w:t>属性信息（品牌-</w:t>
            </w:r>
            <w:r w:rsidR="00997B31" w:rsidRPr="00295DBC">
              <w:rPr>
                <w:rFonts w:ascii="微软雅黑" w:eastAsia="微软雅黑" w:hAnsi="微软雅黑" w:cs="Arial" w:hint="eastAsia"/>
              </w:rPr>
              <w:t>品牌管理-7.7.4</w:t>
            </w:r>
            <w:r w:rsidR="00997B31">
              <w:rPr>
                <w:rFonts w:ascii="微软雅黑" w:eastAsia="微软雅黑" w:hAnsi="微软雅黑" w:cs="Arial" w:hint="eastAsia"/>
              </w:rPr>
              <w:t>、型号、序列号（SN号）、维保开始日期、维保结束日期、机柜-</w:t>
            </w:r>
            <w:r w:rsidR="00997B31" w:rsidRPr="00AF5AFE">
              <w:rPr>
                <w:rFonts w:ascii="微软雅黑" w:eastAsia="微软雅黑" w:hAnsi="微软雅黑" w:cs="Arial" w:hint="eastAsia"/>
              </w:rPr>
              <w:t>机柜管理-5.17</w:t>
            </w:r>
            <w:r w:rsidR="00997B31">
              <w:rPr>
                <w:rFonts w:ascii="微软雅黑" w:eastAsia="微软雅黑" w:hAnsi="微软雅黑" w:cs="Arial" w:hint="eastAsia"/>
              </w:rPr>
              <w:t>、起始机位、终止机位、IP地址1、IP地址2、MAC地址1、MAC地址2、MAC地址3、CPU、内存、硬盘、服务器配置-多行文本框、操作系统-</w:t>
            </w:r>
            <w:r w:rsidR="00997B31" w:rsidRPr="007535EA">
              <w:rPr>
                <w:rFonts w:ascii="微软雅黑" w:eastAsia="微软雅黑" w:hAnsi="微软雅黑" w:cs="Arial" w:hint="eastAsia"/>
              </w:rPr>
              <w:t>操作系统管理-7.7.5</w:t>
            </w:r>
            <w:r w:rsidR="00997B31">
              <w:rPr>
                <w:rFonts w:ascii="微软雅黑" w:eastAsia="微软雅黑" w:hAnsi="微软雅黑" w:cs="Arial" w:hint="eastAsia"/>
              </w:rPr>
              <w:t>、是否纳入虚拟化资源池、服务编号/快速服务代码、OS许可证-</w:t>
            </w:r>
            <w:r w:rsidR="00997B31" w:rsidRPr="00F631CE">
              <w:rPr>
                <w:rFonts w:ascii="微软雅黑" w:eastAsia="微软雅黑" w:hAnsi="微软雅黑" w:cs="Arial" w:hint="eastAsia"/>
              </w:rPr>
              <w:t>操作系统许可证管理-7.7.6</w:t>
            </w:r>
            <w:r w:rsidR="00997B31">
              <w:rPr>
                <w:rFonts w:ascii="微软雅黑" w:eastAsia="微软雅黑" w:hAnsi="微软雅黑" w:cs="Arial" w:hint="eastAsia"/>
              </w:rPr>
              <w:t>）</w:t>
            </w:r>
            <w:r>
              <w:rPr>
                <w:rFonts w:ascii="微软雅黑" w:eastAsia="微软雅黑" w:hAnsi="微软雅黑" w:cs="Arial" w:hint="eastAsia"/>
              </w:rPr>
              <w:t>、硬盘信息（硬盘类型、单盘容量、硬盘数量、硬盘槽数、RAID方式，支持增/减硬盘条目）、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6C07B6B2" w14:textId="77777777" w:rsidR="001E076A" w:rsidRDefault="001E076A" w:rsidP="001E076A">
            <w:pPr>
              <w:spacing w:line="360" w:lineRule="auto"/>
              <w:rPr>
                <w:rFonts w:ascii="微软雅黑" w:eastAsia="微软雅黑" w:hAnsi="微软雅黑" w:cs="Arial"/>
              </w:rPr>
            </w:pPr>
            <w:r>
              <w:rPr>
                <w:rFonts w:ascii="微软雅黑" w:eastAsia="微软雅黑" w:hAnsi="微软雅黑" w:cs="Arial" w:hint="eastAsia"/>
              </w:rPr>
              <w:t>联系人：带入原关联的联系人，支持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7EF8AE17" w14:textId="77777777" w:rsidR="001E076A" w:rsidRDefault="001E076A" w:rsidP="001E076A">
            <w:pPr>
              <w:spacing w:line="360" w:lineRule="auto"/>
              <w:rPr>
                <w:rFonts w:ascii="微软雅黑" w:eastAsia="微软雅黑" w:hAnsi="微软雅黑" w:cs="Arial"/>
              </w:rPr>
            </w:pPr>
            <w:r>
              <w:rPr>
                <w:rFonts w:ascii="微软雅黑" w:eastAsia="微软雅黑" w:hAnsi="微软雅黑" w:cs="Arial" w:hint="eastAsia"/>
              </w:rPr>
              <w:t>供应商合同：带入原关联的合同，支持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253BAA0F" w14:textId="77777777" w:rsidR="00BC26B0" w:rsidRPr="00D81344" w:rsidRDefault="001E076A" w:rsidP="001E076A">
            <w:pPr>
              <w:spacing w:line="360" w:lineRule="auto"/>
              <w:rPr>
                <w:rFonts w:ascii="微软雅黑" w:eastAsia="微软雅黑" w:hAnsi="微软雅黑" w:cs="Arial"/>
              </w:rPr>
            </w:pPr>
            <w:r>
              <w:rPr>
                <w:rFonts w:ascii="微软雅黑" w:eastAsia="微软雅黑" w:hAnsi="微软雅黑" w:cs="Arial" w:hint="eastAsia"/>
              </w:rPr>
              <w:t>关联的配置项：带入原关联的配置项，支持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AE75C0" w:rsidRPr="00A11910" w14:paraId="10BCEAD3" w14:textId="77777777" w:rsidTr="00645ED5">
        <w:tc>
          <w:tcPr>
            <w:tcW w:w="389" w:type="pct"/>
            <w:vMerge/>
          </w:tcPr>
          <w:p w14:paraId="48519DD6"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7E20EC7C" w14:textId="77777777" w:rsidR="00AE75C0" w:rsidRPr="00674597" w:rsidRDefault="00AE75C0"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01D57C4" w14:textId="77777777" w:rsidR="00AE75C0" w:rsidRPr="00A11910" w:rsidRDefault="00AE75C0" w:rsidP="00645ED5">
            <w:pPr>
              <w:spacing w:line="360" w:lineRule="auto"/>
              <w:rPr>
                <w:rFonts w:ascii="微软雅黑" w:eastAsia="微软雅黑" w:hAnsi="微软雅黑" w:cs="Arial"/>
              </w:rPr>
            </w:pPr>
          </w:p>
        </w:tc>
      </w:tr>
      <w:tr w:rsidR="00AE75C0" w:rsidRPr="00674597" w14:paraId="31AD98DB" w14:textId="77777777" w:rsidTr="00645ED5">
        <w:tc>
          <w:tcPr>
            <w:tcW w:w="389" w:type="pct"/>
            <w:vMerge/>
          </w:tcPr>
          <w:p w14:paraId="3A89545B"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4175E746" w14:textId="77777777" w:rsidR="00AE75C0" w:rsidRPr="00674597" w:rsidRDefault="00AE75C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3363574" w14:textId="77777777" w:rsidR="00AE75C0" w:rsidRPr="00674597" w:rsidRDefault="00F42853" w:rsidP="002C4B20">
            <w:pPr>
              <w:spacing w:line="360" w:lineRule="auto"/>
              <w:rPr>
                <w:rFonts w:ascii="微软雅黑" w:eastAsia="微软雅黑" w:hAnsi="微软雅黑" w:cs="Arial"/>
              </w:rPr>
            </w:pPr>
            <w:r>
              <w:rPr>
                <w:rFonts w:ascii="微软雅黑" w:eastAsia="微软雅黑" w:hAnsi="微软雅黑" w:cs="Arial" w:hint="eastAsia"/>
              </w:rPr>
              <w:t>完成</w:t>
            </w:r>
            <w:r w:rsidR="002C4B20">
              <w:rPr>
                <w:rFonts w:ascii="微软雅黑" w:eastAsia="微软雅黑" w:hAnsi="微软雅黑" w:cs="Arial" w:hint="eastAsia"/>
              </w:rPr>
              <w:t>服务器</w:t>
            </w:r>
            <w:r w:rsidRPr="00EE755A">
              <w:rPr>
                <w:rFonts w:ascii="微软雅黑" w:eastAsia="微软雅黑" w:hAnsi="微软雅黑" w:cs="Arial" w:hint="eastAsia"/>
              </w:rPr>
              <w:t>修改</w:t>
            </w:r>
          </w:p>
        </w:tc>
      </w:tr>
      <w:tr w:rsidR="00AE75C0" w:rsidRPr="00674597" w14:paraId="42DC29C1" w14:textId="77777777" w:rsidTr="00645ED5">
        <w:tc>
          <w:tcPr>
            <w:tcW w:w="389" w:type="pct"/>
            <w:vMerge w:val="restart"/>
          </w:tcPr>
          <w:p w14:paraId="6BCDCABE" w14:textId="77777777" w:rsidR="00AE75C0" w:rsidRPr="00674597" w:rsidRDefault="00AE75C0"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50E7DC46" w14:textId="77777777" w:rsidR="00AE75C0" w:rsidRPr="00674597" w:rsidRDefault="00AE75C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9FA5001" w14:textId="77777777" w:rsidR="00AE75C0" w:rsidRPr="00674597" w:rsidRDefault="00283716" w:rsidP="00645ED5">
            <w:pPr>
              <w:spacing w:line="360" w:lineRule="auto"/>
              <w:rPr>
                <w:rFonts w:ascii="微软雅黑" w:eastAsia="微软雅黑" w:hAnsi="微软雅黑" w:cs="Arial"/>
              </w:rPr>
            </w:pPr>
            <w:r w:rsidRPr="00283716">
              <w:rPr>
                <w:rFonts w:ascii="微软雅黑" w:eastAsia="微软雅黑" w:hAnsi="微软雅黑" w:cs="Arial" w:hint="eastAsia"/>
              </w:rPr>
              <w:t>服务器查看-5.32.6</w:t>
            </w:r>
          </w:p>
        </w:tc>
      </w:tr>
      <w:tr w:rsidR="00AE75C0" w:rsidRPr="00674597" w14:paraId="154155FB" w14:textId="77777777" w:rsidTr="00645ED5">
        <w:tc>
          <w:tcPr>
            <w:tcW w:w="389" w:type="pct"/>
            <w:vMerge/>
          </w:tcPr>
          <w:p w14:paraId="133AA077"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4B2AB66B" w14:textId="77777777" w:rsidR="00AE75C0" w:rsidRPr="00674597" w:rsidRDefault="00AE75C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0A501C2" w14:textId="77777777" w:rsidR="00AE75C0" w:rsidRPr="00674597" w:rsidRDefault="004A6A38"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AE75C0" w:rsidRPr="00564545" w14:paraId="2E347C2F" w14:textId="77777777" w:rsidTr="00645ED5">
        <w:tc>
          <w:tcPr>
            <w:tcW w:w="389" w:type="pct"/>
            <w:vMerge/>
          </w:tcPr>
          <w:p w14:paraId="068C443F"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4E22D1FE" w14:textId="77777777" w:rsidR="00AE75C0" w:rsidRPr="00674597" w:rsidRDefault="00AE75C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8DEE474" w14:textId="77777777" w:rsidR="004A6A38" w:rsidRPr="00EF3A76" w:rsidRDefault="004A6A38" w:rsidP="00E118A7">
            <w:pPr>
              <w:pStyle w:val="aa"/>
              <w:numPr>
                <w:ilvl w:val="0"/>
                <w:numId w:val="128"/>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09EEEE31" w14:textId="77777777" w:rsidR="00AE75C0" w:rsidRPr="00564545" w:rsidRDefault="004A6A38" w:rsidP="00E118A7">
            <w:pPr>
              <w:pStyle w:val="aa"/>
              <w:numPr>
                <w:ilvl w:val="0"/>
                <w:numId w:val="128"/>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AE75C0" w:rsidRPr="00D81344" w14:paraId="366E4C04" w14:textId="77777777" w:rsidTr="00645ED5">
        <w:tc>
          <w:tcPr>
            <w:tcW w:w="389" w:type="pct"/>
            <w:vMerge/>
          </w:tcPr>
          <w:p w14:paraId="2E8CDB43"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6CC4580D" w14:textId="77777777" w:rsidR="00AE75C0" w:rsidRPr="00674597" w:rsidRDefault="00AE75C0"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372EC33" w14:textId="5E336FE7" w:rsidR="00AE75C0" w:rsidRDefault="00806AD9" w:rsidP="00645ED5">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w:t>
            </w:r>
            <w:r>
              <w:rPr>
                <w:rFonts w:ascii="微软雅黑" w:eastAsia="微软雅黑" w:hAnsi="微软雅黑" w:cs="Arial" w:hint="eastAsia"/>
              </w:rPr>
              <w:lastRenderedPageBreak/>
              <w:t>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w:t>
            </w:r>
            <w:r w:rsidR="00F225DC">
              <w:rPr>
                <w:rFonts w:ascii="微软雅黑" w:eastAsia="微软雅黑" w:hAnsi="微软雅黑" w:cs="Arial" w:hint="eastAsia"/>
              </w:rPr>
              <w:t>仅查看：</w:t>
            </w:r>
            <w:r>
              <w:rPr>
                <w:rFonts w:ascii="微软雅黑" w:eastAsia="微软雅黑" w:hAnsi="微软雅黑" w:cs="Arial" w:hint="eastAsia"/>
              </w:rPr>
              <w:t>品牌-</w:t>
            </w:r>
            <w:r w:rsidRPr="00295DBC">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机柜-</w:t>
            </w:r>
            <w:r w:rsidRPr="00AF5AFE">
              <w:rPr>
                <w:rFonts w:ascii="微软雅黑" w:eastAsia="微软雅黑" w:hAnsi="微软雅黑" w:cs="Arial" w:hint="eastAsia"/>
              </w:rPr>
              <w:t>机柜管理-5.17</w:t>
            </w:r>
            <w:r>
              <w:rPr>
                <w:rFonts w:ascii="微软雅黑" w:eastAsia="微软雅黑" w:hAnsi="微软雅黑" w:cs="Arial" w:hint="eastAsia"/>
              </w:rPr>
              <w:t>、起始机位、终止机位、IP地址1、IP地址2、MAC地址1、MAC地址2、MAC地址3、CPU、内存、硬盘、服务器配置-多行文本框、操作系统-</w:t>
            </w:r>
            <w:r w:rsidRPr="007535EA">
              <w:rPr>
                <w:rFonts w:ascii="微软雅黑" w:eastAsia="微软雅黑" w:hAnsi="微软雅黑" w:cs="Arial" w:hint="eastAsia"/>
              </w:rPr>
              <w:t>操作系统管理-7.7.5</w:t>
            </w:r>
            <w:r>
              <w:rPr>
                <w:rFonts w:ascii="微软雅黑" w:eastAsia="微软雅黑" w:hAnsi="微软雅黑" w:cs="Arial" w:hint="eastAsia"/>
              </w:rPr>
              <w:t>、是否纳入虚拟化资源池、服务编号/快速服务代码、OS许可证-</w:t>
            </w:r>
            <w:r w:rsidRPr="00F631CE">
              <w:rPr>
                <w:rFonts w:ascii="微软雅黑" w:eastAsia="微软雅黑" w:hAnsi="微软雅黑" w:cs="Arial" w:hint="eastAsia"/>
              </w:rPr>
              <w:t>操作系统许可证管理-7.7.6</w:t>
            </w:r>
            <w:r>
              <w:rPr>
                <w:rFonts w:ascii="微软雅黑" w:eastAsia="微软雅黑" w:hAnsi="微软雅黑" w:cs="Arial" w:hint="eastAsia"/>
              </w:rPr>
              <w:t>）、硬盘信息（</w:t>
            </w:r>
            <w:r w:rsidR="00F225DC">
              <w:rPr>
                <w:rFonts w:ascii="微软雅黑" w:eastAsia="微软雅黑" w:hAnsi="微软雅黑" w:cs="Arial" w:hint="eastAsia"/>
              </w:rPr>
              <w:t>仅查看：</w:t>
            </w:r>
            <w:r>
              <w:rPr>
                <w:rFonts w:ascii="微软雅黑" w:eastAsia="微软雅黑" w:hAnsi="微软雅黑" w:cs="Arial" w:hint="eastAsia"/>
              </w:rPr>
              <w:t>硬盘类型、单盘容量、硬盘数量、硬盘槽数、RAID方式，支持增/减硬盘条目）、其他信息（</w:t>
            </w:r>
            <w:r w:rsidR="00F225DC">
              <w:rPr>
                <w:rFonts w:ascii="微软雅黑" w:eastAsia="微软雅黑" w:hAnsi="微软雅黑" w:cs="Arial" w:hint="eastAsia"/>
              </w:rPr>
              <w:t>仅查看：</w:t>
            </w:r>
            <w:r>
              <w:rPr>
                <w:rFonts w:ascii="微软雅黑" w:eastAsia="微软雅黑" w:hAnsi="微软雅黑" w:cs="Arial" w:hint="eastAsia"/>
              </w:rPr>
              <w:t>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2ADC3593" w14:textId="77777777" w:rsidR="008C56D4" w:rsidRDefault="008C56D4" w:rsidP="008C56D4">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5D000218" w14:textId="77777777" w:rsidR="008C56D4" w:rsidRDefault="008C56D4" w:rsidP="008C56D4">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645D4DAD" w14:textId="77777777" w:rsidR="008C56D4" w:rsidRDefault="008C56D4" w:rsidP="008C56D4">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6A79C275" w14:textId="77777777" w:rsidR="008C56D4" w:rsidRDefault="008C56D4" w:rsidP="008C56D4">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5C25EFD3" w14:textId="77777777" w:rsidR="00806AD9" w:rsidRPr="00D81344" w:rsidRDefault="008C56D4" w:rsidP="008C56D4">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AE75C0" w:rsidRPr="00A11910" w14:paraId="1DE58626" w14:textId="77777777" w:rsidTr="00645ED5">
        <w:tc>
          <w:tcPr>
            <w:tcW w:w="389" w:type="pct"/>
            <w:vMerge/>
          </w:tcPr>
          <w:p w14:paraId="4067118A"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4D18BE0A" w14:textId="77777777" w:rsidR="00AE75C0" w:rsidRPr="00674597" w:rsidRDefault="00AE75C0"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93F567B" w14:textId="77777777" w:rsidR="00AE75C0" w:rsidRPr="00A11910" w:rsidRDefault="00AE75C0" w:rsidP="00645ED5">
            <w:pPr>
              <w:spacing w:line="360" w:lineRule="auto"/>
              <w:rPr>
                <w:rFonts w:ascii="微软雅黑" w:eastAsia="微软雅黑" w:hAnsi="微软雅黑" w:cs="Arial"/>
              </w:rPr>
            </w:pPr>
          </w:p>
        </w:tc>
      </w:tr>
      <w:tr w:rsidR="00AE75C0" w:rsidRPr="00674597" w14:paraId="6472D740" w14:textId="77777777" w:rsidTr="00645ED5">
        <w:tc>
          <w:tcPr>
            <w:tcW w:w="389" w:type="pct"/>
            <w:vMerge/>
          </w:tcPr>
          <w:p w14:paraId="09583500" w14:textId="77777777" w:rsidR="00AE75C0" w:rsidRPr="00674597" w:rsidRDefault="00AE75C0" w:rsidP="00645ED5">
            <w:pPr>
              <w:spacing w:line="360" w:lineRule="auto"/>
              <w:jc w:val="center"/>
              <w:rPr>
                <w:rFonts w:ascii="微软雅黑" w:eastAsia="微软雅黑" w:hAnsi="微软雅黑" w:cs="Arial"/>
                <w:b/>
              </w:rPr>
            </w:pPr>
          </w:p>
        </w:tc>
        <w:tc>
          <w:tcPr>
            <w:tcW w:w="804" w:type="pct"/>
          </w:tcPr>
          <w:p w14:paraId="17F608A2" w14:textId="77777777" w:rsidR="00AE75C0" w:rsidRPr="00674597" w:rsidRDefault="00AE75C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4B5FB34" w14:textId="77777777" w:rsidR="00AE75C0" w:rsidRPr="00674597" w:rsidRDefault="00AE75C0" w:rsidP="00645ED5">
            <w:pPr>
              <w:spacing w:line="360" w:lineRule="auto"/>
              <w:rPr>
                <w:rFonts w:ascii="微软雅黑" w:eastAsia="微软雅黑" w:hAnsi="微软雅黑" w:cs="Arial"/>
              </w:rPr>
            </w:pPr>
          </w:p>
        </w:tc>
      </w:tr>
      <w:tr w:rsidR="00AE75C0" w:rsidRPr="00674597" w14:paraId="69AAF1B5" w14:textId="77777777" w:rsidTr="00645ED5">
        <w:tc>
          <w:tcPr>
            <w:tcW w:w="389" w:type="pct"/>
            <w:vMerge w:val="restart"/>
          </w:tcPr>
          <w:p w14:paraId="24B89887" w14:textId="77777777" w:rsidR="00AE75C0" w:rsidRPr="00674597" w:rsidRDefault="00AE75C0"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58C04A8F" w14:textId="77777777" w:rsidR="00AE75C0" w:rsidRPr="00674597" w:rsidRDefault="00AE75C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3F92FC8" w14:textId="77777777" w:rsidR="00AE75C0" w:rsidRPr="00674597" w:rsidRDefault="008C56D4" w:rsidP="00645ED5">
            <w:pPr>
              <w:spacing w:line="360" w:lineRule="auto"/>
              <w:rPr>
                <w:rFonts w:ascii="微软雅黑" w:eastAsia="微软雅黑" w:hAnsi="微软雅黑" w:cs="Arial"/>
              </w:rPr>
            </w:pPr>
            <w:r w:rsidRPr="008C56D4">
              <w:rPr>
                <w:rFonts w:ascii="微软雅黑" w:eastAsia="微软雅黑" w:hAnsi="微软雅黑" w:cs="Arial" w:hint="eastAsia"/>
              </w:rPr>
              <w:t>历史记录-5.19.5</w:t>
            </w:r>
          </w:p>
        </w:tc>
      </w:tr>
      <w:tr w:rsidR="008C56D4" w:rsidRPr="00674597" w14:paraId="36F8E587" w14:textId="77777777" w:rsidTr="00645ED5">
        <w:tc>
          <w:tcPr>
            <w:tcW w:w="389" w:type="pct"/>
            <w:vMerge/>
          </w:tcPr>
          <w:p w14:paraId="5E0795BA" w14:textId="77777777" w:rsidR="008C56D4" w:rsidRPr="00674597" w:rsidRDefault="008C56D4" w:rsidP="00645ED5">
            <w:pPr>
              <w:spacing w:line="360" w:lineRule="auto"/>
              <w:jc w:val="center"/>
              <w:rPr>
                <w:rFonts w:ascii="微软雅黑" w:eastAsia="微软雅黑" w:hAnsi="微软雅黑" w:cs="Arial"/>
                <w:b/>
              </w:rPr>
            </w:pPr>
          </w:p>
        </w:tc>
        <w:tc>
          <w:tcPr>
            <w:tcW w:w="804" w:type="pct"/>
          </w:tcPr>
          <w:p w14:paraId="6407ECC4" w14:textId="77777777" w:rsidR="008C56D4" w:rsidRPr="00674597" w:rsidRDefault="008C56D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F130022" w14:textId="77777777" w:rsidR="008C56D4" w:rsidRPr="00674597" w:rsidRDefault="008C56D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C56D4" w:rsidRPr="00564545" w14:paraId="41759257" w14:textId="77777777" w:rsidTr="00645ED5">
        <w:tc>
          <w:tcPr>
            <w:tcW w:w="389" w:type="pct"/>
            <w:vMerge/>
          </w:tcPr>
          <w:p w14:paraId="058A4955" w14:textId="77777777" w:rsidR="008C56D4" w:rsidRPr="00674597" w:rsidRDefault="008C56D4" w:rsidP="00645ED5">
            <w:pPr>
              <w:spacing w:line="360" w:lineRule="auto"/>
              <w:jc w:val="center"/>
              <w:rPr>
                <w:rFonts w:ascii="微软雅黑" w:eastAsia="微软雅黑" w:hAnsi="微软雅黑" w:cs="Arial"/>
                <w:b/>
              </w:rPr>
            </w:pPr>
          </w:p>
        </w:tc>
        <w:tc>
          <w:tcPr>
            <w:tcW w:w="804" w:type="pct"/>
          </w:tcPr>
          <w:p w14:paraId="252BFAD4" w14:textId="77777777" w:rsidR="008C56D4" w:rsidRPr="00674597" w:rsidRDefault="008C56D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3424C4B" w14:textId="77777777" w:rsidR="008C56D4" w:rsidRPr="00564545" w:rsidRDefault="008C56D4"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8C56D4" w:rsidRPr="00D81344" w14:paraId="19A9B97C" w14:textId="77777777" w:rsidTr="00645ED5">
        <w:tc>
          <w:tcPr>
            <w:tcW w:w="389" w:type="pct"/>
            <w:vMerge/>
          </w:tcPr>
          <w:p w14:paraId="567BFD2E" w14:textId="77777777" w:rsidR="008C56D4" w:rsidRPr="00674597" w:rsidRDefault="008C56D4" w:rsidP="00645ED5">
            <w:pPr>
              <w:spacing w:line="360" w:lineRule="auto"/>
              <w:jc w:val="center"/>
              <w:rPr>
                <w:rFonts w:ascii="微软雅黑" w:eastAsia="微软雅黑" w:hAnsi="微软雅黑" w:cs="Arial"/>
                <w:b/>
              </w:rPr>
            </w:pPr>
          </w:p>
        </w:tc>
        <w:tc>
          <w:tcPr>
            <w:tcW w:w="804" w:type="pct"/>
          </w:tcPr>
          <w:p w14:paraId="6DACA4ED" w14:textId="77777777" w:rsidR="008C56D4" w:rsidRPr="00674597" w:rsidRDefault="008C56D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340026D" w14:textId="77777777" w:rsidR="008C56D4" w:rsidRPr="00D81344" w:rsidRDefault="008C56D4" w:rsidP="00645ED5">
            <w:pPr>
              <w:spacing w:line="360" w:lineRule="auto"/>
              <w:rPr>
                <w:rFonts w:ascii="微软雅黑" w:eastAsia="微软雅黑" w:hAnsi="微软雅黑" w:cs="Arial"/>
              </w:rPr>
            </w:pPr>
          </w:p>
        </w:tc>
      </w:tr>
      <w:tr w:rsidR="008C56D4" w:rsidRPr="00A11910" w14:paraId="44DD86FA" w14:textId="77777777" w:rsidTr="00645ED5">
        <w:tc>
          <w:tcPr>
            <w:tcW w:w="389" w:type="pct"/>
            <w:vMerge/>
          </w:tcPr>
          <w:p w14:paraId="1F3D9221" w14:textId="77777777" w:rsidR="008C56D4" w:rsidRPr="00674597" w:rsidRDefault="008C56D4" w:rsidP="00645ED5">
            <w:pPr>
              <w:spacing w:line="360" w:lineRule="auto"/>
              <w:jc w:val="center"/>
              <w:rPr>
                <w:rFonts w:ascii="微软雅黑" w:eastAsia="微软雅黑" w:hAnsi="微软雅黑" w:cs="Arial"/>
                <w:b/>
              </w:rPr>
            </w:pPr>
          </w:p>
        </w:tc>
        <w:tc>
          <w:tcPr>
            <w:tcW w:w="804" w:type="pct"/>
          </w:tcPr>
          <w:p w14:paraId="181BCBCA" w14:textId="77777777" w:rsidR="008C56D4" w:rsidRPr="00674597" w:rsidRDefault="008C56D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D65C904" w14:textId="77777777" w:rsidR="008C56D4" w:rsidRPr="00A11910" w:rsidRDefault="008C56D4" w:rsidP="00645ED5">
            <w:pPr>
              <w:spacing w:line="360" w:lineRule="auto"/>
              <w:rPr>
                <w:rFonts w:ascii="微软雅黑" w:eastAsia="微软雅黑" w:hAnsi="微软雅黑" w:cs="Arial"/>
              </w:rPr>
            </w:pPr>
          </w:p>
        </w:tc>
      </w:tr>
      <w:tr w:rsidR="008C56D4" w:rsidRPr="00674597" w14:paraId="41DAF0F5" w14:textId="77777777" w:rsidTr="00645ED5">
        <w:tc>
          <w:tcPr>
            <w:tcW w:w="389" w:type="pct"/>
            <w:vMerge/>
          </w:tcPr>
          <w:p w14:paraId="01900DA6" w14:textId="77777777" w:rsidR="008C56D4" w:rsidRPr="00674597" w:rsidRDefault="008C56D4" w:rsidP="00645ED5">
            <w:pPr>
              <w:spacing w:line="360" w:lineRule="auto"/>
              <w:jc w:val="center"/>
              <w:rPr>
                <w:rFonts w:ascii="微软雅黑" w:eastAsia="微软雅黑" w:hAnsi="微软雅黑" w:cs="Arial"/>
                <w:b/>
              </w:rPr>
            </w:pPr>
          </w:p>
        </w:tc>
        <w:tc>
          <w:tcPr>
            <w:tcW w:w="804" w:type="pct"/>
          </w:tcPr>
          <w:p w14:paraId="0E685134" w14:textId="77777777" w:rsidR="008C56D4" w:rsidRPr="00674597" w:rsidRDefault="008C56D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2FFFEB3" w14:textId="77777777" w:rsidR="008C56D4" w:rsidRPr="00674597" w:rsidRDefault="008C56D4" w:rsidP="00645ED5">
            <w:pPr>
              <w:spacing w:line="360" w:lineRule="auto"/>
              <w:rPr>
                <w:rFonts w:ascii="微软雅黑" w:eastAsia="微软雅黑" w:hAnsi="微软雅黑" w:cs="Arial"/>
              </w:rPr>
            </w:pPr>
          </w:p>
        </w:tc>
      </w:tr>
      <w:tr w:rsidR="008C56D4" w:rsidRPr="00674597" w14:paraId="2BE04BEE" w14:textId="77777777" w:rsidTr="00645ED5">
        <w:tc>
          <w:tcPr>
            <w:tcW w:w="389" w:type="pct"/>
            <w:vMerge w:val="restart"/>
          </w:tcPr>
          <w:p w14:paraId="075AB396" w14:textId="77777777" w:rsidR="008C56D4" w:rsidRPr="00674597" w:rsidRDefault="008C56D4" w:rsidP="00645ED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6</w:t>
            </w:r>
          </w:p>
        </w:tc>
        <w:tc>
          <w:tcPr>
            <w:tcW w:w="804" w:type="pct"/>
          </w:tcPr>
          <w:p w14:paraId="3DA82708" w14:textId="77777777" w:rsidR="008C56D4" w:rsidRPr="00674597" w:rsidRDefault="008C56D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6EE37D1" w14:textId="77777777" w:rsidR="008C56D4" w:rsidRPr="00674597" w:rsidRDefault="00955F88" w:rsidP="00645ED5">
            <w:pPr>
              <w:spacing w:line="360" w:lineRule="auto"/>
              <w:rPr>
                <w:rFonts w:ascii="微软雅黑" w:eastAsia="微软雅黑" w:hAnsi="微软雅黑" w:cs="Arial"/>
              </w:rPr>
            </w:pPr>
            <w:r w:rsidRPr="00955F88">
              <w:rPr>
                <w:rFonts w:ascii="微软雅黑" w:eastAsia="微软雅黑" w:hAnsi="微软雅黑" w:cs="Arial" w:hint="eastAsia"/>
              </w:rPr>
              <w:t>服务器导出-5.32.2</w:t>
            </w:r>
          </w:p>
        </w:tc>
      </w:tr>
      <w:tr w:rsidR="008C56D4" w:rsidRPr="00674597" w14:paraId="175A67F1" w14:textId="77777777" w:rsidTr="00645ED5">
        <w:tc>
          <w:tcPr>
            <w:tcW w:w="389" w:type="pct"/>
            <w:vMerge/>
          </w:tcPr>
          <w:p w14:paraId="56CDBECE" w14:textId="77777777" w:rsidR="008C56D4" w:rsidRPr="00674597" w:rsidRDefault="008C56D4" w:rsidP="00645ED5">
            <w:pPr>
              <w:spacing w:line="360" w:lineRule="auto"/>
              <w:jc w:val="center"/>
              <w:rPr>
                <w:rFonts w:ascii="微软雅黑" w:eastAsia="微软雅黑" w:hAnsi="微软雅黑" w:cs="Arial"/>
                <w:b/>
              </w:rPr>
            </w:pPr>
          </w:p>
        </w:tc>
        <w:tc>
          <w:tcPr>
            <w:tcW w:w="804" w:type="pct"/>
          </w:tcPr>
          <w:p w14:paraId="2E1DBA68" w14:textId="77777777" w:rsidR="008C56D4" w:rsidRPr="00674597" w:rsidRDefault="008C56D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584EBE4" w14:textId="77777777" w:rsidR="008C56D4" w:rsidRPr="00674597" w:rsidRDefault="008C56D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C56D4" w:rsidRPr="00564545" w14:paraId="5BE98556" w14:textId="77777777" w:rsidTr="00645ED5">
        <w:tc>
          <w:tcPr>
            <w:tcW w:w="389" w:type="pct"/>
            <w:vMerge/>
          </w:tcPr>
          <w:p w14:paraId="0252416D" w14:textId="77777777" w:rsidR="008C56D4" w:rsidRPr="00674597" w:rsidRDefault="008C56D4" w:rsidP="00645ED5">
            <w:pPr>
              <w:spacing w:line="360" w:lineRule="auto"/>
              <w:jc w:val="center"/>
              <w:rPr>
                <w:rFonts w:ascii="微软雅黑" w:eastAsia="微软雅黑" w:hAnsi="微软雅黑" w:cs="Arial"/>
                <w:b/>
              </w:rPr>
            </w:pPr>
          </w:p>
        </w:tc>
        <w:tc>
          <w:tcPr>
            <w:tcW w:w="804" w:type="pct"/>
          </w:tcPr>
          <w:p w14:paraId="28A4A0E8" w14:textId="77777777" w:rsidR="008C56D4" w:rsidRPr="00674597" w:rsidRDefault="008C56D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EBDA180" w14:textId="77777777" w:rsidR="008C56D4" w:rsidRPr="00564545" w:rsidRDefault="008C56D4"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8C56D4" w:rsidRPr="00D81344" w14:paraId="1D002BBA" w14:textId="77777777" w:rsidTr="00645ED5">
        <w:tc>
          <w:tcPr>
            <w:tcW w:w="389" w:type="pct"/>
            <w:vMerge/>
          </w:tcPr>
          <w:p w14:paraId="28AD2C47" w14:textId="77777777" w:rsidR="008C56D4" w:rsidRPr="00674597" w:rsidRDefault="008C56D4" w:rsidP="00645ED5">
            <w:pPr>
              <w:spacing w:line="360" w:lineRule="auto"/>
              <w:jc w:val="center"/>
              <w:rPr>
                <w:rFonts w:ascii="微软雅黑" w:eastAsia="微软雅黑" w:hAnsi="微软雅黑" w:cs="Arial"/>
                <w:b/>
              </w:rPr>
            </w:pPr>
          </w:p>
        </w:tc>
        <w:tc>
          <w:tcPr>
            <w:tcW w:w="804" w:type="pct"/>
          </w:tcPr>
          <w:p w14:paraId="1688792F" w14:textId="77777777" w:rsidR="008C56D4" w:rsidRPr="00674597" w:rsidRDefault="008C56D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C9DCE4E" w14:textId="77777777" w:rsidR="008C56D4" w:rsidRPr="00D81344" w:rsidRDefault="008C56D4" w:rsidP="00645ED5">
            <w:pPr>
              <w:spacing w:line="360" w:lineRule="auto"/>
              <w:rPr>
                <w:rFonts w:ascii="微软雅黑" w:eastAsia="微软雅黑" w:hAnsi="微软雅黑" w:cs="Arial"/>
              </w:rPr>
            </w:pPr>
          </w:p>
        </w:tc>
      </w:tr>
      <w:tr w:rsidR="008C56D4" w:rsidRPr="00A11910" w14:paraId="28A80824" w14:textId="77777777" w:rsidTr="00645ED5">
        <w:tc>
          <w:tcPr>
            <w:tcW w:w="389" w:type="pct"/>
            <w:vMerge/>
          </w:tcPr>
          <w:p w14:paraId="2A9A4A8D" w14:textId="77777777" w:rsidR="008C56D4" w:rsidRPr="00674597" w:rsidRDefault="008C56D4" w:rsidP="00645ED5">
            <w:pPr>
              <w:spacing w:line="360" w:lineRule="auto"/>
              <w:jc w:val="center"/>
              <w:rPr>
                <w:rFonts w:ascii="微软雅黑" w:eastAsia="微软雅黑" w:hAnsi="微软雅黑" w:cs="Arial"/>
                <w:b/>
              </w:rPr>
            </w:pPr>
          </w:p>
        </w:tc>
        <w:tc>
          <w:tcPr>
            <w:tcW w:w="804" w:type="pct"/>
          </w:tcPr>
          <w:p w14:paraId="7C2ABDBD" w14:textId="77777777" w:rsidR="008C56D4" w:rsidRPr="00674597" w:rsidRDefault="008C56D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EBDF68C" w14:textId="77777777" w:rsidR="008C56D4" w:rsidRPr="00A11910" w:rsidRDefault="008C56D4" w:rsidP="00645ED5">
            <w:pPr>
              <w:spacing w:line="360" w:lineRule="auto"/>
              <w:rPr>
                <w:rFonts w:ascii="微软雅黑" w:eastAsia="微软雅黑" w:hAnsi="微软雅黑" w:cs="Arial"/>
              </w:rPr>
            </w:pPr>
          </w:p>
        </w:tc>
      </w:tr>
      <w:tr w:rsidR="008C56D4" w:rsidRPr="00674597" w14:paraId="410DDE3F" w14:textId="77777777" w:rsidTr="00645ED5">
        <w:tc>
          <w:tcPr>
            <w:tcW w:w="389" w:type="pct"/>
            <w:vMerge/>
          </w:tcPr>
          <w:p w14:paraId="514D1828" w14:textId="77777777" w:rsidR="008C56D4" w:rsidRPr="00674597" w:rsidRDefault="008C56D4" w:rsidP="00645ED5">
            <w:pPr>
              <w:spacing w:line="360" w:lineRule="auto"/>
              <w:jc w:val="center"/>
              <w:rPr>
                <w:rFonts w:ascii="微软雅黑" w:eastAsia="微软雅黑" w:hAnsi="微软雅黑" w:cs="Arial"/>
                <w:b/>
              </w:rPr>
            </w:pPr>
          </w:p>
        </w:tc>
        <w:tc>
          <w:tcPr>
            <w:tcW w:w="804" w:type="pct"/>
          </w:tcPr>
          <w:p w14:paraId="15A49086" w14:textId="77777777" w:rsidR="008C56D4" w:rsidRPr="00674597" w:rsidRDefault="008C56D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5491DEC" w14:textId="77777777" w:rsidR="008C56D4" w:rsidRPr="00674597" w:rsidRDefault="008C56D4" w:rsidP="00645ED5">
            <w:pPr>
              <w:spacing w:line="360" w:lineRule="auto"/>
              <w:rPr>
                <w:rFonts w:ascii="微软雅黑" w:eastAsia="微软雅黑" w:hAnsi="微软雅黑" w:cs="Arial"/>
              </w:rPr>
            </w:pPr>
          </w:p>
        </w:tc>
      </w:tr>
      <w:tr w:rsidR="008C56D4" w:rsidRPr="00BE48CB" w14:paraId="326613FF" w14:textId="77777777" w:rsidTr="00645ED5">
        <w:tc>
          <w:tcPr>
            <w:tcW w:w="5000" w:type="pct"/>
            <w:gridSpan w:val="3"/>
          </w:tcPr>
          <w:p w14:paraId="4C13E5DC" w14:textId="77777777" w:rsidR="008C56D4" w:rsidRPr="00BE48CB" w:rsidRDefault="00B55E89" w:rsidP="00645ED5">
            <w:pPr>
              <w:spacing w:line="360" w:lineRule="auto"/>
              <w:rPr>
                <w:b/>
                <w:sz w:val="24"/>
                <w:szCs w:val="24"/>
              </w:rPr>
            </w:pPr>
            <w:r w:rsidRPr="00B55E89">
              <w:rPr>
                <w:rFonts w:hint="eastAsia"/>
                <w:b/>
                <w:sz w:val="24"/>
                <w:szCs w:val="24"/>
              </w:rPr>
              <w:t>Farm</w:t>
            </w:r>
            <w:r w:rsidRPr="00B55E89">
              <w:rPr>
                <w:rFonts w:hint="eastAsia"/>
                <w:b/>
                <w:sz w:val="24"/>
                <w:szCs w:val="24"/>
              </w:rPr>
              <w:t>处理机管理</w:t>
            </w:r>
            <w:r w:rsidRPr="00B55E89">
              <w:rPr>
                <w:rFonts w:hint="eastAsia"/>
                <w:b/>
                <w:sz w:val="24"/>
                <w:szCs w:val="24"/>
              </w:rPr>
              <w:t>-5.19</w:t>
            </w:r>
          </w:p>
        </w:tc>
      </w:tr>
      <w:tr w:rsidR="008C56D4" w:rsidRPr="00674597" w14:paraId="471A83C4" w14:textId="77777777" w:rsidTr="00645ED5">
        <w:tc>
          <w:tcPr>
            <w:tcW w:w="389" w:type="pct"/>
            <w:vMerge w:val="restart"/>
          </w:tcPr>
          <w:p w14:paraId="1119E6C5" w14:textId="77777777" w:rsidR="008C56D4" w:rsidRPr="00674597" w:rsidRDefault="008C56D4"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29B6D1D5" w14:textId="77777777" w:rsidR="008C56D4" w:rsidRPr="00674597" w:rsidRDefault="008C56D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59CB00B" w14:textId="77777777" w:rsidR="008C56D4" w:rsidRPr="00674597" w:rsidRDefault="00C953FA" w:rsidP="00645ED5">
            <w:pPr>
              <w:spacing w:line="360" w:lineRule="auto"/>
              <w:rPr>
                <w:rFonts w:ascii="微软雅黑" w:eastAsia="微软雅黑" w:hAnsi="微软雅黑" w:cs="Arial"/>
              </w:rPr>
            </w:pPr>
            <w:r w:rsidRPr="00C953FA">
              <w:rPr>
                <w:rFonts w:ascii="微软雅黑" w:eastAsia="微软雅黑" w:hAnsi="微软雅黑" w:cs="Arial" w:hint="eastAsia"/>
              </w:rPr>
              <w:t>Farm处理机添加-5.19.1</w:t>
            </w:r>
          </w:p>
        </w:tc>
      </w:tr>
      <w:tr w:rsidR="0062377A" w:rsidRPr="00674597" w14:paraId="28C87E90" w14:textId="77777777" w:rsidTr="00645ED5">
        <w:tc>
          <w:tcPr>
            <w:tcW w:w="389" w:type="pct"/>
            <w:vMerge/>
          </w:tcPr>
          <w:p w14:paraId="5F3DD403" w14:textId="77777777" w:rsidR="0062377A" w:rsidRPr="00674597" w:rsidRDefault="0062377A" w:rsidP="00645ED5">
            <w:pPr>
              <w:spacing w:line="360" w:lineRule="auto"/>
              <w:jc w:val="center"/>
              <w:rPr>
                <w:rFonts w:ascii="微软雅黑" w:eastAsia="微软雅黑" w:hAnsi="微软雅黑" w:cs="Arial"/>
                <w:b/>
              </w:rPr>
            </w:pPr>
          </w:p>
        </w:tc>
        <w:tc>
          <w:tcPr>
            <w:tcW w:w="804" w:type="pct"/>
          </w:tcPr>
          <w:p w14:paraId="61FB60D0" w14:textId="77777777" w:rsidR="0062377A" w:rsidRPr="00674597" w:rsidRDefault="0062377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3BDF0B8" w14:textId="77777777" w:rsidR="0062377A" w:rsidRPr="00674597" w:rsidRDefault="0062377A"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62377A" w:rsidRPr="00564545" w14:paraId="3B0DC73F" w14:textId="77777777" w:rsidTr="00645ED5">
        <w:tc>
          <w:tcPr>
            <w:tcW w:w="389" w:type="pct"/>
            <w:vMerge/>
          </w:tcPr>
          <w:p w14:paraId="2EAC2B3D" w14:textId="77777777" w:rsidR="0062377A" w:rsidRPr="00674597" w:rsidRDefault="0062377A" w:rsidP="00645ED5">
            <w:pPr>
              <w:spacing w:line="360" w:lineRule="auto"/>
              <w:jc w:val="center"/>
              <w:rPr>
                <w:rFonts w:ascii="微软雅黑" w:eastAsia="微软雅黑" w:hAnsi="微软雅黑" w:cs="Arial"/>
                <w:b/>
              </w:rPr>
            </w:pPr>
          </w:p>
        </w:tc>
        <w:tc>
          <w:tcPr>
            <w:tcW w:w="804" w:type="pct"/>
          </w:tcPr>
          <w:p w14:paraId="1E037D3B" w14:textId="77777777" w:rsidR="0062377A" w:rsidRPr="00674597" w:rsidRDefault="0062377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6E81183" w14:textId="77777777" w:rsidR="0062377A" w:rsidRPr="00F43120" w:rsidRDefault="0062377A" w:rsidP="00E118A7">
            <w:pPr>
              <w:pStyle w:val="aa"/>
              <w:numPr>
                <w:ilvl w:val="0"/>
                <w:numId w:val="129"/>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0FF4703C" w14:textId="77777777" w:rsidR="0062377A" w:rsidRDefault="0062377A" w:rsidP="00E118A7">
            <w:pPr>
              <w:pStyle w:val="aa"/>
              <w:numPr>
                <w:ilvl w:val="0"/>
                <w:numId w:val="129"/>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2F8276A1" w14:textId="77777777" w:rsidR="0062377A" w:rsidRPr="00564545" w:rsidRDefault="0062377A" w:rsidP="00E118A7">
            <w:pPr>
              <w:pStyle w:val="aa"/>
              <w:numPr>
                <w:ilvl w:val="0"/>
                <w:numId w:val="129"/>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876574" w:rsidRPr="00D81344" w14:paraId="15EBE726" w14:textId="77777777" w:rsidTr="00645ED5">
        <w:tc>
          <w:tcPr>
            <w:tcW w:w="389" w:type="pct"/>
            <w:vMerge/>
          </w:tcPr>
          <w:p w14:paraId="1AA17DAD" w14:textId="77777777" w:rsidR="00876574" w:rsidRPr="00674597" w:rsidRDefault="00876574" w:rsidP="00645ED5">
            <w:pPr>
              <w:spacing w:line="360" w:lineRule="auto"/>
              <w:jc w:val="center"/>
              <w:rPr>
                <w:rFonts w:ascii="微软雅黑" w:eastAsia="微软雅黑" w:hAnsi="微软雅黑" w:cs="Arial"/>
                <w:b/>
              </w:rPr>
            </w:pPr>
          </w:p>
        </w:tc>
        <w:tc>
          <w:tcPr>
            <w:tcW w:w="804" w:type="pct"/>
          </w:tcPr>
          <w:p w14:paraId="405F1BC2" w14:textId="77777777" w:rsidR="00876574" w:rsidRPr="00674597" w:rsidRDefault="0087657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BB8A703" w14:textId="77777777" w:rsidR="00876574" w:rsidRPr="00D81344" w:rsidRDefault="00876574"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876574" w:rsidRPr="00A11910" w14:paraId="6EBE0758" w14:textId="77777777" w:rsidTr="00645ED5">
        <w:tc>
          <w:tcPr>
            <w:tcW w:w="389" w:type="pct"/>
            <w:vMerge/>
          </w:tcPr>
          <w:p w14:paraId="160F541B" w14:textId="77777777" w:rsidR="00876574" w:rsidRPr="00674597" w:rsidRDefault="00876574" w:rsidP="00645ED5">
            <w:pPr>
              <w:spacing w:line="360" w:lineRule="auto"/>
              <w:jc w:val="center"/>
              <w:rPr>
                <w:rFonts w:ascii="微软雅黑" w:eastAsia="微软雅黑" w:hAnsi="微软雅黑" w:cs="Arial"/>
                <w:b/>
              </w:rPr>
            </w:pPr>
          </w:p>
        </w:tc>
        <w:tc>
          <w:tcPr>
            <w:tcW w:w="804" w:type="pct"/>
          </w:tcPr>
          <w:p w14:paraId="651A453B" w14:textId="77777777" w:rsidR="00876574" w:rsidRPr="00674597" w:rsidRDefault="0087657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BDED5D4" w14:textId="77777777" w:rsidR="00876574" w:rsidRPr="00A11910" w:rsidRDefault="00876574" w:rsidP="00645ED5">
            <w:pPr>
              <w:spacing w:line="360" w:lineRule="auto"/>
              <w:rPr>
                <w:rFonts w:ascii="微软雅黑" w:eastAsia="微软雅黑" w:hAnsi="微软雅黑" w:cs="Arial"/>
              </w:rPr>
            </w:pPr>
          </w:p>
        </w:tc>
      </w:tr>
      <w:tr w:rsidR="00876574" w:rsidRPr="00674597" w14:paraId="5FA4422C" w14:textId="77777777" w:rsidTr="00645ED5">
        <w:tc>
          <w:tcPr>
            <w:tcW w:w="389" w:type="pct"/>
            <w:vMerge/>
          </w:tcPr>
          <w:p w14:paraId="0B2CB94D" w14:textId="77777777" w:rsidR="00876574" w:rsidRPr="00674597" w:rsidRDefault="00876574" w:rsidP="00645ED5">
            <w:pPr>
              <w:spacing w:line="360" w:lineRule="auto"/>
              <w:jc w:val="center"/>
              <w:rPr>
                <w:rFonts w:ascii="微软雅黑" w:eastAsia="微软雅黑" w:hAnsi="微软雅黑" w:cs="Arial"/>
                <w:b/>
              </w:rPr>
            </w:pPr>
          </w:p>
        </w:tc>
        <w:tc>
          <w:tcPr>
            <w:tcW w:w="804" w:type="pct"/>
          </w:tcPr>
          <w:p w14:paraId="4DCD7C0A" w14:textId="77777777" w:rsidR="00876574" w:rsidRPr="00674597" w:rsidRDefault="008765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F1C66E5" w14:textId="77777777" w:rsidR="00876574" w:rsidRPr="00674597" w:rsidRDefault="00876574" w:rsidP="00645ED5">
            <w:pPr>
              <w:spacing w:line="360" w:lineRule="auto"/>
              <w:rPr>
                <w:rFonts w:ascii="微软雅黑" w:eastAsia="微软雅黑" w:hAnsi="微软雅黑" w:cs="Arial"/>
              </w:rPr>
            </w:pPr>
            <w:r>
              <w:rPr>
                <w:rFonts w:ascii="微软雅黑" w:eastAsia="微软雅黑" w:hAnsi="微软雅黑" w:cs="Arial" w:hint="eastAsia"/>
              </w:rPr>
              <w:t>完成</w:t>
            </w:r>
            <w:r w:rsidRPr="00C953FA">
              <w:rPr>
                <w:rFonts w:ascii="微软雅黑" w:eastAsia="微软雅黑" w:hAnsi="微软雅黑" w:cs="Arial" w:hint="eastAsia"/>
              </w:rPr>
              <w:t>Farm处理机</w:t>
            </w:r>
            <w:r>
              <w:rPr>
                <w:rFonts w:ascii="微软雅黑" w:eastAsia="微软雅黑" w:hAnsi="微软雅黑" w:cs="Arial" w:hint="eastAsia"/>
              </w:rPr>
              <w:t>添加</w:t>
            </w:r>
          </w:p>
        </w:tc>
      </w:tr>
      <w:tr w:rsidR="00876574" w:rsidRPr="00674597" w14:paraId="55FFB965" w14:textId="77777777" w:rsidTr="00645ED5">
        <w:tc>
          <w:tcPr>
            <w:tcW w:w="389" w:type="pct"/>
            <w:vMerge w:val="restart"/>
          </w:tcPr>
          <w:p w14:paraId="3B8B69CD" w14:textId="77777777" w:rsidR="00876574" w:rsidRPr="00674597" w:rsidRDefault="00876574"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6E66B2D0" w14:textId="77777777" w:rsidR="00876574" w:rsidRPr="00674597" w:rsidRDefault="008765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4E6D17E" w14:textId="77777777" w:rsidR="00876574" w:rsidRPr="00674597" w:rsidRDefault="00BD4D24" w:rsidP="00645ED5">
            <w:pPr>
              <w:spacing w:line="360" w:lineRule="auto"/>
              <w:rPr>
                <w:rFonts w:ascii="微软雅黑" w:eastAsia="微软雅黑" w:hAnsi="微软雅黑" w:cs="Arial"/>
              </w:rPr>
            </w:pPr>
            <w:r w:rsidRPr="00BD4D24">
              <w:rPr>
                <w:rFonts w:ascii="微软雅黑" w:eastAsia="微软雅黑" w:hAnsi="微软雅黑" w:cs="Arial" w:hint="eastAsia"/>
              </w:rPr>
              <w:t>删除Farm处理机-5.19.3</w:t>
            </w:r>
          </w:p>
        </w:tc>
      </w:tr>
      <w:tr w:rsidR="00876574" w:rsidRPr="00674597" w14:paraId="1D0CE4CF" w14:textId="77777777" w:rsidTr="00645ED5">
        <w:tc>
          <w:tcPr>
            <w:tcW w:w="389" w:type="pct"/>
            <w:vMerge/>
          </w:tcPr>
          <w:p w14:paraId="4E7843D0" w14:textId="77777777" w:rsidR="00876574" w:rsidRPr="00674597" w:rsidRDefault="00876574" w:rsidP="00645ED5">
            <w:pPr>
              <w:spacing w:line="360" w:lineRule="auto"/>
              <w:jc w:val="center"/>
              <w:rPr>
                <w:rFonts w:ascii="微软雅黑" w:eastAsia="微软雅黑" w:hAnsi="微软雅黑" w:cs="Arial"/>
                <w:b/>
              </w:rPr>
            </w:pPr>
          </w:p>
        </w:tc>
        <w:tc>
          <w:tcPr>
            <w:tcW w:w="804" w:type="pct"/>
          </w:tcPr>
          <w:p w14:paraId="76CE6085" w14:textId="77777777" w:rsidR="00876574" w:rsidRPr="00674597" w:rsidRDefault="0087657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659C5FA" w14:textId="77777777" w:rsidR="00876574" w:rsidRPr="00674597" w:rsidRDefault="00BD4D2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BD4D24" w:rsidRPr="00564545" w14:paraId="7EA6DE2A" w14:textId="77777777" w:rsidTr="00645ED5">
        <w:tc>
          <w:tcPr>
            <w:tcW w:w="389" w:type="pct"/>
            <w:vMerge/>
          </w:tcPr>
          <w:p w14:paraId="12B29CA3" w14:textId="77777777" w:rsidR="00BD4D24" w:rsidRPr="00674597" w:rsidRDefault="00BD4D24" w:rsidP="00645ED5">
            <w:pPr>
              <w:spacing w:line="360" w:lineRule="auto"/>
              <w:jc w:val="center"/>
              <w:rPr>
                <w:rFonts w:ascii="微软雅黑" w:eastAsia="微软雅黑" w:hAnsi="微软雅黑" w:cs="Arial"/>
                <w:b/>
              </w:rPr>
            </w:pPr>
          </w:p>
        </w:tc>
        <w:tc>
          <w:tcPr>
            <w:tcW w:w="804" w:type="pct"/>
          </w:tcPr>
          <w:p w14:paraId="692FDEF9" w14:textId="77777777" w:rsidR="00BD4D24" w:rsidRPr="00674597" w:rsidRDefault="00BD4D2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C89D46A" w14:textId="77777777" w:rsidR="00BD4D24" w:rsidRPr="00564545" w:rsidRDefault="00BD4D24"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BD4D24" w:rsidRPr="00D81344" w14:paraId="6D1CB54F" w14:textId="77777777" w:rsidTr="00645ED5">
        <w:tc>
          <w:tcPr>
            <w:tcW w:w="389" w:type="pct"/>
            <w:vMerge/>
          </w:tcPr>
          <w:p w14:paraId="62A5F49B" w14:textId="77777777" w:rsidR="00BD4D24" w:rsidRPr="00674597" w:rsidRDefault="00BD4D24" w:rsidP="00645ED5">
            <w:pPr>
              <w:spacing w:line="360" w:lineRule="auto"/>
              <w:jc w:val="center"/>
              <w:rPr>
                <w:rFonts w:ascii="微软雅黑" w:eastAsia="微软雅黑" w:hAnsi="微软雅黑" w:cs="Arial"/>
                <w:b/>
              </w:rPr>
            </w:pPr>
          </w:p>
        </w:tc>
        <w:tc>
          <w:tcPr>
            <w:tcW w:w="804" w:type="pct"/>
          </w:tcPr>
          <w:p w14:paraId="13A5C82F" w14:textId="77777777" w:rsidR="00BD4D24" w:rsidRPr="00674597" w:rsidRDefault="00BD4D2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9FD7FCD" w14:textId="77777777" w:rsidR="00BD4D24" w:rsidRPr="00D81344" w:rsidRDefault="00BD4D24" w:rsidP="00645ED5">
            <w:pPr>
              <w:spacing w:line="360" w:lineRule="auto"/>
              <w:rPr>
                <w:rFonts w:ascii="微软雅黑" w:eastAsia="微软雅黑" w:hAnsi="微软雅黑" w:cs="Arial"/>
              </w:rPr>
            </w:pPr>
          </w:p>
        </w:tc>
      </w:tr>
      <w:tr w:rsidR="00BD4D24" w:rsidRPr="00A11910" w14:paraId="7044644A" w14:textId="77777777" w:rsidTr="00645ED5">
        <w:tc>
          <w:tcPr>
            <w:tcW w:w="389" w:type="pct"/>
            <w:vMerge/>
          </w:tcPr>
          <w:p w14:paraId="01648FBD" w14:textId="77777777" w:rsidR="00BD4D24" w:rsidRPr="00674597" w:rsidRDefault="00BD4D24" w:rsidP="00645ED5">
            <w:pPr>
              <w:spacing w:line="360" w:lineRule="auto"/>
              <w:jc w:val="center"/>
              <w:rPr>
                <w:rFonts w:ascii="微软雅黑" w:eastAsia="微软雅黑" w:hAnsi="微软雅黑" w:cs="Arial"/>
                <w:b/>
              </w:rPr>
            </w:pPr>
          </w:p>
        </w:tc>
        <w:tc>
          <w:tcPr>
            <w:tcW w:w="804" w:type="pct"/>
          </w:tcPr>
          <w:p w14:paraId="09EAF8D7" w14:textId="77777777" w:rsidR="00BD4D24" w:rsidRPr="00674597" w:rsidRDefault="00BD4D2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65905E8" w14:textId="77777777" w:rsidR="00BD4D24" w:rsidRPr="00A11910" w:rsidRDefault="00BD4D24" w:rsidP="00645ED5">
            <w:pPr>
              <w:spacing w:line="360" w:lineRule="auto"/>
              <w:rPr>
                <w:rFonts w:ascii="微软雅黑" w:eastAsia="微软雅黑" w:hAnsi="微软雅黑" w:cs="Arial"/>
              </w:rPr>
            </w:pPr>
          </w:p>
        </w:tc>
      </w:tr>
      <w:tr w:rsidR="00BD4D24" w:rsidRPr="00674597" w14:paraId="25A22422" w14:textId="77777777" w:rsidTr="00645ED5">
        <w:tc>
          <w:tcPr>
            <w:tcW w:w="389" w:type="pct"/>
            <w:vMerge/>
          </w:tcPr>
          <w:p w14:paraId="0AC86CA0" w14:textId="77777777" w:rsidR="00BD4D24" w:rsidRPr="00674597" w:rsidRDefault="00BD4D24" w:rsidP="00645ED5">
            <w:pPr>
              <w:spacing w:line="360" w:lineRule="auto"/>
              <w:jc w:val="center"/>
              <w:rPr>
                <w:rFonts w:ascii="微软雅黑" w:eastAsia="微软雅黑" w:hAnsi="微软雅黑" w:cs="Arial"/>
                <w:b/>
              </w:rPr>
            </w:pPr>
          </w:p>
        </w:tc>
        <w:tc>
          <w:tcPr>
            <w:tcW w:w="804" w:type="pct"/>
          </w:tcPr>
          <w:p w14:paraId="45FBEA0D" w14:textId="77777777" w:rsidR="00BD4D24" w:rsidRPr="00674597" w:rsidRDefault="00BD4D2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C4EC9D7" w14:textId="77777777" w:rsidR="00BD4D24" w:rsidRPr="00674597" w:rsidRDefault="00BD4D24" w:rsidP="00645ED5">
            <w:pPr>
              <w:spacing w:line="360" w:lineRule="auto"/>
              <w:rPr>
                <w:rFonts w:ascii="微软雅黑" w:eastAsia="微软雅黑" w:hAnsi="微软雅黑" w:cs="Arial"/>
              </w:rPr>
            </w:pPr>
            <w:r>
              <w:rPr>
                <w:rFonts w:ascii="微软雅黑" w:eastAsia="微软雅黑" w:hAnsi="微软雅黑" w:cs="Arial" w:hint="eastAsia"/>
              </w:rPr>
              <w:t>完成</w:t>
            </w:r>
            <w:r w:rsidRPr="00BD4D24">
              <w:rPr>
                <w:rFonts w:ascii="微软雅黑" w:eastAsia="微软雅黑" w:hAnsi="微软雅黑" w:cs="Arial" w:hint="eastAsia"/>
              </w:rPr>
              <w:t>Farm处理机</w:t>
            </w:r>
            <w:r>
              <w:rPr>
                <w:rFonts w:ascii="微软雅黑" w:eastAsia="微软雅黑" w:hAnsi="微软雅黑" w:cs="Arial" w:hint="eastAsia"/>
              </w:rPr>
              <w:t>删除</w:t>
            </w:r>
          </w:p>
        </w:tc>
      </w:tr>
      <w:tr w:rsidR="00BD4D24" w:rsidRPr="00674597" w14:paraId="2A04C96A" w14:textId="77777777" w:rsidTr="00645ED5">
        <w:tc>
          <w:tcPr>
            <w:tcW w:w="389" w:type="pct"/>
            <w:vMerge w:val="restart"/>
          </w:tcPr>
          <w:p w14:paraId="5850FCE6" w14:textId="77777777" w:rsidR="00BD4D24" w:rsidRPr="00674597" w:rsidRDefault="00BD4D24"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3602E783" w14:textId="77777777" w:rsidR="00BD4D24" w:rsidRPr="00674597" w:rsidRDefault="00BD4D2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8784BE8" w14:textId="77777777" w:rsidR="00BD4D24" w:rsidRPr="00674597" w:rsidRDefault="00E91DDB" w:rsidP="00645ED5">
            <w:pPr>
              <w:spacing w:line="360" w:lineRule="auto"/>
              <w:rPr>
                <w:rFonts w:ascii="微软雅黑" w:eastAsia="微软雅黑" w:hAnsi="微软雅黑" w:cs="Arial"/>
              </w:rPr>
            </w:pPr>
            <w:r w:rsidRPr="00E91DDB">
              <w:rPr>
                <w:rFonts w:ascii="微软雅黑" w:eastAsia="微软雅黑" w:hAnsi="微软雅黑" w:cs="Arial" w:hint="eastAsia"/>
              </w:rPr>
              <w:t>Farm处理机修改-5.19.4</w:t>
            </w:r>
          </w:p>
        </w:tc>
      </w:tr>
      <w:tr w:rsidR="00E91DDB" w:rsidRPr="00674597" w14:paraId="2F670BF6" w14:textId="77777777" w:rsidTr="00645ED5">
        <w:tc>
          <w:tcPr>
            <w:tcW w:w="389" w:type="pct"/>
            <w:vMerge/>
          </w:tcPr>
          <w:p w14:paraId="14AFC1F3" w14:textId="77777777" w:rsidR="00E91DDB" w:rsidRPr="00674597" w:rsidRDefault="00E91DDB" w:rsidP="00645ED5">
            <w:pPr>
              <w:spacing w:line="360" w:lineRule="auto"/>
              <w:jc w:val="center"/>
              <w:rPr>
                <w:rFonts w:ascii="微软雅黑" w:eastAsia="微软雅黑" w:hAnsi="微软雅黑" w:cs="Arial"/>
                <w:b/>
              </w:rPr>
            </w:pPr>
          </w:p>
        </w:tc>
        <w:tc>
          <w:tcPr>
            <w:tcW w:w="804" w:type="pct"/>
          </w:tcPr>
          <w:p w14:paraId="35B043F8" w14:textId="77777777" w:rsidR="00E91DDB" w:rsidRPr="00674597" w:rsidRDefault="00E91DD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62C5FE1" w14:textId="77777777" w:rsidR="00E91DDB" w:rsidRPr="00674597" w:rsidRDefault="00E91DDB"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91DDB" w:rsidRPr="00564545" w14:paraId="642DF8EF" w14:textId="77777777" w:rsidTr="00645ED5">
        <w:tc>
          <w:tcPr>
            <w:tcW w:w="389" w:type="pct"/>
            <w:vMerge/>
          </w:tcPr>
          <w:p w14:paraId="1F42B250" w14:textId="77777777" w:rsidR="00E91DDB" w:rsidRPr="00674597" w:rsidRDefault="00E91DDB" w:rsidP="00645ED5">
            <w:pPr>
              <w:spacing w:line="360" w:lineRule="auto"/>
              <w:jc w:val="center"/>
              <w:rPr>
                <w:rFonts w:ascii="微软雅黑" w:eastAsia="微软雅黑" w:hAnsi="微软雅黑" w:cs="Arial"/>
                <w:b/>
              </w:rPr>
            </w:pPr>
          </w:p>
        </w:tc>
        <w:tc>
          <w:tcPr>
            <w:tcW w:w="804" w:type="pct"/>
          </w:tcPr>
          <w:p w14:paraId="5CBF67A6" w14:textId="77777777" w:rsidR="00E91DDB" w:rsidRPr="00674597" w:rsidRDefault="00E91DD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5F83B2C" w14:textId="77777777" w:rsidR="00E91DDB" w:rsidRPr="00B4630B" w:rsidRDefault="00E91DDB" w:rsidP="00E118A7">
            <w:pPr>
              <w:pStyle w:val="aa"/>
              <w:numPr>
                <w:ilvl w:val="0"/>
                <w:numId w:val="130"/>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0F02E818" w14:textId="77777777" w:rsidR="00E91DDB" w:rsidRDefault="00E91DDB" w:rsidP="00E118A7">
            <w:pPr>
              <w:pStyle w:val="aa"/>
              <w:numPr>
                <w:ilvl w:val="0"/>
                <w:numId w:val="130"/>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w:t>
            </w:r>
            <w:r>
              <w:rPr>
                <w:rFonts w:ascii="微软雅黑" w:eastAsia="微软雅黑" w:hAnsi="微软雅黑" w:cs="Arial" w:hint="eastAsia"/>
              </w:rPr>
              <w:lastRenderedPageBreak/>
              <w:t>项；</w:t>
            </w:r>
          </w:p>
          <w:p w14:paraId="7D8EA3C7" w14:textId="77777777" w:rsidR="00E91DDB" w:rsidRPr="00564545" w:rsidRDefault="00E91DDB" w:rsidP="00E118A7">
            <w:pPr>
              <w:pStyle w:val="aa"/>
              <w:numPr>
                <w:ilvl w:val="0"/>
                <w:numId w:val="130"/>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E91DDB" w:rsidRPr="00D81344" w14:paraId="14DADC3E" w14:textId="77777777" w:rsidTr="00645ED5">
        <w:tc>
          <w:tcPr>
            <w:tcW w:w="389" w:type="pct"/>
            <w:vMerge/>
          </w:tcPr>
          <w:p w14:paraId="52B3DB8A" w14:textId="77777777" w:rsidR="00E91DDB" w:rsidRPr="00674597" w:rsidRDefault="00E91DDB" w:rsidP="00645ED5">
            <w:pPr>
              <w:spacing w:line="360" w:lineRule="auto"/>
              <w:jc w:val="center"/>
              <w:rPr>
                <w:rFonts w:ascii="微软雅黑" w:eastAsia="微软雅黑" w:hAnsi="微软雅黑" w:cs="Arial"/>
                <w:b/>
              </w:rPr>
            </w:pPr>
          </w:p>
        </w:tc>
        <w:tc>
          <w:tcPr>
            <w:tcW w:w="804" w:type="pct"/>
          </w:tcPr>
          <w:p w14:paraId="58FA1A7E" w14:textId="77777777" w:rsidR="00E91DDB" w:rsidRPr="00674597" w:rsidRDefault="00E91DDB"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DD73A0E" w14:textId="77777777" w:rsidR="00E91DDB" w:rsidRPr="00D81344" w:rsidRDefault="00E91DDB"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E91DDB" w:rsidRPr="00A11910" w14:paraId="0315DDD3" w14:textId="77777777" w:rsidTr="00645ED5">
        <w:tc>
          <w:tcPr>
            <w:tcW w:w="389" w:type="pct"/>
            <w:vMerge/>
          </w:tcPr>
          <w:p w14:paraId="2B3FEFFF" w14:textId="77777777" w:rsidR="00E91DDB" w:rsidRPr="00674597" w:rsidRDefault="00E91DDB" w:rsidP="00645ED5">
            <w:pPr>
              <w:spacing w:line="360" w:lineRule="auto"/>
              <w:jc w:val="center"/>
              <w:rPr>
                <w:rFonts w:ascii="微软雅黑" w:eastAsia="微软雅黑" w:hAnsi="微软雅黑" w:cs="Arial"/>
                <w:b/>
              </w:rPr>
            </w:pPr>
          </w:p>
        </w:tc>
        <w:tc>
          <w:tcPr>
            <w:tcW w:w="804" w:type="pct"/>
          </w:tcPr>
          <w:p w14:paraId="4EE6C953" w14:textId="77777777" w:rsidR="00E91DDB" w:rsidRPr="00674597" w:rsidRDefault="00E91DDB"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6C65E21" w14:textId="77777777" w:rsidR="00E91DDB" w:rsidRPr="00A11910" w:rsidRDefault="00E91DDB" w:rsidP="00645ED5">
            <w:pPr>
              <w:spacing w:line="360" w:lineRule="auto"/>
              <w:rPr>
                <w:rFonts w:ascii="微软雅黑" w:eastAsia="微软雅黑" w:hAnsi="微软雅黑" w:cs="Arial"/>
              </w:rPr>
            </w:pPr>
          </w:p>
        </w:tc>
      </w:tr>
      <w:tr w:rsidR="00E91DDB" w:rsidRPr="00674597" w14:paraId="17BFC16D" w14:textId="77777777" w:rsidTr="00645ED5">
        <w:tc>
          <w:tcPr>
            <w:tcW w:w="389" w:type="pct"/>
            <w:vMerge/>
          </w:tcPr>
          <w:p w14:paraId="78EBA637" w14:textId="77777777" w:rsidR="00E91DDB" w:rsidRPr="00674597" w:rsidRDefault="00E91DDB" w:rsidP="00645ED5">
            <w:pPr>
              <w:spacing w:line="360" w:lineRule="auto"/>
              <w:jc w:val="center"/>
              <w:rPr>
                <w:rFonts w:ascii="微软雅黑" w:eastAsia="微软雅黑" w:hAnsi="微软雅黑" w:cs="Arial"/>
                <w:b/>
              </w:rPr>
            </w:pPr>
          </w:p>
        </w:tc>
        <w:tc>
          <w:tcPr>
            <w:tcW w:w="804" w:type="pct"/>
          </w:tcPr>
          <w:p w14:paraId="03547F87" w14:textId="77777777" w:rsidR="00E91DDB" w:rsidRPr="00674597" w:rsidRDefault="00E91DD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BAD05AE" w14:textId="77777777" w:rsidR="00E91DDB" w:rsidRPr="00674597" w:rsidRDefault="00E91DDB" w:rsidP="00645ED5">
            <w:pPr>
              <w:spacing w:line="360" w:lineRule="auto"/>
              <w:rPr>
                <w:rFonts w:ascii="微软雅黑" w:eastAsia="微软雅黑" w:hAnsi="微软雅黑" w:cs="Arial"/>
              </w:rPr>
            </w:pPr>
            <w:r>
              <w:rPr>
                <w:rFonts w:ascii="微软雅黑" w:eastAsia="微软雅黑" w:hAnsi="微软雅黑" w:cs="Arial" w:hint="eastAsia"/>
              </w:rPr>
              <w:t>完成</w:t>
            </w:r>
            <w:r w:rsidR="00795515" w:rsidRPr="00E91DDB">
              <w:rPr>
                <w:rFonts w:ascii="微软雅黑" w:eastAsia="微软雅黑" w:hAnsi="微软雅黑" w:cs="Arial" w:hint="eastAsia"/>
              </w:rPr>
              <w:t>Farm处理机</w:t>
            </w:r>
            <w:r w:rsidRPr="00573FE4">
              <w:rPr>
                <w:rFonts w:ascii="微软雅黑" w:eastAsia="微软雅黑" w:hAnsi="微软雅黑" w:cs="Arial" w:hint="eastAsia"/>
              </w:rPr>
              <w:t>修改</w:t>
            </w:r>
          </w:p>
        </w:tc>
      </w:tr>
      <w:tr w:rsidR="00E91DDB" w:rsidRPr="00674597" w14:paraId="483FBC2A" w14:textId="77777777" w:rsidTr="00645ED5">
        <w:tc>
          <w:tcPr>
            <w:tcW w:w="389" w:type="pct"/>
            <w:vMerge w:val="restart"/>
          </w:tcPr>
          <w:p w14:paraId="326C3B94" w14:textId="77777777" w:rsidR="00E91DDB" w:rsidRPr="00674597" w:rsidRDefault="00E91DDB"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7D367374" w14:textId="77777777" w:rsidR="00E91DDB" w:rsidRPr="00674597" w:rsidRDefault="00E91DD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CF82F6A" w14:textId="77777777" w:rsidR="00E91DDB" w:rsidRPr="00674597" w:rsidRDefault="004E31E9" w:rsidP="00645ED5">
            <w:pPr>
              <w:spacing w:line="360" w:lineRule="auto"/>
              <w:rPr>
                <w:rFonts w:ascii="微软雅黑" w:eastAsia="微软雅黑" w:hAnsi="微软雅黑" w:cs="Arial"/>
              </w:rPr>
            </w:pPr>
            <w:r w:rsidRPr="004E31E9">
              <w:rPr>
                <w:rFonts w:ascii="微软雅黑" w:eastAsia="微软雅黑" w:hAnsi="微软雅黑" w:cs="Arial" w:hint="eastAsia"/>
              </w:rPr>
              <w:t>Farm处理机查看-5.19.6</w:t>
            </w:r>
          </w:p>
        </w:tc>
      </w:tr>
      <w:tr w:rsidR="00E91DDB" w:rsidRPr="00674597" w14:paraId="17A206E6" w14:textId="77777777" w:rsidTr="00645ED5">
        <w:tc>
          <w:tcPr>
            <w:tcW w:w="389" w:type="pct"/>
            <w:vMerge/>
          </w:tcPr>
          <w:p w14:paraId="50227C1C" w14:textId="77777777" w:rsidR="00E91DDB" w:rsidRPr="00674597" w:rsidRDefault="00E91DDB" w:rsidP="00645ED5">
            <w:pPr>
              <w:spacing w:line="360" w:lineRule="auto"/>
              <w:jc w:val="center"/>
              <w:rPr>
                <w:rFonts w:ascii="微软雅黑" w:eastAsia="微软雅黑" w:hAnsi="微软雅黑" w:cs="Arial"/>
                <w:b/>
              </w:rPr>
            </w:pPr>
          </w:p>
        </w:tc>
        <w:tc>
          <w:tcPr>
            <w:tcW w:w="804" w:type="pct"/>
          </w:tcPr>
          <w:p w14:paraId="56002ABE" w14:textId="77777777" w:rsidR="00E91DDB" w:rsidRPr="00674597" w:rsidRDefault="00E91DD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F749C6E" w14:textId="77777777" w:rsidR="00E91DDB" w:rsidRPr="00674597" w:rsidRDefault="004E31E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F502A" w:rsidRPr="00564545" w14:paraId="3929F16E" w14:textId="77777777" w:rsidTr="00645ED5">
        <w:tc>
          <w:tcPr>
            <w:tcW w:w="389" w:type="pct"/>
            <w:vMerge/>
          </w:tcPr>
          <w:p w14:paraId="3DEF5E5A" w14:textId="77777777" w:rsidR="00EF502A" w:rsidRPr="00674597" w:rsidRDefault="00EF502A" w:rsidP="00645ED5">
            <w:pPr>
              <w:spacing w:line="360" w:lineRule="auto"/>
              <w:jc w:val="center"/>
              <w:rPr>
                <w:rFonts w:ascii="微软雅黑" w:eastAsia="微软雅黑" w:hAnsi="微软雅黑" w:cs="Arial"/>
                <w:b/>
              </w:rPr>
            </w:pPr>
          </w:p>
        </w:tc>
        <w:tc>
          <w:tcPr>
            <w:tcW w:w="804" w:type="pct"/>
          </w:tcPr>
          <w:p w14:paraId="23037066" w14:textId="77777777" w:rsidR="00EF502A" w:rsidRPr="00674597" w:rsidRDefault="00EF502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5FBBA64" w14:textId="77777777" w:rsidR="00EF502A" w:rsidRPr="00EF3A76" w:rsidRDefault="00EF502A" w:rsidP="00E118A7">
            <w:pPr>
              <w:pStyle w:val="aa"/>
              <w:numPr>
                <w:ilvl w:val="0"/>
                <w:numId w:val="131"/>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352A7727" w14:textId="77777777" w:rsidR="00EF502A" w:rsidRPr="00564545" w:rsidRDefault="00EF502A" w:rsidP="00E118A7">
            <w:pPr>
              <w:pStyle w:val="aa"/>
              <w:numPr>
                <w:ilvl w:val="0"/>
                <w:numId w:val="131"/>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EF502A" w:rsidRPr="00D81344" w14:paraId="023C3E2E" w14:textId="77777777" w:rsidTr="00645ED5">
        <w:tc>
          <w:tcPr>
            <w:tcW w:w="389" w:type="pct"/>
            <w:vMerge/>
          </w:tcPr>
          <w:p w14:paraId="191FCFC5" w14:textId="77777777" w:rsidR="00EF502A" w:rsidRPr="00674597" w:rsidRDefault="00EF502A" w:rsidP="00645ED5">
            <w:pPr>
              <w:spacing w:line="360" w:lineRule="auto"/>
              <w:jc w:val="center"/>
              <w:rPr>
                <w:rFonts w:ascii="微软雅黑" w:eastAsia="微软雅黑" w:hAnsi="微软雅黑" w:cs="Arial"/>
                <w:b/>
              </w:rPr>
            </w:pPr>
          </w:p>
        </w:tc>
        <w:tc>
          <w:tcPr>
            <w:tcW w:w="804" w:type="pct"/>
          </w:tcPr>
          <w:p w14:paraId="747284FE" w14:textId="77777777" w:rsidR="00EF502A" w:rsidRPr="00674597" w:rsidRDefault="00EF502A"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864E89A" w14:textId="77777777" w:rsidR="00EF502A" w:rsidRPr="00D81344" w:rsidRDefault="00EF502A"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EF502A" w:rsidRPr="00A11910" w14:paraId="0C90C86C" w14:textId="77777777" w:rsidTr="00645ED5">
        <w:tc>
          <w:tcPr>
            <w:tcW w:w="389" w:type="pct"/>
            <w:vMerge/>
          </w:tcPr>
          <w:p w14:paraId="5C2A2335" w14:textId="77777777" w:rsidR="00EF502A" w:rsidRPr="00674597" w:rsidRDefault="00EF502A" w:rsidP="00645ED5">
            <w:pPr>
              <w:spacing w:line="360" w:lineRule="auto"/>
              <w:jc w:val="center"/>
              <w:rPr>
                <w:rFonts w:ascii="微软雅黑" w:eastAsia="微软雅黑" w:hAnsi="微软雅黑" w:cs="Arial"/>
                <w:b/>
              </w:rPr>
            </w:pPr>
          </w:p>
        </w:tc>
        <w:tc>
          <w:tcPr>
            <w:tcW w:w="804" w:type="pct"/>
          </w:tcPr>
          <w:p w14:paraId="57958072" w14:textId="77777777" w:rsidR="00EF502A" w:rsidRPr="00674597" w:rsidRDefault="00EF502A"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D6D7E3E" w14:textId="77777777" w:rsidR="00EF502A" w:rsidRPr="00A11910" w:rsidRDefault="00EF502A" w:rsidP="00645ED5">
            <w:pPr>
              <w:spacing w:line="360" w:lineRule="auto"/>
              <w:rPr>
                <w:rFonts w:ascii="微软雅黑" w:eastAsia="微软雅黑" w:hAnsi="微软雅黑" w:cs="Arial"/>
              </w:rPr>
            </w:pPr>
          </w:p>
        </w:tc>
      </w:tr>
      <w:tr w:rsidR="00EF502A" w:rsidRPr="00674597" w14:paraId="2871F578" w14:textId="77777777" w:rsidTr="00645ED5">
        <w:tc>
          <w:tcPr>
            <w:tcW w:w="389" w:type="pct"/>
            <w:vMerge/>
          </w:tcPr>
          <w:p w14:paraId="29659E0B" w14:textId="77777777" w:rsidR="00EF502A" w:rsidRPr="00674597" w:rsidRDefault="00EF502A" w:rsidP="00645ED5">
            <w:pPr>
              <w:spacing w:line="360" w:lineRule="auto"/>
              <w:jc w:val="center"/>
              <w:rPr>
                <w:rFonts w:ascii="微软雅黑" w:eastAsia="微软雅黑" w:hAnsi="微软雅黑" w:cs="Arial"/>
                <w:b/>
              </w:rPr>
            </w:pPr>
          </w:p>
        </w:tc>
        <w:tc>
          <w:tcPr>
            <w:tcW w:w="804" w:type="pct"/>
          </w:tcPr>
          <w:p w14:paraId="3A6CD86C" w14:textId="77777777" w:rsidR="00EF502A" w:rsidRPr="00674597" w:rsidRDefault="00EF502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CB78B8F" w14:textId="77777777" w:rsidR="00EF502A" w:rsidRPr="00674597" w:rsidRDefault="00EF502A" w:rsidP="00645ED5">
            <w:pPr>
              <w:spacing w:line="360" w:lineRule="auto"/>
              <w:rPr>
                <w:rFonts w:ascii="微软雅黑" w:eastAsia="微软雅黑" w:hAnsi="微软雅黑" w:cs="Arial"/>
              </w:rPr>
            </w:pPr>
          </w:p>
        </w:tc>
      </w:tr>
      <w:tr w:rsidR="00EF502A" w:rsidRPr="00674597" w14:paraId="42779EE7" w14:textId="77777777" w:rsidTr="00645ED5">
        <w:tc>
          <w:tcPr>
            <w:tcW w:w="389" w:type="pct"/>
            <w:vMerge w:val="restart"/>
          </w:tcPr>
          <w:p w14:paraId="36E2D4A3" w14:textId="77777777" w:rsidR="00EF502A" w:rsidRPr="00674597" w:rsidRDefault="00EF502A"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3704351A" w14:textId="77777777" w:rsidR="00EF502A" w:rsidRPr="00674597" w:rsidRDefault="00EF502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775EFA7" w14:textId="77777777" w:rsidR="00EF502A" w:rsidRPr="00674597" w:rsidRDefault="00B274A1" w:rsidP="00645ED5">
            <w:pPr>
              <w:spacing w:line="360" w:lineRule="auto"/>
              <w:rPr>
                <w:rFonts w:ascii="微软雅黑" w:eastAsia="微软雅黑" w:hAnsi="微软雅黑" w:cs="Arial"/>
              </w:rPr>
            </w:pPr>
            <w:r w:rsidRPr="00B274A1">
              <w:rPr>
                <w:rFonts w:ascii="微软雅黑" w:eastAsia="微软雅黑" w:hAnsi="微软雅黑" w:cs="Arial" w:hint="eastAsia"/>
              </w:rPr>
              <w:t>历史记录-5.19.5</w:t>
            </w:r>
          </w:p>
        </w:tc>
      </w:tr>
      <w:tr w:rsidR="00EF502A" w:rsidRPr="00674597" w14:paraId="4FBFE65C" w14:textId="77777777" w:rsidTr="00645ED5">
        <w:tc>
          <w:tcPr>
            <w:tcW w:w="389" w:type="pct"/>
            <w:vMerge/>
          </w:tcPr>
          <w:p w14:paraId="0217D778" w14:textId="77777777" w:rsidR="00EF502A" w:rsidRPr="00674597" w:rsidRDefault="00EF502A" w:rsidP="00645ED5">
            <w:pPr>
              <w:spacing w:line="360" w:lineRule="auto"/>
              <w:jc w:val="center"/>
              <w:rPr>
                <w:rFonts w:ascii="微软雅黑" w:eastAsia="微软雅黑" w:hAnsi="微软雅黑" w:cs="Arial"/>
                <w:b/>
              </w:rPr>
            </w:pPr>
          </w:p>
        </w:tc>
        <w:tc>
          <w:tcPr>
            <w:tcW w:w="804" w:type="pct"/>
          </w:tcPr>
          <w:p w14:paraId="67B1B802" w14:textId="77777777" w:rsidR="00EF502A" w:rsidRPr="00674597" w:rsidRDefault="00EF502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7ED2562" w14:textId="77777777" w:rsidR="00EF502A" w:rsidRPr="00674597" w:rsidRDefault="00B274A1"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F502A" w:rsidRPr="00564545" w14:paraId="2811C510" w14:textId="77777777" w:rsidTr="00645ED5">
        <w:tc>
          <w:tcPr>
            <w:tcW w:w="389" w:type="pct"/>
            <w:vMerge/>
          </w:tcPr>
          <w:p w14:paraId="0FF53563" w14:textId="77777777" w:rsidR="00EF502A" w:rsidRPr="00674597" w:rsidRDefault="00EF502A" w:rsidP="00645ED5">
            <w:pPr>
              <w:spacing w:line="360" w:lineRule="auto"/>
              <w:jc w:val="center"/>
              <w:rPr>
                <w:rFonts w:ascii="微软雅黑" w:eastAsia="微软雅黑" w:hAnsi="微软雅黑" w:cs="Arial"/>
                <w:b/>
              </w:rPr>
            </w:pPr>
          </w:p>
        </w:tc>
        <w:tc>
          <w:tcPr>
            <w:tcW w:w="804" w:type="pct"/>
          </w:tcPr>
          <w:p w14:paraId="4D0DC1E6" w14:textId="77777777" w:rsidR="00EF502A" w:rsidRPr="00674597" w:rsidRDefault="00EF502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3D47178" w14:textId="77777777" w:rsidR="00EF502A" w:rsidRPr="00564545" w:rsidRDefault="00234304"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EF502A" w:rsidRPr="00D81344" w14:paraId="501F0BAC" w14:textId="77777777" w:rsidTr="00645ED5">
        <w:tc>
          <w:tcPr>
            <w:tcW w:w="389" w:type="pct"/>
            <w:vMerge/>
          </w:tcPr>
          <w:p w14:paraId="4CC1C0B1" w14:textId="77777777" w:rsidR="00EF502A" w:rsidRPr="00674597" w:rsidRDefault="00EF502A" w:rsidP="00645ED5">
            <w:pPr>
              <w:spacing w:line="360" w:lineRule="auto"/>
              <w:jc w:val="center"/>
              <w:rPr>
                <w:rFonts w:ascii="微软雅黑" w:eastAsia="微软雅黑" w:hAnsi="微软雅黑" w:cs="Arial"/>
                <w:b/>
              </w:rPr>
            </w:pPr>
          </w:p>
        </w:tc>
        <w:tc>
          <w:tcPr>
            <w:tcW w:w="804" w:type="pct"/>
          </w:tcPr>
          <w:p w14:paraId="400A23E3" w14:textId="77777777" w:rsidR="00EF502A" w:rsidRPr="00674597" w:rsidRDefault="00EF502A"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00F9048" w14:textId="77777777" w:rsidR="00EF502A" w:rsidRPr="00D81344" w:rsidRDefault="00EF502A" w:rsidP="00645ED5">
            <w:pPr>
              <w:spacing w:line="360" w:lineRule="auto"/>
              <w:rPr>
                <w:rFonts w:ascii="微软雅黑" w:eastAsia="微软雅黑" w:hAnsi="微软雅黑" w:cs="Arial"/>
              </w:rPr>
            </w:pPr>
          </w:p>
        </w:tc>
      </w:tr>
      <w:tr w:rsidR="00EF502A" w:rsidRPr="00A11910" w14:paraId="13AEF37D" w14:textId="77777777" w:rsidTr="00645ED5">
        <w:tc>
          <w:tcPr>
            <w:tcW w:w="389" w:type="pct"/>
            <w:vMerge/>
          </w:tcPr>
          <w:p w14:paraId="520FA671" w14:textId="77777777" w:rsidR="00EF502A" w:rsidRPr="00674597" w:rsidRDefault="00EF502A" w:rsidP="00645ED5">
            <w:pPr>
              <w:spacing w:line="360" w:lineRule="auto"/>
              <w:jc w:val="center"/>
              <w:rPr>
                <w:rFonts w:ascii="微软雅黑" w:eastAsia="微软雅黑" w:hAnsi="微软雅黑" w:cs="Arial"/>
                <w:b/>
              </w:rPr>
            </w:pPr>
          </w:p>
        </w:tc>
        <w:tc>
          <w:tcPr>
            <w:tcW w:w="804" w:type="pct"/>
          </w:tcPr>
          <w:p w14:paraId="3D71188A" w14:textId="77777777" w:rsidR="00EF502A" w:rsidRPr="00674597" w:rsidRDefault="00EF502A"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6C737A8" w14:textId="77777777" w:rsidR="00EF502A" w:rsidRPr="00A11910" w:rsidRDefault="00EF502A" w:rsidP="00645ED5">
            <w:pPr>
              <w:spacing w:line="360" w:lineRule="auto"/>
              <w:rPr>
                <w:rFonts w:ascii="微软雅黑" w:eastAsia="微软雅黑" w:hAnsi="微软雅黑" w:cs="Arial"/>
              </w:rPr>
            </w:pPr>
          </w:p>
        </w:tc>
      </w:tr>
      <w:tr w:rsidR="00EF502A" w:rsidRPr="00674597" w14:paraId="36B407E9" w14:textId="77777777" w:rsidTr="00645ED5">
        <w:tc>
          <w:tcPr>
            <w:tcW w:w="389" w:type="pct"/>
            <w:vMerge/>
          </w:tcPr>
          <w:p w14:paraId="39BFB284" w14:textId="77777777" w:rsidR="00EF502A" w:rsidRPr="00674597" w:rsidRDefault="00EF502A" w:rsidP="00645ED5">
            <w:pPr>
              <w:spacing w:line="360" w:lineRule="auto"/>
              <w:jc w:val="center"/>
              <w:rPr>
                <w:rFonts w:ascii="微软雅黑" w:eastAsia="微软雅黑" w:hAnsi="微软雅黑" w:cs="Arial"/>
                <w:b/>
              </w:rPr>
            </w:pPr>
          </w:p>
        </w:tc>
        <w:tc>
          <w:tcPr>
            <w:tcW w:w="804" w:type="pct"/>
          </w:tcPr>
          <w:p w14:paraId="0A303CF6" w14:textId="77777777" w:rsidR="00EF502A" w:rsidRPr="00674597" w:rsidRDefault="00EF502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79F5605" w14:textId="77777777" w:rsidR="00EF502A" w:rsidRPr="00674597" w:rsidRDefault="00EF502A" w:rsidP="00645ED5">
            <w:pPr>
              <w:spacing w:line="360" w:lineRule="auto"/>
              <w:rPr>
                <w:rFonts w:ascii="微软雅黑" w:eastAsia="微软雅黑" w:hAnsi="微软雅黑" w:cs="Arial"/>
              </w:rPr>
            </w:pPr>
          </w:p>
        </w:tc>
      </w:tr>
      <w:tr w:rsidR="00EF502A" w:rsidRPr="00674597" w14:paraId="5DD610B0" w14:textId="77777777" w:rsidTr="00645ED5">
        <w:tc>
          <w:tcPr>
            <w:tcW w:w="389" w:type="pct"/>
            <w:vMerge w:val="restart"/>
          </w:tcPr>
          <w:p w14:paraId="33A0467E" w14:textId="77777777" w:rsidR="00EF502A" w:rsidRPr="00674597" w:rsidRDefault="00EF502A"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26BD293D" w14:textId="77777777" w:rsidR="00EF502A" w:rsidRPr="00674597" w:rsidRDefault="00EF502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1E3DE5B" w14:textId="77777777" w:rsidR="00EF502A" w:rsidRPr="00674597" w:rsidRDefault="00234304" w:rsidP="00645ED5">
            <w:pPr>
              <w:spacing w:line="360" w:lineRule="auto"/>
              <w:rPr>
                <w:rFonts w:ascii="微软雅黑" w:eastAsia="微软雅黑" w:hAnsi="微软雅黑" w:cs="Arial"/>
              </w:rPr>
            </w:pPr>
            <w:r w:rsidRPr="00234304">
              <w:rPr>
                <w:rFonts w:ascii="微软雅黑" w:eastAsia="微软雅黑" w:hAnsi="微软雅黑" w:cs="Arial" w:hint="eastAsia"/>
              </w:rPr>
              <w:t>Farm处理机导出-5.19.2</w:t>
            </w:r>
          </w:p>
        </w:tc>
      </w:tr>
      <w:tr w:rsidR="00234304" w:rsidRPr="00674597" w14:paraId="794AA79E" w14:textId="77777777" w:rsidTr="00645ED5">
        <w:tc>
          <w:tcPr>
            <w:tcW w:w="389" w:type="pct"/>
            <w:vMerge/>
          </w:tcPr>
          <w:p w14:paraId="784B22A6"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757D3E07"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0C178F8" w14:textId="77777777" w:rsidR="00234304" w:rsidRPr="00674597" w:rsidRDefault="0023430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234304" w:rsidRPr="00564545" w14:paraId="6EEAD729" w14:textId="77777777" w:rsidTr="00645ED5">
        <w:tc>
          <w:tcPr>
            <w:tcW w:w="389" w:type="pct"/>
            <w:vMerge/>
          </w:tcPr>
          <w:p w14:paraId="400D5D52"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5BC1F59E"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AF89EA4" w14:textId="77777777" w:rsidR="00234304" w:rsidRPr="00564545" w:rsidRDefault="00234304"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234304" w:rsidRPr="00D81344" w14:paraId="1F650681" w14:textId="77777777" w:rsidTr="00645ED5">
        <w:tc>
          <w:tcPr>
            <w:tcW w:w="389" w:type="pct"/>
            <w:vMerge/>
          </w:tcPr>
          <w:p w14:paraId="424D3B14"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27E0396C"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0079ED4" w14:textId="77777777" w:rsidR="00234304" w:rsidRPr="00D81344" w:rsidRDefault="00234304" w:rsidP="00645ED5">
            <w:pPr>
              <w:spacing w:line="360" w:lineRule="auto"/>
              <w:rPr>
                <w:rFonts w:ascii="微软雅黑" w:eastAsia="微软雅黑" w:hAnsi="微软雅黑" w:cs="Arial"/>
              </w:rPr>
            </w:pPr>
          </w:p>
        </w:tc>
      </w:tr>
      <w:tr w:rsidR="00234304" w:rsidRPr="00A11910" w14:paraId="0973FBB1" w14:textId="77777777" w:rsidTr="00645ED5">
        <w:tc>
          <w:tcPr>
            <w:tcW w:w="389" w:type="pct"/>
            <w:vMerge/>
          </w:tcPr>
          <w:p w14:paraId="01B75464"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712D256A"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C015057" w14:textId="77777777" w:rsidR="00234304" w:rsidRPr="00A11910" w:rsidRDefault="00234304" w:rsidP="00645ED5">
            <w:pPr>
              <w:spacing w:line="360" w:lineRule="auto"/>
              <w:rPr>
                <w:rFonts w:ascii="微软雅黑" w:eastAsia="微软雅黑" w:hAnsi="微软雅黑" w:cs="Arial"/>
              </w:rPr>
            </w:pPr>
          </w:p>
        </w:tc>
      </w:tr>
      <w:tr w:rsidR="00234304" w:rsidRPr="00674597" w14:paraId="3299C790" w14:textId="77777777" w:rsidTr="00645ED5">
        <w:tc>
          <w:tcPr>
            <w:tcW w:w="389" w:type="pct"/>
            <w:vMerge/>
          </w:tcPr>
          <w:p w14:paraId="418B5FEF"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1AEC3B3A"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3A8ED05" w14:textId="77777777" w:rsidR="00234304" w:rsidRPr="00674597" w:rsidRDefault="00234304" w:rsidP="00645ED5">
            <w:pPr>
              <w:spacing w:line="360" w:lineRule="auto"/>
              <w:rPr>
                <w:rFonts w:ascii="微软雅黑" w:eastAsia="微软雅黑" w:hAnsi="微软雅黑" w:cs="Arial"/>
              </w:rPr>
            </w:pPr>
          </w:p>
        </w:tc>
      </w:tr>
      <w:tr w:rsidR="00234304" w:rsidRPr="00BE48CB" w14:paraId="4B830204" w14:textId="77777777" w:rsidTr="00645ED5">
        <w:tc>
          <w:tcPr>
            <w:tcW w:w="5000" w:type="pct"/>
            <w:gridSpan w:val="3"/>
          </w:tcPr>
          <w:p w14:paraId="5089A4C5" w14:textId="77777777" w:rsidR="00234304" w:rsidRPr="00BE48CB" w:rsidRDefault="00B311E0" w:rsidP="00645ED5">
            <w:pPr>
              <w:spacing w:line="360" w:lineRule="auto"/>
              <w:rPr>
                <w:b/>
                <w:sz w:val="24"/>
                <w:szCs w:val="24"/>
              </w:rPr>
            </w:pPr>
            <w:r w:rsidRPr="00B311E0">
              <w:rPr>
                <w:rFonts w:hint="eastAsia"/>
                <w:b/>
                <w:sz w:val="24"/>
                <w:szCs w:val="24"/>
              </w:rPr>
              <w:t>超管理器管理</w:t>
            </w:r>
            <w:r w:rsidRPr="00B311E0">
              <w:rPr>
                <w:rFonts w:hint="eastAsia"/>
                <w:b/>
                <w:sz w:val="24"/>
                <w:szCs w:val="24"/>
              </w:rPr>
              <w:t>-5.20</w:t>
            </w:r>
          </w:p>
        </w:tc>
      </w:tr>
      <w:tr w:rsidR="00234304" w:rsidRPr="00674597" w14:paraId="63AFEBA2" w14:textId="77777777" w:rsidTr="00645ED5">
        <w:tc>
          <w:tcPr>
            <w:tcW w:w="389" w:type="pct"/>
            <w:vMerge w:val="restart"/>
          </w:tcPr>
          <w:p w14:paraId="7BF1353B"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1</w:t>
            </w:r>
          </w:p>
        </w:tc>
        <w:tc>
          <w:tcPr>
            <w:tcW w:w="804" w:type="pct"/>
          </w:tcPr>
          <w:p w14:paraId="6F941A35"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FBE542C" w14:textId="77777777" w:rsidR="00234304" w:rsidRPr="00674597" w:rsidRDefault="00CA2562" w:rsidP="00645ED5">
            <w:pPr>
              <w:spacing w:line="360" w:lineRule="auto"/>
              <w:rPr>
                <w:rFonts w:ascii="微软雅黑" w:eastAsia="微软雅黑" w:hAnsi="微软雅黑" w:cs="Arial"/>
              </w:rPr>
            </w:pPr>
            <w:r w:rsidRPr="00CA2562">
              <w:rPr>
                <w:rFonts w:ascii="微软雅黑" w:eastAsia="微软雅黑" w:hAnsi="微软雅黑" w:cs="Arial" w:hint="eastAsia"/>
              </w:rPr>
              <w:t>超管理器添加-5.20.1</w:t>
            </w:r>
          </w:p>
        </w:tc>
      </w:tr>
      <w:tr w:rsidR="00234304" w:rsidRPr="00674597" w14:paraId="35545AB9" w14:textId="77777777" w:rsidTr="00645ED5">
        <w:tc>
          <w:tcPr>
            <w:tcW w:w="389" w:type="pct"/>
            <w:vMerge/>
          </w:tcPr>
          <w:p w14:paraId="6EEF82E9"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757E1569"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1084539" w14:textId="77777777" w:rsidR="00234304" w:rsidRPr="00674597" w:rsidRDefault="00F104FD"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234304" w:rsidRPr="00564545" w14:paraId="7A68E4D2" w14:textId="77777777" w:rsidTr="00645ED5">
        <w:tc>
          <w:tcPr>
            <w:tcW w:w="389" w:type="pct"/>
            <w:vMerge/>
          </w:tcPr>
          <w:p w14:paraId="00293BD6"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48E92A71"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40DFAE5" w14:textId="77777777" w:rsidR="00F104FD" w:rsidRPr="00F43120" w:rsidRDefault="00F104FD" w:rsidP="00E118A7">
            <w:pPr>
              <w:pStyle w:val="aa"/>
              <w:numPr>
                <w:ilvl w:val="0"/>
                <w:numId w:val="132"/>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175EF876" w14:textId="77777777" w:rsidR="00F104FD" w:rsidRDefault="00F104FD" w:rsidP="00E118A7">
            <w:pPr>
              <w:pStyle w:val="aa"/>
              <w:numPr>
                <w:ilvl w:val="0"/>
                <w:numId w:val="132"/>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316E9578" w14:textId="77777777" w:rsidR="00234304" w:rsidRPr="00564545" w:rsidRDefault="00F104FD" w:rsidP="00E118A7">
            <w:pPr>
              <w:pStyle w:val="aa"/>
              <w:numPr>
                <w:ilvl w:val="0"/>
                <w:numId w:val="132"/>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234304" w:rsidRPr="00D81344" w14:paraId="281B2B7E" w14:textId="77777777" w:rsidTr="00645ED5">
        <w:tc>
          <w:tcPr>
            <w:tcW w:w="389" w:type="pct"/>
            <w:vMerge/>
          </w:tcPr>
          <w:p w14:paraId="251F5064"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3D5BC8CC"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53303FE" w14:textId="4813BE64" w:rsidR="00234304" w:rsidRDefault="0027067D" w:rsidP="00645ED5">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服务器</w:t>
            </w:r>
            <w:r w:rsidR="006A5B39">
              <w:rPr>
                <w:rFonts w:ascii="微软雅黑" w:eastAsia="微软雅黑" w:hAnsi="微软雅黑" w:cs="Arial" w:hint="eastAsia"/>
              </w:rPr>
              <w:t>-</w:t>
            </w:r>
            <w:r w:rsidR="006A5B39" w:rsidRPr="00C237E2">
              <w:rPr>
                <w:rFonts w:hint="eastAsia"/>
                <w:b/>
                <w:sz w:val="24"/>
                <w:szCs w:val="24"/>
              </w:rPr>
              <w:t>服务器管理</w:t>
            </w:r>
            <w:r w:rsidR="006A5B39" w:rsidRPr="00C237E2">
              <w:rPr>
                <w:rFonts w:hint="eastAsia"/>
                <w:b/>
                <w:sz w:val="24"/>
                <w:szCs w:val="24"/>
              </w:rPr>
              <w:t>-5.32</w:t>
            </w:r>
            <w:r>
              <w:rPr>
                <w:rFonts w:ascii="微软雅黑" w:eastAsia="微软雅黑" w:hAnsi="微软雅黑" w:cs="Arial" w:hint="eastAsia"/>
              </w:rPr>
              <w:t>、FARM</w:t>
            </w:r>
            <w:r w:rsidR="006A5B39">
              <w:rPr>
                <w:rFonts w:ascii="微软雅黑" w:eastAsia="微软雅黑" w:hAnsi="微软雅黑" w:cs="Arial" w:hint="eastAsia"/>
              </w:rPr>
              <w:t>-</w:t>
            </w:r>
            <w:r w:rsidR="006A5B39" w:rsidRPr="00B55E89">
              <w:rPr>
                <w:rFonts w:hint="eastAsia"/>
                <w:b/>
                <w:sz w:val="24"/>
                <w:szCs w:val="24"/>
              </w:rPr>
              <w:t xml:space="preserve"> Farm</w:t>
            </w:r>
            <w:r w:rsidR="006A5B39" w:rsidRPr="00B55E89">
              <w:rPr>
                <w:rFonts w:hint="eastAsia"/>
                <w:b/>
                <w:sz w:val="24"/>
                <w:szCs w:val="24"/>
              </w:rPr>
              <w:t>处理机管理</w:t>
            </w:r>
            <w:r w:rsidR="006A5B39" w:rsidRPr="00B55E89">
              <w:rPr>
                <w:rFonts w:hint="eastAsia"/>
                <w:b/>
                <w:sz w:val="24"/>
                <w:szCs w:val="24"/>
              </w:rPr>
              <w:t>-5.19</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112CDE80" w14:textId="77777777" w:rsidR="008B2C00" w:rsidRDefault="008B2C00" w:rsidP="008B2C00">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016082F6" w14:textId="77777777" w:rsidR="008B2C00" w:rsidRDefault="008B2C00" w:rsidP="008B2C00">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6E8CBC28" w14:textId="77777777" w:rsidR="0027067D" w:rsidRPr="002C65D5" w:rsidRDefault="008B2C00" w:rsidP="008B2C00">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234304" w:rsidRPr="00A11910" w14:paraId="5F176489" w14:textId="77777777" w:rsidTr="00645ED5">
        <w:tc>
          <w:tcPr>
            <w:tcW w:w="389" w:type="pct"/>
            <w:vMerge/>
          </w:tcPr>
          <w:p w14:paraId="35604170"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48BB3629"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1199FE1" w14:textId="77777777" w:rsidR="00234304" w:rsidRPr="00A11910" w:rsidRDefault="00234304" w:rsidP="00645ED5">
            <w:pPr>
              <w:spacing w:line="360" w:lineRule="auto"/>
              <w:rPr>
                <w:rFonts w:ascii="微软雅黑" w:eastAsia="微软雅黑" w:hAnsi="微软雅黑" w:cs="Arial"/>
              </w:rPr>
            </w:pPr>
          </w:p>
        </w:tc>
      </w:tr>
      <w:tr w:rsidR="00234304" w:rsidRPr="00674597" w14:paraId="65BB1932" w14:textId="77777777" w:rsidTr="00645ED5">
        <w:tc>
          <w:tcPr>
            <w:tcW w:w="389" w:type="pct"/>
            <w:vMerge/>
          </w:tcPr>
          <w:p w14:paraId="1F78C7E5"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779953C9"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0303DAE" w14:textId="77777777" w:rsidR="00234304" w:rsidRPr="00674597" w:rsidRDefault="007A56BE" w:rsidP="00645ED5">
            <w:pPr>
              <w:spacing w:line="360" w:lineRule="auto"/>
              <w:rPr>
                <w:rFonts w:ascii="微软雅黑" w:eastAsia="微软雅黑" w:hAnsi="微软雅黑" w:cs="Arial"/>
              </w:rPr>
            </w:pPr>
            <w:r>
              <w:rPr>
                <w:rFonts w:ascii="微软雅黑" w:eastAsia="微软雅黑" w:hAnsi="微软雅黑" w:cs="Arial" w:hint="eastAsia"/>
              </w:rPr>
              <w:t>完成</w:t>
            </w:r>
            <w:r w:rsidRPr="00CA2562">
              <w:rPr>
                <w:rFonts w:ascii="微软雅黑" w:eastAsia="微软雅黑" w:hAnsi="微软雅黑" w:cs="Arial" w:hint="eastAsia"/>
              </w:rPr>
              <w:t>超管理器添加</w:t>
            </w:r>
          </w:p>
        </w:tc>
      </w:tr>
      <w:tr w:rsidR="00234304" w:rsidRPr="00674597" w14:paraId="0A73DFD0" w14:textId="77777777" w:rsidTr="00645ED5">
        <w:tc>
          <w:tcPr>
            <w:tcW w:w="389" w:type="pct"/>
            <w:vMerge w:val="restart"/>
          </w:tcPr>
          <w:p w14:paraId="55C27CF6"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2140D57E"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F4AFA5F" w14:textId="77777777" w:rsidR="00234304" w:rsidRPr="00674597" w:rsidRDefault="007A56BE" w:rsidP="00645ED5">
            <w:pPr>
              <w:spacing w:line="360" w:lineRule="auto"/>
              <w:rPr>
                <w:rFonts w:ascii="微软雅黑" w:eastAsia="微软雅黑" w:hAnsi="微软雅黑" w:cs="Arial"/>
              </w:rPr>
            </w:pPr>
            <w:r w:rsidRPr="007A56BE">
              <w:rPr>
                <w:rFonts w:ascii="微软雅黑" w:eastAsia="微软雅黑" w:hAnsi="微软雅黑" w:cs="Arial" w:hint="eastAsia"/>
              </w:rPr>
              <w:t>删除超管理器-5.20.3</w:t>
            </w:r>
          </w:p>
        </w:tc>
      </w:tr>
      <w:tr w:rsidR="00234304" w:rsidRPr="00674597" w14:paraId="00114E1D" w14:textId="77777777" w:rsidTr="00645ED5">
        <w:tc>
          <w:tcPr>
            <w:tcW w:w="389" w:type="pct"/>
            <w:vMerge/>
          </w:tcPr>
          <w:p w14:paraId="1A5DE51D"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1F2B4601"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A295E3E" w14:textId="77777777" w:rsidR="00234304" w:rsidRPr="00674597" w:rsidRDefault="007A56BE"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234304" w:rsidRPr="00564545" w14:paraId="22F2A88A" w14:textId="77777777" w:rsidTr="00645ED5">
        <w:tc>
          <w:tcPr>
            <w:tcW w:w="389" w:type="pct"/>
            <w:vMerge/>
          </w:tcPr>
          <w:p w14:paraId="32EE5CFE"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7D72476D"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42B0F32" w14:textId="77777777" w:rsidR="00234304" w:rsidRPr="00564545" w:rsidRDefault="007A56BE"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234304" w:rsidRPr="00D81344" w14:paraId="67D673C6" w14:textId="77777777" w:rsidTr="00645ED5">
        <w:tc>
          <w:tcPr>
            <w:tcW w:w="389" w:type="pct"/>
            <w:vMerge/>
          </w:tcPr>
          <w:p w14:paraId="52387286"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5A8E67F4"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436DD59" w14:textId="77777777" w:rsidR="00234304" w:rsidRPr="00D81344" w:rsidRDefault="00234304" w:rsidP="00645ED5">
            <w:pPr>
              <w:spacing w:line="360" w:lineRule="auto"/>
              <w:rPr>
                <w:rFonts w:ascii="微软雅黑" w:eastAsia="微软雅黑" w:hAnsi="微软雅黑" w:cs="Arial"/>
              </w:rPr>
            </w:pPr>
          </w:p>
        </w:tc>
      </w:tr>
      <w:tr w:rsidR="00234304" w:rsidRPr="00A11910" w14:paraId="2F715D0E" w14:textId="77777777" w:rsidTr="00645ED5">
        <w:tc>
          <w:tcPr>
            <w:tcW w:w="389" w:type="pct"/>
            <w:vMerge/>
          </w:tcPr>
          <w:p w14:paraId="292467F8"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74B5644A"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DD56ADC" w14:textId="77777777" w:rsidR="00234304" w:rsidRPr="00A11910" w:rsidRDefault="00234304" w:rsidP="00645ED5">
            <w:pPr>
              <w:spacing w:line="360" w:lineRule="auto"/>
              <w:rPr>
                <w:rFonts w:ascii="微软雅黑" w:eastAsia="微软雅黑" w:hAnsi="微软雅黑" w:cs="Arial"/>
              </w:rPr>
            </w:pPr>
          </w:p>
        </w:tc>
      </w:tr>
      <w:tr w:rsidR="00234304" w:rsidRPr="00674597" w14:paraId="4FA1C7EE" w14:textId="77777777" w:rsidTr="00645ED5">
        <w:tc>
          <w:tcPr>
            <w:tcW w:w="389" w:type="pct"/>
            <w:vMerge/>
          </w:tcPr>
          <w:p w14:paraId="2B0BA18D"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7841724A"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1CA7972" w14:textId="77777777" w:rsidR="00234304" w:rsidRPr="00674597" w:rsidRDefault="001520FC" w:rsidP="00645ED5">
            <w:pPr>
              <w:spacing w:line="360" w:lineRule="auto"/>
              <w:rPr>
                <w:rFonts w:ascii="微软雅黑" w:eastAsia="微软雅黑" w:hAnsi="微软雅黑" w:cs="Arial"/>
              </w:rPr>
            </w:pPr>
            <w:r>
              <w:rPr>
                <w:rFonts w:ascii="微软雅黑" w:eastAsia="微软雅黑" w:hAnsi="微软雅黑" w:cs="Arial" w:hint="eastAsia"/>
              </w:rPr>
              <w:t>完成</w:t>
            </w:r>
            <w:r w:rsidRPr="007A56BE">
              <w:rPr>
                <w:rFonts w:ascii="微软雅黑" w:eastAsia="微软雅黑" w:hAnsi="微软雅黑" w:cs="Arial" w:hint="eastAsia"/>
              </w:rPr>
              <w:t>超管理器</w:t>
            </w:r>
            <w:r>
              <w:rPr>
                <w:rFonts w:ascii="微软雅黑" w:eastAsia="微软雅黑" w:hAnsi="微软雅黑" w:cs="Arial" w:hint="eastAsia"/>
              </w:rPr>
              <w:t>删除</w:t>
            </w:r>
          </w:p>
        </w:tc>
      </w:tr>
      <w:tr w:rsidR="00234304" w:rsidRPr="00674597" w14:paraId="7BE8C9B7" w14:textId="77777777" w:rsidTr="00645ED5">
        <w:tc>
          <w:tcPr>
            <w:tcW w:w="389" w:type="pct"/>
            <w:vMerge w:val="restart"/>
          </w:tcPr>
          <w:p w14:paraId="0C7FD42D"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1EFB7D3E"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1008486" w14:textId="77777777" w:rsidR="00234304" w:rsidRPr="00674597" w:rsidRDefault="001520FC" w:rsidP="00645ED5">
            <w:pPr>
              <w:spacing w:line="360" w:lineRule="auto"/>
              <w:rPr>
                <w:rFonts w:ascii="微软雅黑" w:eastAsia="微软雅黑" w:hAnsi="微软雅黑" w:cs="Arial"/>
              </w:rPr>
            </w:pPr>
            <w:r w:rsidRPr="001520FC">
              <w:rPr>
                <w:rFonts w:ascii="微软雅黑" w:eastAsia="微软雅黑" w:hAnsi="微软雅黑" w:cs="Arial" w:hint="eastAsia"/>
              </w:rPr>
              <w:t>超管理器修改-5.20.4</w:t>
            </w:r>
          </w:p>
        </w:tc>
      </w:tr>
      <w:tr w:rsidR="00234304" w:rsidRPr="00674597" w14:paraId="6408B308" w14:textId="77777777" w:rsidTr="00645ED5">
        <w:tc>
          <w:tcPr>
            <w:tcW w:w="389" w:type="pct"/>
            <w:vMerge/>
          </w:tcPr>
          <w:p w14:paraId="2C8F64CC"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141AAE91"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EA7BCF4" w14:textId="77777777" w:rsidR="00234304" w:rsidRPr="00674597" w:rsidRDefault="00AC3201"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234304" w:rsidRPr="00564545" w14:paraId="391D4327" w14:textId="77777777" w:rsidTr="00645ED5">
        <w:tc>
          <w:tcPr>
            <w:tcW w:w="389" w:type="pct"/>
            <w:vMerge/>
          </w:tcPr>
          <w:p w14:paraId="3CC9244E"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0B829B7B"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C937AAD" w14:textId="77777777" w:rsidR="003410D9" w:rsidRPr="00B4630B" w:rsidRDefault="003410D9" w:rsidP="00E118A7">
            <w:pPr>
              <w:pStyle w:val="aa"/>
              <w:numPr>
                <w:ilvl w:val="0"/>
                <w:numId w:val="133"/>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30D61325" w14:textId="77777777" w:rsidR="003410D9" w:rsidRDefault="003410D9" w:rsidP="00E118A7">
            <w:pPr>
              <w:pStyle w:val="aa"/>
              <w:numPr>
                <w:ilvl w:val="0"/>
                <w:numId w:val="133"/>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1FA9332F" w14:textId="77777777" w:rsidR="00234304" w:rsidRPr="00564545" w:rsidRDefault="003410D9" w:rsidP="00E118A7">
            <w:pPr>
              <w:pStyle w:val="aa"/>
              <w:numPr>
                <w:ilvl w:val="0"/>
                <w:numId w:val="133"/>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234304" w:rsidRPr="00D81344" w14:paraId="0B57C770" w14:textId="77777777" w:rsidTr="00645ED5">
        <w:tc>
          <w:tcPr>
            <w:tcW w:w="389" w:type="pct"/>
            <w:vMerge/>
          </w:tcPr>
          <w:p w14:paraId="32A60809"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268F0515"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7C2B8DD" w14:textId="001F4D4D" w:rsidR="00234304" w:rsidRDefault="00911D46" w:rsidP="00645ED5">
            <w:pPr>
              <w:spacing w:line="360" w:lineRule="auto"/>
              <w:rPr>
                <w:rFonts w:ascii="微软雅黑" w:eastAsia="微软雅黑" w:hAnsi="微软雅黑" w:cs="Arial"/>
              </w:rPr>
            </w:pPr>
            <w:r>
              <w:rPr>
                <w:rFonts w:ascii="微软雅黑" w:eastAsia="微软雅黑" w:hAnsi="微软雅黑" w:cs="Arial" w:hint="eastAsia"/>
              </w:rPr>
              <w:t>属性：基础信息（ID-仅查看、资产编号-仅查看、配置项类型-仅查看、配置子类-仅查看、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服务器-</w:t>
            </w:r>
            <w:r w:rsidRPr="00C237E2">
              <w:rPr>
                <w:rFonts w:hint="eastAsia"/>
                <w:b/>
                <w:sz w:val="24"/>
                <w:szCs w:val="24"/>
              </w:rPr>
              <w:t>服务器管理</w:t>
            </w:r>
            <w:r w:rsidRPr="00C237E2">
              <w:rPr>
                <w:rFonts w:hint="eastAsia"/>
                <w:b/>
                <w:sz w:val="24"/>
                <w:szCs w:val="24"/>
              </w:rPr>
              <w:t>-5.32</w:t>
            </w:r>
            <w:r>
              <w:rPr>
                <w:rFonts w:ascii="微软雅黑" w:eastAsia="微软雅黑" w:hAnsi="微软雅黑" w:cs="Arial" w:hint="eastAsia"/>
              </w:rPr>
              <w:t>、FARM-</w:t>
            </w:r>
            <w:r w:rsidRPr="00B55E89">
              <w:rPr>
                <w:rFonts w:hint="eastAsia"/>
                <w:b/>
                <w:sz w:val="24"/>
                <w:szCs w:val="24"/>
              </w:rPr>
              <w:t xml:space="preserve"> Farm</w:t>
            </w:r>
            <w:r w:rsidRPr="00B55E89">
              <w:rPr>
                <w:rFonts w:hint="eastAsia"/>
                <w:b/>
                <w:sz w:val="24"/>
                <w:szCs w:val="24"/>
              </w:rPr>
              <w:t>处理机管理</w:t>
            </w:r>
            <w:r w:rsidRPr="00B55E89">
              <w:rPr>
                <w:rFonts w:hint="eastAsia"/>
                <w:b/>
                <w:sz w:val="24"/>
                <w:szCs w:val="24"/>
              </w:rPr>
              <w:t>-5.19</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643AE600" w14:textId="77777777" w:rsidR="00E72759" w:rsidRDefault="00E72759" w:rsidP="00E72759">
            <w:pPr>
              <w:spacing w:line="360" w:lineRule="auto"/>
              <w:rPr>
                <w:rFonts w:ascii="微软雅黑" w:eastAsia="微软雅黑" w:hAnsi="微软雅黑" w:cs="Arial"/>
              </w:rPr>
            </w:pPr>
            <w:r>
              <w:rPr>
                <w:rFonts w:ascii="微软雅黑" w:eastAsia="微软雅黑" w:hAnsi="微软雅黑" w:cs="Arial" w:hint="eastAsia"/>
              </w:rPr>
              <w:t>联系人：带入原关联的联系人，支持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42968789" w14:textId="77777777" w:rsidR="00E72759" w:rsidRDefault="00E72759" w:rsidP="00E72759">
            <w:pPr>
              <w:spacing w:line="360" w:lineRule="auto"/>
              <w:rPr>
                <w:rFonts w:ascii="微软雅黑" w:eastAsia="微软雅黑" w:hAnsi="微软雅黑" w:cs="Arial"/>
              </w:rPr>
            </w:pPr>
            <w:r>
              <w:rPr>
                <w:rFonts w:ascii="微软雅黑" w:eastAsia="微软雅黑" w:hAnsi="微软雅黑" w:cs="Arial" w:hint="eastAsia"/>
              </w:rPr>
              <w:t>供应商合同：带入原关联的合同，支持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23DA5E13" w14:textId="77777777" w:rsidR="00911D46" w:rsidRPr="00D81344" w:rsidRDefault="00E72759" w:rsidP="00E72759">
            <w:pPr>
              <w:spacing w:line="360" w:lineRule="auto"/>
              <w:rPr>
                <w:rFonts w:ascii="微软雅黑" w:eastAsia="微软雅黑" w:hAnsi="微软雅黑" w:cs="Arial"/>
              </w:rPr>
            </w:pPr>
            <w:r>
              <w:rPr>
                <w:rFonts w:ascii="微软雅黑" w:eastAsia="微软雅黑" w:hAnsi="微软雅黑" w:cs="Arial" w:hint="eastAsia"/>
              </w:rPr>
              <w:t>关联的配置项：带入原关联的配置项，支持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234304" w:rsidRPr="00A11910" w14:paraId="06DE5D95" w14:textId="77777777" w:rsidTr="00645ED5">
        <w:tc>
          <w:tcPr>
            <w:tcW w:w="389" w:type="pct"/>
            <w:vMerge/>
          </w:tcPr>
          <w:p w14:paraId="418AC092"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030A7350"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2F68879" w14:textId="77777777" w:rsidR="00234304" w:rsidRPr="00A11910" w:rsidRDefault="00234304" w:rsidP="00645ED5">
            <w:pPr>
              <w:spacing w:line="360" w:lineRule="auto"/>
              <w:rPr>
                <w:rFonts w:ascii="微软雅黑" w:eastAsia="微软雅黑" w:hAnsi="微软雅黑" w:cs="Arial"/>
              </w:rPr>
            </w:pPr>
          </w:p>
        </w:tc>
      </w:tr>
      <w:tr w:rsidR="00234304" w:rsidRPr="00674597" w14:paraId="03E936DF" w14:textId="77777777" w:rsidTr="00645ED5">
        <w:tc>
          <w:tcPr>
            <w:tcW w:w="389" w:type="pct"/>
            <w:vMerge/>
          </w:tcPr>
          <w:p w14:paraId="1BB8DC85"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1DF0A76C"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4538A31" w14:textId="77777777" w:rsidR="00234304" w:rsidRPr="00674597" w:rsidRDefault="00E72759" w:rsidP="00645ED5">
            <w:pPr>
              <w:spacing w:line="360" w:lineRule="auto"/>
              <w:rPr>
                <w:rFonts w:ascii="微软雅黑" w:eastAsia="微软雅黑" w:hAnsi="微软雅黑" w:cs="Arial"/>
              </w:rPr>
            </w:pPr>
            <w:r>
              <w:rPr>
                <w:rFonts w:ascii="微软雅黑" w:eastAsia="微软雅黑" w:hAnsi="微软雅黑" w:cs="Arial" w:hint="eastAsia"/>
              </w:rPr>
              <w:t>完成</w:t>
            </w:r>
            <w:r w:rsidRPr="001520FC">
              <w:rPr>
                <w:rFonts w:ascii="微软雅黑" w:eastAsia="微软雅黑" w:hAnsi="微软雅黑" w:cs="Arial" w:hint="eastAsia"/>
              </w:rPr>
              <w:t>超管理器修改</w:t>
            </w:r>
          </w:p>
        </w:tc>
      </w:tr>
      <w:tr w:rsidR="00234304" w:rsidRPr="00674597" w14:paraId="67B585E4" w14:textId="77777777" w:rsidTr="00645ED5">
        <w:tc>
          <w:tcPr>
            <w:tcW w:w="389" w:type="pct"/>
            <w:vMerge w:val="restart"/>
          </w:tcPr>
          <w:p w14:paraId="24EABDEA"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5C8476A0"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0C7AFF0" w14:textId="77777777" w:rsidR="00234304" w:rsidRPr="00674597" w:rsidRDefault="006F7FB5" w:rsidP="000534E6">
            <w:pPr>
              <w:spacing w:line="360" w:lineRule="auto"/>
              <w:rPr>
                <w:rFonts w:ascii="微软雅黑" w:eastAsia="微软雅黑" w:hAnsi="微软雅黑" w:cs="Arial"/>
              </w:rPr>
            </w:pPr>
            <w:r w:rsidRPr="006F7FB5">
              <w:rPr>
                <w:rFonts w:ascii="微软雅黑" w:eastAsia="微软雅黑" w:hAnsi="微软雅黑" w:cs="Arial" w:hint="eastAsia"/>
              </w:rPr>
              <w:t>超</w:t>
            </w:r>
            <w:r w:rsidR="000534E6">
              <w:rPr>
                <w:rFonts w:ascii="微软雅黑" w:eastAsia="微软雅黑" w:hAnsi="微软雅黑" w:cs="Arial" w:hint="eastAsia"/>
              </w:rPr>
              <w:t>管理</w:t>
            </w:r>
            <w:r w:rsidRPr="006F7FB5">
              <w:rPr>
                <w:rFonts w:ascii="微软雅黑" w:eastAsia="微软雅黑" w:hAnsi="微软雅黑" w:cs="Arial" w:hint="eastAsia"/>
              </w:rPr>
              <w:t>器查看-5.20.6</w:t>
            </w:r>
          </w:p>
        </w:tc>
      </w:tr>
      <w:tr w:rsidR="00234304" w:rsidRPr="00674597" w14:paraId="27060C33" w14:textId="77777777" w:rsidTr="00645ED5">
        <w:tc>
          <w:tcPr>
            <w:tcW w:w="389" w:type="pct"/>
            <w:vMerge/>
          </w:tcPr>
          <w:p w14:paraId="39DE77C3"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26A537F4"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B604364" w14:textId="77777777" w:rsidR="00234304" w:rsidRPr="00674597" w:rsidRDefault="006F7FB5"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234304" w:rsidRPr="00564545" w14:paraId="35B65B0E" w14:textId="77777777" w:rsidTr="00645ED5">
        <w:tc>
          <w:tcPr>
            <w:tcW w:w="389" w:type="pct"/>
            <w:vMerge/>
          </w:tcPr>
          <w:p w14:paraId="2E0ED533"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0A15C2BF"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FDCDC38" w14:textId="77777777" w:rsidR="006F7FB5" w:rsidRPr="00EF3A76" w:rsidRDefault="006F7FB5" w:rsidP="00E118A7">
            <w:pPr>
              <w:pStyle w:val="aa"/>
              <w:numPr>
                <w:ilvl w:val="0"/>
                <w:numId w:val="134"/>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56F95172" w14:textId="77777777" w:rsidR="00234304" w:rsidRPr="00564545" w:rsidRDefault="006F7FB5" w:rsidP="00E118A7">
            <w:pPr>
              <w:pStyle w:val="aa"/>
              <w:numPr>
                <w:ilvl w:val="0"/>
                <w:numId w:val="134"/>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234304" w:rsidRPr="00D81344" w14:paraId="11BE30D0" w14:textId="77777777" w:rsidTr="00645ED5">
        <w:tc>
          <w:tcPr>
            <w:tcW w:w="389" w:type="pct"/>
            <w:vMerge/>
          </w:tcPr>
          <w:p w14:paraId="2FCFFD5B"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59375AA8"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B9DCDA0" w14:textId="32E27167" w:rsidR="00234304" w:rsidRDefault="00DE39C4" w:rsidP="00645ED5">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服务器-</w:t>
            </w:r>
            <w:r w:rsidRPr="00C237E2">
              <w:rPr>
                <w:rFonts w:hint="eastAsia"/>
                <w:b/>
                <w:sz w:val="24"/>
                <w:szCs w:val="24"/>
              </w:rPr>
              <w:t>服务器管理</w:t>
            </w:r>
            <w:r w:rsidRPr="00C237E2">
              <w:rPr>
                <w:rFonts w:hint="eastAsia"/>
                <w:b/>
                <w:sz w:val="24"/>
                <w:szCs w:val="24"/>
              </w:rPr>
              <w:t>-5.32</w:t>
            </w:r>
            <w:r>
              <w:rPr>
                <w:rFonts w:ascii="微软雅黑" w:eastAsia="微软雅黑" w:hAnsi="微软雅黑" w:cs="Arial" w:hint="eastAsia"/>
              </w:rPr>
              <w:t>、FARM-</w:t>
            </w:r>
            <w:r w:rsidRPr="00B55E89">
              <w:rPr>
                <w:rFonts w:hint="eastAsia"/>
                <w:b/>
                <w:sz w:val="24"/>
                <w:szCs w:val="24"/>
              </w:rPr>
              <w:t xml:space="preserve"> Farm</w:t>
            </w:r>
            <w:r w:rsidRPr="00B55E89">
              <w:rPr>
                <w:rFonts w:hint="eastAsia"/>
                <w:b/>
                <w:sz w:val="24"/>
                <w:szCs w:val="24"/>
              </w:rPr>
              <w:t>处理机管理</w:t>
            </w:r>
            <w:r w:rsidRPr="00B55E89">
              <w:rPr>
                <w:rFonts w:hint="eastAsia"/>
                <w:b/>
                <w:sz w:val="24"/>
                <w:szCs w:val="24"/>
              </w:rPr>
              <w:t>-5.19</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2FE650DD" w14:textId="77777777" w:rsidR="008127CC" w:rsidRDefault="008127CC" w:rsidP="008127CC">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31B8EAAE" w14:textId="77777777" w:rsidR="008127CC" w:rsidRDefault="008127CC" w:rsidP="008127CC">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1E0FD820" w14:textId="77777777" w:rsidR="008127CC" w:rsidRDefault="008127CC" w:rsidP="008127CC">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60E2FEF7" w14:textId="77777777" w:rsidR="008127CC" w:rsidRDefault="008127CC" w:rsidP="008127CC">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7F5C4489" w14:textId="77777777" w:rsidR="00DE39C4" w:rsidRPr="008127CC" w:rsidRDefault="008127CC" w:rsidP="008127CC">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234304" w:rsidRPr="00A11910" w14:paraId="255FBA69" w14:textId="77777777" w:rsidTr="00645ED5">
        <w:tc>
          <w:tcPr>
            <w:tcW w:w="389" w:type="pct"/>
            <w:vMerge/>
          </w:tcPr>
          <w:p w14:paraId="4863448C"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2349966A"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91C1508" w14:textId="77777777" w:rsidR="00234304" w:rsidRPr="00A11910" w:rsidRDefault="00234304" w:rsidP="00645ED5">
            <w:pPr>
              <w:spacing w:line="360" w:lineRule="auto"/>
              <w:rPr>
                <w:rFonts w:ascii="微软雅黑" w:eastAsia="微软雅黑" w:hAnsi="微软雅黑" w:cs="Arial"/>
              </w:rPr>
            </w:pPr>
          </w:p>
        </w:tc>
      </w:tr>
      <w:tr w:rsidR="00234304" w:rsidRPr="00674597" w14:paraId="01E72E12" w14:textId="77777777" w:rsidTr="00645ED5">
        <w:tc>
          <w:tcPr>
            <w:tcW w:w="389" w:type="pct"/>
            <w:vMerge/>
          </w:tcPr>
          <w:p w14:paraId="647F1433"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7A36E25C"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696CA9A" w14:textId="77777777" w:rsidR="00234304" w:rsidRPr="00674597" w:rsidRDefault="00234304" w:rsidP="00645ED5">
            <w:pPr>
              <w:spacing w:line="360" w:lineRule="auto"/>
              <w:rPr>
                <w:rFonts w:ascii="微软雅黑" w:eastAsia="微软雅黑" w:hAnsi="微软雅黑" w:cs="Arial"/>
              </w:rPr>
            </w:pPr>
          </w:p>
        </w:tc>
      </w:tr>
      <w:tr w:rsidR="00234304" w:rsidRPr="00674597" w14:paraId="519E350B" w14:textId="77777777" w:rsidTr="00645ED5">
        <w:tc>
          <w:tcPr>
            <w:tcW w:w="389" w:type="pct"/>
            <w:vMerge w:val="restart"/>
          </w:tcPr>
          <w:p w14:paraId="1CDF1DE4"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368A73E5"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88CEE48" w14:textId="77777777" w:rsidR="00234304" w:rsidRPr="00674597" w:rsidRDefault="008127CC" w:rsidP="00645ED5">
            <w:pPr>
              <w:spacing w:line="360" w:lineRule="auto"/>
              <w:rPr>
                <w:rFonts w:ascii="微软雅黑" w:eastAsia="微软雅黑" w:hAnsi="微软雅黑" w:cs="Arial"/>
              </w:rPr>
            </w:pPr>
            <w:r w:rsidRPr="008127CC">
              <w:rPr>
                <w:rFonts w:ascii="微软雅黑" w:eastAsia="微软雅黑" w:hAnsi="微软雅黑" w:cs="Arial" w:hint="eastAsia"/>
              </w:rPr>
              <w:t>历史记录-5.20.5</w:t>
            </w:r>
          </w:p>
        </w:tc>
      </w:tr>
      <w:tr w:rsidR="00234304" w:rsidRPr="00674597" w14:paraId="5F0CD516" w14:textId="77777777" w:rsidTr="00645ED5">
        <w:tc>
          <w:tcPr>
            <w:tcW w:w="389" w:type="pct"/>
            <w:vMerge/>
          </w:tcPr>
          <w:p w14:paraId="3D65CE9F"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05B48B9F"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A5D0EC7" w14:textId="77777777" w:rsidR="00234304" w:rsidRPr="00674597" w:rsidRDefault="008127CC"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234304" w:rsidRPr="00564545" w14:paraId="6E0F52CF" w14:textId="77777777" w:rsidTr="00645ED5">
        <w:tc>
          <w:tcPr>
            <w:tcW w:w="389" w:type="pct"/>
            <w:vMerge/>
          </w:tcPr>
          <w:p w14:paraId="0A57A34F"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5F20B9E8"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588D991" w14:textId="77777777" w:rsidR="00234304" w:rsidRPr="00564545" w:rsidRDefault="008127CC"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234304" w:rsidRPr="00D81344" w14:paraId="16C5108D" w14:textId="77777777" w:rsidTr="00645ED5">
        <w:tc>
          <w:tcPr>
            <w:tcW w:w="389" w:type="pct"/>
            <w:vMerge/>
          </w:tcPr>
          <w:p w14:paraId="5CE8C5CF"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68F984B7"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7655D9C" w14:textId="77777777" w:rsidR="00234304" w:rsidRPr="00D81344" w:rsidRDefault="00234304" w:rsidP="00645ED5">
            <w:pPr>
              <w:spacing w:line="360" w:lineRule="auto"/>
              <w:rPr>
                <w:rFonts w:ascii="微软雅黑" w:eastAsia="微软雅黑" w:hAnsi="微软雅黑" w:cs="Arial"/>
              </w:rPr>
            </w:pPr>
          </w:p>
        </w:tc>
      </w:tr>
      <w:tr w:rsidR="00234304" w:rsidRPr="00A11910" w14:paraId="76C843D9" w14:textId="77777777" w:rsidTr="00645ED5">
        <w:tc>
          <w:tcPr>
            <w:tcW w:w="389" w:type="pct"/>
            <w:vMerge/>
          </w:tcPr>
          <w:p w14:paraId="2118B3C3"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4BB4FEB4"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99C2870" w14:textId="77777777" w:rsidR="00234304" w:rsidRPr="00A11910" w:rsidRDefault="00234304" w:rsidP="00645ED5">
            <w:pPr>
              <w:spacing w:line="360" w:lineRule="auto"/>
              <w:rPr>
                <w:rFonts w:ascii="微软雅黑" w:eastAsia="微软雅黑" w:hAnsi="微软雅黑" w:cs="Arial"/>
              </w:rPr>
            </w:pPr>
          </w:p>
        </w:tc>
      </w:tr>
      <w:tr w:rsidR="00234304" w:rsidRPr="00674597" w14:paraId="112D4C9A" w14:textId="77777777" w:rsidTr="00645ED5">
        <w:tc>
          <w:tcPr>
            <w:tcW w:w="389" w:type="pct"/>
            <w:vMerge/>
          </w:tcPr>
          <w:p w14:paraId="7BDFE313" w14:textId="77777777" w:rsidR="00234304" w:rsidRPr="00674597" w:rsidRDefault="00234304" w:rsidP="00645ED5">
            <w:pPr>
              <w:spacing w:line="360" w:lineRule="auto"/>
              <w:jc w:val="center"/>
              <w:rPr>
                <w:rFonts w:ascii="微软雅黑" w:eastAsia="微软雅黑" w:hAnsi="微软雅黑" w:cs="Arial"/>
                <w:b/>
              </w:rPr>
            </w:pPr>
          </w:p>
        </w:tc>
        <w:tc>
          <w:tcPr>
            <w:tcW w:w="804" w:type="pct"/>
          </w:tcPr>
          <w:p w14:paraId="57174ADC"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39FB69C" w14:textId="77777777" w:rsidR="00234304" w:rsidRPr="00674597" w:rsidRDefault="00234304" w:rsidP="00645ED5">
            <w:pPr>
              <w:spacing w:line="360" w:lineRule="auto"/>
              <w:rPr>
                <w:rFonts w:ascii="微软雅黑" w:eastAsia="微软雅黑" w:hAnsi="微软雅黑" w:cs="Arial"/>
              </w:rPr>
            </w:pPr>
          </w:p>
        </w:tc>
      </w:tr>
      <w:tr w:rsidR="00234304" w:rsidRPr="00674597" w14:paraId="60F082FA" w14:textId="77777777" w:rsidTr="00645ED5">
        <w:tc>
          <w:tcPr>
            <w:tcW w:w="389" w:type="pct"/>
            <w:vMerge w:val="restart"/>
          </w:tcPr>
          <w:p w14:paraId="11E05FD4" w14:textId="77777777" w:rsidR="00234304" w:rsidRPr="00674597" w:rsidRDefault="00234304"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67C8FE1D" w14:textId="77777777" w:rsidR="00234304" w:rsidRPr="00674597" w:rsidRDefault="002343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4C97DEC" w14:textId="77777777" w:rsidR="00234304" w:rsidRPr="00674597" w:rsidRDefault="008127CC" w:rsidP="00645ED5">
            <w:pPr>
              <w:spacing w:line="360" w:lineRule="auto"/>
              <w:rPr>
                <w:rFonts w:ascii="微软雅黑" w:eastAsia="微软雅黑" w:hAnsi="微软雅黑" w:cs="Arial"/>
              </w:rPr>
            </w:pPr>
            <w:r w:rsidRPr="008127CC">
              <w:rPr>
                <w:rFonts w:ascii="微软雅黑" w:eastAsia="微软雅黑" w:hAnsi="微软雅黑" w:cs="Arial" w:hint="eastAsia"/>
              </w:rPr>
              <w:t>超管理器导出-5.20.2</w:t>
            </w:r>
          </w:p>
        </w:tc>
      </w:tr>
      <w:tr w:rsidR="008127CC" w:rsidRPr="00674597" w14:paraId="7F163CF4" w14:textId="77777777" w:rsidTr="00645ED5">
        <w:tc>
          <w:tcPr>
            <w:tcW w:w="389" w:type="pct"/>
            <w:vMerge/>
          </w:tcPr>
          <w:p w14:paraId="05DD8C29" w14:textId="77777777" w:rsidR="008127CC" w:rsidRPr="00674597" w:rsidRDefault="008127CC" w:rsidP="00645ED5">
            <w:pPr>
              <w:spacing w:line="360" w:lineRule="auto"/>
              <w:jc w:val="center"/>
              <w:rPr>
                <w:rFonts w:ascii="微软雅黑" w:eastAsia="微软雅黑" w:hAnsi="微软雅黑" w:cs="Arial"/>
                <w:b/>
              </w:rPr>
            </w:pPr>
          </w:p>
        </w:tc>
        <w:tc>
          <w:tcPr>
            <w:tcW w:w="804" w:type="pct"/>
          </w:tcPr>
          <w:p w14:paraId="1F56C47B" w14:textId="77777777" w:rsidR="008127CC" w:rsidRPr="00674597" w:rsidRDefault="008127C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EBC7660" w14:textId="77777777" w:rsidR="008127CC" w:rsidRPr="00674597" w:rsidRDefault="008127CC"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127CC" w:rsidRPr="00564545" w14:paraId="63E6A09F" w14:textId="77777777" w:rsidTr="00645ED5">
        <w:tc>
          <w:tcPr>
            <w:tcW w:w="389" w:type="pct"/>
            <w:vMerge/>
          </w:tcPr>
          <w:p w14:paraId="132D550E" w14:textId="77777777" w:rsidR="008127CC" w:rsidRPr="00674597" w:rsidRDefault="008127CC" w:rsidP="00645ED5">
            <w:pPr>
              <w:spacing w:line="360" w:lineRule="auto"/>
              <w:jc w:val="center"/>
              <w:rPr>
                <w:rFonts w:ascii="微软雅黑" w:eastAsia="微软雅黑" w:hAnsi="微软雅黑" w:cs="Arial"/>
                <w:b/>
              </w:rPr>
            </w:pPr>
          </w:p>
        </w:tc>
        <w:tc>
          <w:tcPr>
            <w:tcW w:w="804" w:type="pct"/>
          </w:tcPr>
          <w:p w14:paraId="4D24A9AA" w14:textId="77777777" w:rsidR="008127CC" w:rsidRPr="00674597" w:rsidRDefault="008127C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28DC5B6" w14:textId="77777777" w:rsidR="008127CC" w:rsidRPr="00564545" w:rsidRDefault="008127CC"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8127CC" w:rsidRPr="00D81344" w14:paraId="6D05F36C" w14:textId="77777777" w:rsidTr="00645ED5">
        <w:tc>
          <w:tcPr>
            <w:tcW w:w="389" w:type="pct"/>
            <w:vMerge/>
          </w:tcPr>
          <w:p w14:paraId="21ACD4DF" w14:textId="77777777" w:rsidR="008127CC" w:rsidRPr="00674597" w:rsidRDefault="008127CC" w:rsidP="00645ED5">
            <w:pPr>
              <w:spacing w:line="360" w:lineRule="auto"/>
              <w:jc w:val="center"/>
              <w:rPr>
                <w:rFonts w:ascii="微软雅黑" w:eastAsia="微软雅黑" w:hAnsi="微软雅黑" w:cs="Arial"/>
                <w:b/>
              </w:rPr>
            </w:pPr>
          </w:p>
        </w:tc>
        <w:tc>
          <w:tcPr>
            <w:tcW w:w="804" w:type="pct"/>
          </w:tcPr>
          <w:p w14:paraId="7E6F3212" w14:textId="77777777" w:rsidR="008127CC" w:rsidRPr="00674597" w:rsidRDefault="008127CC"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AE0CC30" w14:textId="77777777" w:rsidR="008127CC" w:rsidRPr="00D81344" w:rsidRDefault="008127CC" w:rsidP="00645ED5">
            <w:pPr>
              <w:spacing w:line="360" w:lineRule="auto"/>
              <w:rPr>
                <w:rFonts w:ascii="微软雅黑" w:eastAsia="微软雅黑" w:hAnsi="微软雅黑" w:cs="Arial"/>
              </w:rPr>
            </w:pPr>
          </w:p>
        </w:tc>
      </w:tr>
      <w:tr w:rsidR="008127CC" w:rsidRPr="00A11910" w14:paraId="424E9919" w14:textId="77777777" w:rsidTr="00645ED5">
        <w:tc>
          <w:tcPr>
            <w:tcW w:w="389" w:type="pct"/>
            <w:vMerge/>
          </w:tcPr>
          <w:p w14:paraId="185879F6" w14:textId="77777777" w:rsidR="008127CC" w:rsidRPr="00674597" w:rsidRDefault="008127CC" w:rsidP="00645ED5">
            <w:pPr>
              <w:spacing w:line="360" w:lineRule="auto"/>
              <w:jc w:val="center"/>
              <w:rPr>
                <w:rFonts w:ascii="微软雅黑" w:eastAsia="微软雅黑" w:hAnsi="微软雅黑" w:cs="Arial"/>
                <w:b/>
              </w:rPr>
            </w:pPr>
          </w:p>
        </w:tc>
        <w:tc>
          <w:tcPr>
            <w:tcW w:w="804" w:type="pct"/>
          </w:tcPr>
          <w:p w14:paraId="154B926F" w14:textId="77777777" w:rsidR="008127CC" w:rsidRPr="00674597" w:rsidRDefault="008127CC"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F3D6B6B" w14:textId="77777777" w:rsidR="008127CC" w:rsidRPr="00A11910" w:rsidRDefault="008127CC" w:rsidP="00645ED5">
            <w:pPr>
              <w:spacing w:line="360" w:lineRule="auto"/>
              <w:rPr>
                <w:rFonts w:ascii="微软雅黑" w:eastAsia="微软雅黑" w:hAnsi="微软雅黑" w:cs="Arial"/>
              </w:rPr>
            </w:pPr>
          </w:p>
        </w:tc>
      </w:tr>
      <w:tr w:rsidR="008127CC" w:rsidRPr="00674597" w14:paraId="0BC8B44B" w14:textId="77777777" w:rsidTr="00645ED5">
        <w:tc>
          <w:tcPr>
            <w:tcW w:w="389" w:type="pct"/>
            <w:vMerge/>
          </w:tcPr>
          <w:p w14:paraId="5C543AE2" w14:textId="77777777" w:rsidR="008127CC" w:rsidRPr="00674597" w:rsidRDefault="008127CC" w:rsidP="00645ED5">
            <w:pPr>
              <w:spacing w:line="360" w:lineRule="auto"/>
              <w:jc w:val="center"/>
              <w:rPr>
                <w:rFonts w:ascii="微软雅黑" w:eastAsia="微软雅黑" w:hAnsi="微软雅黑" w:cs="Arial"/>
                <w:b/>
              </w:rPr>
            </w:pPr>
          </w:p>
        </w:tc>
        <w:tc>
          <w:tcPr>
            <w:tcW w:w="804" w:type="pct"/>
          </w:tcPr>
          <w:p w14:paraId="2663D209" w14:textId="77777777" w:rsidR="008127CC" w:rsidRPr="00674597" w:rsidRDefault="008127C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E7D6641" w14:textId="77777777" w:rsidR="008127CC" w:rsidRPr="00674597" w:rsidRDefault="008127CC" w:rsidP="00645ED5">
            <w:pPr>
              <w:spacing w:line="360" w:lineRule="auto"/>
              <w:rPr>
                <w:rFonts w:ascii="微软雅黑" w:eastAsia="微软雅黑" w:hAnsi="微软雅黑" w:cs="Arial"/>
              </w:rPr>
            </w:pPr>
          </w:p>
        </w:tc>
      </w:tr>
      <w:tr w:rsidR="008127CC" w:rsidRPr="00BE48CB" w14:paraId="3886FF4E" w14:textId="77777777" w:rsidTr="00645ED5">
        <w:tc>
          <w:tcPr>
            <w:tcW w:w="5000" w:type="pct"/>
            <w:gridSpan w:val="3"/>
          </w:tcPr>
          <w:p w14:paraId="2DB94B35" w14:textId="77777777" w:rsidR="008127CC" w:rsidRPr="00BE48CB" w:rsidRDefault="008127CC" w:rsidP="00645ED5">
            <w:pPr>
              <w:spacing w:line="360" w:lineRule="auto"/>
              <w:rPr>
                <w:b/>
                <w:sz w:val="24"/>
                <w:szCs w:val="24"/>
              </w:rPr>
            </w:pPr>
            <w:r w:rsidRPr="005C52FA">
              <w:rPr>
                <w:rFonts w:hint="eastAsia"/>
                <w:b/>
                <w:sz w:val="24"/>
                <w:szCs w:val="24"/>
              </w:rPr>
              <w:t>电源管理</w:t>
            </w:r>
            <w:r w:rsidRPr="005C52FA">
              <w:rPr>
                <w:rFonts w:hint="eastAsia"/>
                <w:b/>
                <w:sz w:val="24"/>
                <w:szCs w:val="24"/>
              </w:rPr>
              <w:t>-5.21</w:t>
            </w:r>
          </w:p>
        </w:tc>
      </w:tr>
      <w:tr w:rsidR="008127CC" w:rsidRPr="00674597" w14:paraId="702A0F27" w14:textId="77777777" w:rsidTr="00645ED5">
        <w:tc>
          <w:tcPr>
            <w:tcW w:w="389" w:type="pct"/>
            <w:vMerge w:val="restart"/>
          </w:tcPr>
          <w:p w14:paraId="2DFD1F04" w14:textId="77777777" w:rsidR="008127CC" w:rsidRPr="00674597" w:rsidRDefault="008127CC"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629BA176" w14:textId="77777777" w:rsidR="008127CC" w:rsidRPr="00674597" w:rsidRDefault="008127C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78E10E0" w14:textId="77777777" w:rsidR="008127CC" w:rsidRPr="00674597" w:rsidRDefault="00D74952" w:rsidP="00645ED5">
            <w:pPr>
              <w:spacing w:line="360" w:lineRule="auto"/>
              <w:rPr>
                <w:rFonts w:ascii="微软雅黑" w:eastAsia="微软雅黑" w:hAnsi="微软雅黑" w:cs="Arial"/>
              </w:rPr>
            </w:pPr>
            <w:r w:rsidRPr="00D74952">
              <w:rPr>
                <w:rFonts w:ascii="微软雅黑" w:eastAsia="微软雅黑" w:hAnsi="微软雅黑" w:cs="Arial" w:hint="eastAsia"/>
              </w:rPr>
              <w:t>电源添加-5.21.1</w:t>
            </w:r>
          </w:p>
        </w:tc>
      </w:tr>
      <w:tr w:rsidR="008127CC" w:rsidRPr="00674597" w14:paraId="7E1FEE69" w14:textId="77777777" w:rsidTr="00645ED5">
        <w:tc>
          <w:tcPr>
            <w:tcW w:w="389" w:type="pct"/>
            <w:vMerge/>
          </w:tcPr>
          <w:p w14:paraId="18944AB3" w14:textId="77777777" w:rsidR="008127CC" w:rsidRPr="00674597" w:rsidRDefault="008127CC" w:rsidP="00645ED5">
            <w:pPr>
              <w:spacing w:line="360" w:lineRule="auto"/>
              <w:jc w:val="center"/>
              <w:rPr>
                <w:rFonts w:ascii="微软雅黑" w:eastAsia="微软雅黑" w:hAnsi="微软雅黑" w:cs="Arial"/>
                <w:b/>
              </w:rPr>
            </w:pPr>
          </w:p>
        </w:tc>
        <w:tc>
          <w:tcPr>
            <w:tcW w:w="804" w:type="pct"/>
          </w:tcPr>
          <w:p w14:paraId="0C026E80" w14:textId="77777777" w:rsidR="008127CC" w:rsidRPr="00674597" w:rsidRDefault="008127C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455E430" w14:textId="77777777" w:rsidR="008127CC" w:rsidRPr="00674597" w:rsidRDefault="00D74952"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127CC" w:rsidRPr="00564545" w14:paraId="149C2562" w14:textId="77777777" w:rsidTr="00645ED5">
        <w:tc>
          <w:tcPr>
            <w:tcW w:w="389" w:type="pct"/>
            <w:vMerge/>
          </w:tcPr>
          <w:p w14:paraId="2A0A1E58" w14:textId="77777777" w:rsidR="008127CC" w:rsidRPr="00674597" w:rsidRDefault="008127CC" w:rsidP="00645ED5">
            <w:pPr>
              <w:spacing w:line="360" w:lineRule="auto"/>
              <w:jc w:val="center"/>
              <w:rPr>
                <w:rFonts w:ascii="微软雅黑" w:eastAsia="微软雅黑" w:hAnsi="微软雅黑" w:cs="Arial"/>
                <w:b/>
              </w:rPr>
            </w:pPr>
          </w:p>
        </w:tc>
        <w:tc>
          <w:tcPr>
            <w:tcW w:w="804" w:type="pct"/>
          </w:tcPr>
          <w:p w14:paraId="613AD488" w14:textId="77777777" w:rsidR="008127CC" w:rsidRPr="00674597" w:rsidRDefault="008127C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8F858F3" w14:textId="77777777" w:rsidR="004C48F8" w:rsidRPr="00F43120" w:rsidRDefault="004C48F8" w:rsidP="00E118A7">
            <w:pPr>
              <w:pStyle w:val="aa"/>
              <w:numPr>
                <w:ilvl w:val="0"/>
                <w:numId w:val="135"/>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5A791933" w14:textId="77777777" w:rsidR="004C48F8" w:rsidRDefault="004C48F8" w:rsidP="00E118A7">
            <w:pPr>
              <w:pStyle w:val="aa"/>
              <w:numPr>
                <w:ilvl w:val="0"/>
                <w:numId w:val="135"/>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72C898D5" w14:textId="77777777" w:rsidR="008127CC" w:rsidRPr="00564545" w:rsidRDefault="004C48F8" w:rsidP="00E118A7">
            <w:pPr>
              <w:pStyle w:val="aa"/>
              <w:numPr>
                <w:ilvl w:val="0"/>
                <w:numId w:val="135"/>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8127CC" w:rsidRPr="00D81344" w14:paraId="1D9ECF67" w14:textId="77777777" w:rsidTr="00645ED5">
        <w:tc>
          <w:tcPr>
            <w:tcW w:w="389" w:type="pct"/>
            <w:vMerge/>
          </w:tcPr>
          <w:p w14:paraId="4552D9C6" w14:textId="77777777" w:rsidR="008127CC" w:rsidRPr="00674597" w:rsidRDefault="008127CC" w:rsidP="00645ED5">
            <w:pPr>
              <w:spacing w:line="360" w:lineRule="auto"/>
              <w:jc w:val="center"/>
              <w:rPr>
                <w:rFonts w:ascii="微软雅黑" w:eastAsia="微软雅黑" w:hAnsi="微软雅黑" w:cs="Arial"/>
                <w:b/>
              </w:rPr>
            </w:pPr>
          </w:p>
        </w:tc>
        <w:tc>
          <w:tcPr>
            <w:tcW w:w="804" w:type="pct"/>
          </w:tcPr>
          <w:p w14:paraId="16794B1D" w14:textId="77777777" w:rsidR="008127CC" w:rsidRPr="00674597" w:rsidRDefault="008127CC"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6434444" w14:textId="77777777" w:rsidR="008127CC" w:rsidRPr="00D81344" w:rsidRDefault="00995693"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w:t>
            </w:r>
            <w:r w:rsidR="006A66B6" w:rsidRPr="00992255">
              <w:rPr>
                <w:rFonts w:hint="eastAsia"/>
                <w:b/>
                <w:sz w:val="24"/>
                <w:szCs w:val="24"/>
              </w:rPr>
              <w:t>外部设备管理</w:t>
            </w:r>
            <w:r w:rsidR="006A66B6" w:rsidRPr="00992255">
              <w:rPr>
                <w:rFonts w:hint="eastAsia"/>
                <w:b/>
                <w:sz w:val="24"/>
                <w:szCs w:val="24"/>
              </w:rPr>
              <w:t>-5.15</w:t>
            </w:r>
          </w:p>
        </w:tc>
      </w:tr>
      <w:tr w:rsidR="008127CC" w:rsidRPr="00A11910" w14:paraId="1FDAD4F2" w14:textId="77777777" w:rsidTr="00645ED5">
        <w:tc>
          <w:tcPr>
            <w:tcW w:w="389" w:type="pct"/>
            <w:vMerge/>
          </w:tcPr>
          <w:p w14:paraId="70876F11" w14:textId="77777777" w:rsidR="008127CC" w:rsidRPr="00674597" w:rsidRDefault="008127CC" w:rsidP="00645ED5">
            <w:pPr>
              <w:spacing w:line="360" w:lineRule="auto"/>
              <w:jc w:val="center"/>
              <w:rPr>
                <w:rFonts w:ascii="微软雅黑" w:eastAsia="微软雅黑" w:hAnsi="微软雅黑" w:cs="Arial"/>
                <w:b/>
              </w:rPr>
            </w:pPr>
          </w:p>
        </w:tc>
        <w:tc>
          <w:tcPr>
            <w:tcW w:w="804" w:type="pct"/>
          </w:tcPr>
          <w:p w14:paraId="16BCD86A" w14:textId="77777777" w:rsidR="008127CC" w:rsidRPr="00674597" w:rsidRDefault="008127CC"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5C70A16" w14:textId="77777777" w:rsidR="008127CC" w:rsidRPr="00A11910" w:rsidRDefault="008127CC" w:rsidP="00645ED5">
            <w:pPr>
              <w:spacing w:line="360" w:lineRule="auto"/>
              <w:rPr>
                <w:rFonts w:ascii="微软雅黑" w:eastAsia="微软雅黑" w:hAnsi="微软雅黑" w:cs="Arial"/>
              </w:rPr>
            </w:pPr>
          </w:p>
        </w:tc>
      </w:tr>
      <w:tr w:rsidR="008127CC" w:rsidRPr="00674597" w14:paraId="0D6B602C" w14:textId="77777777" w:rsidTr="00645ED5">
        <w:tc>
          <w:tcPr>
            <w:tcW w:w="389" w:type="pct"/>
            <w:vMerge/>
          </w:tcPr>
          <w:p w14:paraId="2928116C" w14:textId="77777777" w:rsidR="008127CC" w:rsidRPr="00674597" w:rsidRDefault="008127CC" w:rsidP="00645ED5">
            <w:pPr>
              <w:spacing w:line="360" w:lineRule="auto"/>
              <w:jc w:val="center"/>
              <w:rPr>
                <w:rFonts w:ascii="微软雅黑" w:eastAsia="微软雅黑" w:hAnsi="微软雅黑" w:cs="Arial"/>
                <w:b/>
              </w:rPr>
            </w:pPr>
          </w:p>
        </w:tc>
        <w:tc>
          <w:tcPr>
            <w:tcW w:w="804" w:type="pct"/>
          </w:tcPr>
          <w:p w14:paraId="013116FB" w14:textId="77777777" w:rsidR="008127CC" w:rsidRPr="00674597" w:rsidRDefault="008127C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34B5E3E" w14:textId="77777777" w:rsidR="008127CC" w:rsidRPr="00674597" w:rsidRDefault="00CA28AD" w:rsidP="00645ED5">
            <w:pPr>
              <w:spacing w:line="360" w:lineRule="auto"/>
              <w:rPr>
                <w:rFonts w:ascii="微软雅黑" w:eastAsia="微软雅黑" w:hAnsi="微软雅黑" w:cs="Arial"/>
              </w:rPr>
            </w:pPr>
            <w:r>
              <w:rPr>
                <w:rFonts w:ascii="微软雅黑" w:eastAsia="微软雅黑" w:hAnsi="微软雅黑" w:cs="Arial" w:hint="eastAsia"/>
              </w:rPr>
              <w:t>完成</w:t>
            </w:r>
            <w:r w:rsidRPr="00D74952">
              <w:rPr>
                <w:rFonts w:ascii="微软雅黑" w:eastAsia="微软雅黑" w:hAnsi="微软雅黑" w:cs="Arial" w:hint="eastAsia"/>
              </w:rPr>
              <w:t>电源添加</w:t>
            </w:r>
          </w:p>
        </w:tc>
      </w:tr>
      <w:tr w:rsidR="008127CC" w:rsidRPr="00674597" w14:paraId="736B0EE4" w14:textId="77777777" w:rsidTr="00645ED5">
        <w:tc>
          <w:tcPr>
            <w:tcW w:w="389" w:type="pct"/>
            <w:vMerge w:val="restart"/>
          </w:tcPr>
          <w:p w14:paraId="6B552949" w14:textId="77777777" w:rsidR="008127CC" w:rsidRPr="00674597" w:rsidRDefault="008127CC"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3D1DC34A" w14:textId="77777777" w:rsidR="008127CC" w:rsidRPr="00674597" w:rsidRDefault="008127C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9D9CBC5" w14:textId="77777777" w:rsidR="008127CC" w:rsidRPr="00674597" w:rsidRDefault="00853724" w:rsidP="00645ED5">
            <w:pPr>
              <w:spacing w:line="360" w:lineRule="auto"/>
              <w:rPr>
                <w:rFonts w:ascii="微软雅黑" w:eastAsia="微软雅黑" w:hAnsi="微软雅黑" w:cs="Arial"/>
              </w:rPr>
            </w:pPr>
            <w:r w:rsidRPr="00853724">
              <w:rPr>
                <w:rFonts w:ascii="微软雅黑" w:eastAsia="微软雅黑" w:hAnsi="微软雅黑" w:cs="Arial" w:hint="eastAsia"/>
              </w:rPr>
              <w:t>删除电源-5.21.3</w:t>
            </w:r>
          </w:p>
        </w:tc>
      </w:tr>
      <w:tr w:rsidR="00853724" w:rsidRPr="00674597" w14:paraId="473F1DFC" w14:textId="77777777" w:rsidTr="00645ED5">
        <w:tc>
          <w:tcPr>
            <w:tcW w:w="389" w:type="pct"/>
            <w:vMerge/>
          </w:tcPr>
          <w:p w14:paraId="6D274839" w14:textId="77777777" w:rsidR="00853724" w:rsidRPr="00674597" w:rsidRDefault="00853724" w:rsidP="00645ED5">
            <w:pPr>
              <w:spacing w:line="360" w:lineRule="auto"/>
              <w:jc w:val="center"/>
              <w:rPr>
                <w:rFonts w:ascii="微软雅黑" w:eastAsia="微软雅黑" w:hAnsi="微软雅黑" w:cs="Arial"/>
                <w:b/>
              </w:rPr>
            </w:pPr>
          </w:p>
        </w:tc>
        <w:tc>
          <w:tcPr>
            <w:tcW w:w="804" w:type="pct"/>
          </w:tcPr>
          <w:p w14:paraId="170A953E" w14:textId="77777777" w:rsidR="00853724" w:rsidRPr="00674597" w:rsidRDefault="0085372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C0C199C" w14:textId="77777777" w:rsidR="00853724" w:rsidRPr="00674597" w:rsidRDefault="0085372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53724" w:rsidRPr="00564545" w14:paraId="2095D6BE" w14:textId="77777777" w:rsidTr="00645ED5">
        <w:tc>
          <w:tcPr>
            <w:tcW w:w="389" w:type="pct"/>
            <w:vMerge/>
          </w:tcPr>
          <w:p w14:paraId="5B6E1BBF" w14:textId="77777777" w:rsidR="00853724" w:rsidRPr="00674597" w:rsidRDefault="00853724" w:rsidP="00645ED5">
            <w:pPr>
              <w:spacing w:line="360" w:lineRule="auto"/>
              <w:jc w:val="center"/>
              <w:rPr>
                <w:rFonts w:ascii="微软雅黑" w:eastAsia="微软雅黑" w:hAnsi="微软雅黑" w:cs="Arial"/>
                <w:b/>
              </w:rPr>
            </w:pPr>
          </w:p>
        </w:tc>
        <w:tc>
          <w:tcPr>
            <w:tcW w:w="804" w:type="pct"/>
          </w:tcPr>
          <w:p w14:paraId="2A2B4801" w14:textId="77777777" w:rsidR="00853724" w:rsidRPr="00674597" w:rsidRDefault="0085372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9760B21" w14:textId="77777777" w:rsidR="00853724" w:rsidRPr="00564545" w:rsidRDefault="00853724"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853724" w:rsidRPr="00D81344" w14:paraId="419FF585" w14:textId="77777777" w:rsidTr="00645ED5">
        <w:tc>
          <w:tcPr>
            <w:tcW w:w="389" w:type="pct"/>
            <w:vMerge/>
          </w:tcPr>
          <w:p w14:paraId="2F5C0420" w14:textId="77777777" w:rsidR="00853724" w:rsidRPr="00674597" w:rsidRDefault="00853724" w:rsidP="00645ED5">
            <w:pPr>
              <w:spacing w:line="360" w:lineRule="auto"/>
              <w:jc w:val="center"/>
              <w:rPr>
                <w:rFonts w:ascii="微软雅黑" w:eastAsia="微软雅黑" w:hAnsi="微软雅黑" w:cs="Arial"/>
                <w:b/>
              </w:rPr>
            </w:pPr>
          </w:p>
        </w:tc>
        <w:tc>
          <w:tcPr>
            <w:tcW w:w="804" w:type="pct"/>
          </w:tcPr>
          <w:p w14:paraId="781715F0" w14:textId="77777777" w:rsidR="00853724" w:rsidRPr="00674597" w:rsidRDefault="0085372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8B1A1FB" w14:textId="77777777" w:rsidR="00853724" w:rsidRPr="00D81344" w:rsidRDefault="00853724" w:rsidP="00645ED5">
            <w:pPr>
              <w:spacing w:line="360" w:lineRule="auto"/>
              <w:rPr>
                <w:rFonts w:ascii="微软雅黑" w:eastAsia="微软雅黑" w:hAnsi="微软雅黑" w:cs="Arial"/>
              </w:rPr>
            </w:pPr>
          </w:p>
        </w:tc>
      </w:tr>
      <w:tr w:rsidR="00853724" w:rsidRPr="00A11910" w14:paraId="2769C4FA" w14:textId="77777777" w:rsidTr="00645ED5">
        <w:tc>
          <w:tcPr>
            <w:tcW w:w="389" w:type="pct"/>
            <w:vMerge/>
          </w:tcPr>
          <w:p w14:paraId="309AD944" w14:textId="77777777" w:rsidR="00853724" w:rsidRPr="00674597" w:rsidRDefault="00853724" w:rsidP="00645ED5">
            <w:pPr>
              <w:spacing w:line="360" w:lineRule="auto"/>
              <w:jc w:val="center"/>
              <w:rPr>
                <w:rFonts w:ascii="微软雅黑" w:eastAsia="微软雅黑" w:hAnsi="微软雅黑" w:cs="Arial"/>
                <w:b/>
              </w:rPr>
            </w:pPr>
          </w:p>
        </w:tc>
        <w:tc>
          <w:tcPr>
            <w:tcW w:w="804" w:type="pct"/>
          </w:tcPr>
          <w:p w14:paraId="3F8DD966" w14:textId="77777777" w:rsidR="00853724" w:rsidRPr="00674597" w:rsidRDefault="0085372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FD9F3C6" w14:textId="77777777" w:rsidR="00853724" w:rsidRPr="00A11910" w:rsidRDefault="00853724" w:rsidP="00645ED5">
            <w:pPr>
              <w:spacing w:line="360" w:lineRule="auto"/>
              <w:rPr>
                <w:rFonts w:ascii="微软雅黑" w:eastAsia="微软雅黑" w:hAnsi="微软雅黑" w:cs="Arial"/>
              </w:rPr>
            </w:pPr>
          </w:p>
        </w:tc>
      </w:tr>
      <w:tr w:rsidR="00853724" w:rsidRPr="00674597" w14:paraId="20E04028" w14:textId="77777777" w:rsidTr="00645ED5">
        <w:tc>
          <w:tcPr>
            <w:tcW w:w="389" w:type="pct"/>
            <w:vMerge/>
          </w:tcPr>
          <w:p w14:paraId="1FB680B1" w14:textId="77777777" w:rsidR="00853724" w:rsidRPr="00674597" w:rsidRDefault="00853724" w:rsidP="00645ED5">
            <w:pPr>
              <w:spacing w:line="360" w:lineRule="auto"/>
              <w:jc w:val="center"/>
              <w:rPr>
                <w:rFonts w:ascii="微软雅黑" w:eastAsia="微软雅黑" w:hAnsi="微软雅黑" w:cs="Arial"/>
                <w:b/>
              </w:rPr>
            </w:pPr>
          </w:p>
        </w:tc>
        <w:tc>
          <w:tcPr>
            <w:tcW w:w="804" w:type="pct"/>
          </w:tcPr>
          <w:p w14:paraId="3773BFEC" w14:textId="77777777" w:rsidR="00853724" w:rsidRPr="00674597" w:rsidRDefault="0085372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E968E5C" w14:textId="77777777" w:rsidR="00853724" w:rsidRPr="00674597" w:rsidRDefault="007750F7" w:rsidP="00645ED5">
            <w:pPr>
              <w:spacing w:line="360" w:lineRule="auto"/>
              <w:rPr>
                <w:rFonts w:ascii="微软雅黑" w:eastAsia="微软雅黑" w:hAnsi="微软雅黑" w:cs="Arial"/>
              </w:rPr>
            </w:pPr>
            <w:r>
              <w:rPr>
                <w:rFonts w:ascii="微软雅黑" w:eastAsia="微软雅黑" w:hAnsi="微软雅黑" w:cs="Arial" w:hint="eastAsia"/>
              </w:rPr>
              <w:t>完成电源删除</w:t>
            </w:r>
          </w:p>
        </w:tc>
      </w:tr>
      <w:tr w:rsidR="00853724" w:rsidRPr="00674597" w14:paraId="2566B98D" w14:textId="77777777" w:rsidTr="00645ED5">
        <w:tc>
          <w:tcPr>
            <w:tcW w:w="389" w:type="pct"/>
            <w:vMerge w:val="restart"/>
          </w:tcPr>
          <w:p w14:paraId="560A0530" w14:textId="77777777" w:rsidR="00853724" w:rsidRPr="00674597" w:rsidRDefault="00853724"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5975E74A" w14:textId="77777777" w:rsidR="00853724" w:rsidRPr="00674597" w:rsidRDefault="0085372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B36EE75" w14:textId="77777777" w:rsidR="00853724" w:rsidRPr="00674597" w:rsidRDefault="0054469D" w:rsidP="00645ED5">
            <w:pPr>
              <w:spacing w:line="360" w:lineRule="auto"/>
              <w:rPr>
                <w:rFonts w:ascii="微软雅黑" w:eastAsia="微软雅黑" w:hAnsi="微软雅黑" w:cs="Arial"/>
              </w:rPr>
            </w:pPr>
            <w:r w:rsidRPr="0054469D">
              <w:rPr>
                <w:rFonts w:ascii="微软雅黑" w:eastAsia="微软雅黑" w:hAnsi="微软雅黑" w:cs="Arial" w:hint="eastAsia"/>
              </w:rPr>
              <w:t>电源修改-5.21.4</w:t>
            </w:r>
          </w:p>
        </w:tc>
      </w:tr>
      <w:tr w:rsidR="00192241" w:rsidRPr="00674597" w14:paraId="5D2251A0" w14:textId="77777777" w:rsidTr="00645ED5">
        <w:tc>
          <w:tcPr>
            <w:tcW w:w="389" w:type="pct"/>
            <w:vMerge/>
          </w:tcPr>
          <w:p w14:paraId="70E90ECA" w14:textId="77777777" w:rsidR="00192241" w:rsidRPr="00674597" w:rsidRDefault="00192241" w:rsidP="00645ED5">
            <w:pPr>
              <w:spacing w:line="360" w:lineRule="auto"/>
              <w:jc w:val="center"/>
              <w:rPr>
                <w:rFonts w:ascii="微软雅黑" w:eastAsia="微软雅黑" w:hAnsi="微软雅黑" w:cs="Arial"/>
                <w:b/>
              </w:rPr>
            </w:pPr>
          </w:p>
        </w:tc>
        <w:tc>
          <w:tcPr>
            <w:tcW w:w="804" w:type="pct"/>
          </w:tcPr>
          <w:p w14:paraId="37E960E8" w14:textId="77777777" w:rsidR="00192241" w:rsidRPr="00674597" w:rsidRDefault="0019224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F377223" w14:textId="77777777" w:rsidR="00192241" w:rsidRPr="00674597" w:rsidRDefault="00192241"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192241" w:rsidRPr="00564545" w14:paraId="5622C2FE" w14:textId="77777777" w:rsidTr="00645ED5">
        <w:tc>
          <w:tcPr>
            <w:tcW w:w="389" w:type="pct"/>
            <w:vMerge/>
          </w:tcPr>
          <w:p w14:paraId="08A247B6" w14:textId="77777777" w:rsidR="00192241" w:rsidRPr="00674597" w:rsidRDefault="00192241" w:rsidP="00645ED5">
            <w:pPr>
              <w:spacing w:line="360" w:lineRule="auto"/>
              <w:jc w:val="center"/>
              <w:rPr>
                <w:rFonts w:ascii="微软雅黑" w:eastAsia="微软雅黑" w:hAnsi="微软雅黑" w:cs="Arial"/>
                <w:b/>
              </w:rPr>
            </w:pPr>
          </w:p>
        </w:tc>
        <w:tc>
          <w:tcPr>
            <w:tcW w:w="804" w:type="pct"/>
          </w:tcPr>
          <w:p w14:paraId="54A5C9C3" w14:textId="77777777" w:rsidR="00192241" w:rsidRPr="00674597" w:rsidRDefault="0019224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73A23F7" w14:textId="77777777" w:rsidR="00192241" w:rsidRPr="00B4630B" w:rsidRDefault="00192241" w:rsidP="00E118A7">
            <w:pPr>
              <w:pStyle w:val="aa"/>
              <w:numPr>
                <w:ilvl w:val="0"/>
                <w:numId w:val="136"/>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0C82AAAD" w14:textId="77777777" w:rsidR="00192241" w:rsidRDefault="00192241" w:rsidP="00E118A7">
            <w:pPr>
              <w:pStyle w:val="aa"/>
              <w:numPr>
                <w:ilvl w:val="0"/>
                <w:numId w:val="136"/>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0BDA70B7" w14:textId="77777777" w:rsidR="00192241" w:rsidRPr="00564545" w:rsidRDefault="00192241" w:rsidP="00E118A7">
            <w:pPr>
              <w:pStyle w:val="aa"/>
              <w:numPr>
                <w:ilvl w:val="0"/>
                <w:numId w:val="136"/>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192241" w:rsidRPr="00D81344" w14:paraId="6ADA1DE1" w14:textId="77777777" w:rsidTr="00645ED5">
        <w:tc>
          <w:tcPr>
            <w:tcW w:w="389" w:type="pct"/>
            <w:vMerge/>
          </w:tcPr>
          <w:p w14:paraId="0E9F720D" w14:textId="77777777" w:rsidR="00192241" w:rsidRPr="00674597" w:rsidRDefault="00192241" w:rsidP="00645ED5">
            <w:pPr>
              <w:spacing w:line="360" w:lineRule="auto"/>
              <w:jc w:val="center"/>
              <w:rPr>
                <w:rFonts w:ascii="微软雅黑" w:eastAsia="微软雅黑" w:hAnsi="微软雅黑" w:cs="Arial"/>
                <w:b/>
              </w:rPr>
            </w:pPr>
          </w:p>
        </w:tc>
        <w:tc>
          <w:tcPr>
            <w:tcW w:w="804" w:type="pct"/>
          </w:tcPr>
          <w:p w14:paraId="15E72628" w14:textId="77777777" w:rsidR="00192241" w:rsidRPr="00674597" w:rsidRDefault="00192241"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FAF804E" w14:textId="77777777" w:rsidR="00192241" w:rsidRPr="00D81344" w:rsidRDefault="00710F84"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w:t>
            </w:r>
            <w:r w:rsidRPr="00992255">
              <w:rPr>
                <w:rFonts w:hint="eastAsia"/>
                <w:b/>
                <w:sz w:val="24"/>
                <w:szCs w:val="24"/>
              </w:rPr>
              <w:t>外部设备管理</w:t>
            </w:r>
            <w:r w:rsidRPr="00992255">
              <w:rPr>
                <w:rFonts w:hint="eastAsia"/>
                <w:b/>
                <w:sz w:val="24"/>
                <w:szCs w:val="24"/>
              </w:rPr>
              <w:t>-5.15</w:t>
            </w:r>
          </w:p>
        </w:tc>
      </w:tr>
      <w:tr w:rsidR="00192241" w:rsidRPr="00A11910" w14:paraId="6812645F" w14:textId="77777777" w:rsidTr="00645ED5">
        <w:tc>
          <w:tcPr>
            <w:tcW w:w="389" w:type="pct"/>
            <w:vMerge/>
          </w:tcPr>
          <w:p w14:paraId="4CB93002" w14:textId="77777777" w:rsidR="00192241" w:rsidRPr="00674597" w:rsidRDefault="00192241" w:rsidP="00645ED5">
            <w:pPr>
              <w:spacing w:line="360" w:lineRule="auto"/>
              <w:jc w:val="center"/>
              <w:rPr>
                <w:rFonts w:ascii="微软雅黑" w:eastAsia="微软雅黑" w:hAnsi="微软雅黑" w:cs="Arial"/>
                <w:b/>
              </w:rPr>
            </w:pPr>
          </w:p>
        </w:tc>
        <w:tc>
          <w:tcPr>
            <w:tcW w:w="804" w:type="pct"/>
          </w:tcPr>
          <w:p w14:paraId="77738C86" w14:textId="77777777" w:rsidR="00192241" w:rsidRPr="00674597" w:rsidRDefault="00192241"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6E2DBAE" w14:textId="77777777" w:rsidR="00192241" w:rsidRPr="00A11910" w:rsidRDefault="00192241" w:rsidP="00645ED5">
            <w:pPr>
              <w:spacing w:line="360" w:lineRule="auto"/>
              <w:rPr>
                <w:rFonts w:ascii="微软雅黑" w:eastAsia="微软雅黑" w:hAnsi="微软雅黑" w:cs="Arial"/>
              </w:rPr>
            </w:pPr>
          </w:p>
        </w:tc>
      </w:tr>
      <w:tr w:rsidR="00192241" w:rsidRPr="00674597" w14:paraId="18EAF7B6" w14:textId="77777777" w:rsidTr="00645ED5">
        <w:tc>
          <w:tcPr>
            <w:tcW w:w="389" w:type="pct"/>
            <w:vMerge/>
          </w:tcPr>
          <w:p w14:paraId="24A17943" w14:textId="77777777" w:rsidR="00192241" w:rsidRPr="00674597" w:rsidRDefault="00192241" w:rsidP="00645ED5">
            <w:pPr>
              <w:spacing w:line="360" w:lineRule="auto"/>
              <w:jc w:val="center"/>
              <w:rPr>
                <w:rFonts w:ascii="微软雅黑" w:eastAsia="微软雅黑" w:hAnsi="微软雅黑" w:cs="Arial"/>
                <w:b/>
              </w:rPr>
            </w:pPr>
          </w:p>
        </w:tc>
        <w:tc>
          <w:tcPr>
            <w:tcW w:w="804" w:type="pct"/>
          </w:tcPr>
          <w:p w14:paraId="61B5D6A1" w14:textId="77777777" w:rsidR="00192241" w:rsidRPr="00674597" w:rsidRDefault="0019224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7F7CFC8" w14:textId="77777777" w:rsidR="00192241" w:rsidRPr="00674597" w:rsidRDefault="00710F84" w:rsidP="00645ED5">
            <w:pPr>
              <w:spacing w:line="360" w:lineRule="auto"/>
              <w:rPr>
                <w:rFonts w:ascii="微软雅黑" w:eastAsia="微软雅黑" w:hAnsi="微软雅黑" w:cs="Arial"/>
              </w:rPr>
            </w:pPr>
            <w:r>
              <w:rPr>
                <w:rFonts w:ascii="微软雅黑" w:eastAsia="微软雅黑" w:hAnsi="微软雅黑" w:cs="Arial" w:hint="eastAsia"/>
              </w:rPr>
              <w:t>完成电源修改</w:t>
            </w:r>
          </w:p>
        </w:tc>
      </w:tr>
      <w:tr w:rsidR="00192241" w:rsidRPr="00674597" w14:paraId="1B2F187D" w14:textId="77777777" w:rsidTr="00645ED5">
        <w:tc>
          <w:tcPr>
            <w:tcW w:w="389" w:type="pct"/>
            <w:vMerge w:val="restart"/>
          </w:tcPr>
          <w:p w14:paraId="092DC29C" w14:textId="77777777" w:rsidR="00192241" w:rsidRPr="00674597" w:rsidRDefault="00192241"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3B8F84B5" w14:textId="77777777" w:rsidR="00192241" w:rsidRPr="00674597" w:rsidRDefault="0019224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BE2E9C6" w14:textId="77777777" w:rsidR="00192241" w:rsidRPr="00674597" w:rsidRDefault="00E73B1A" w:rsidP="00645ED5">
            <w:pPr>
              <w:spacing w:line="360" w:lineRule="auto"/>
              <w:rPr>
                <w:rFonts w:ascii="微软雅黑" w:eastAsia="微软雅黑" w:hAnsi="微软雅黑" w:cs="Arial"/>
              </w:rPr>
            </w:pPr>
            <w:r w:rsidRPr="00E73B1A">
              <w:rPr>
                <w:rFonts w:ascii="微软雅黑" w:eastAsia="微软雅黑" w:hAnsi="微软雅黑" w:cs="Arial" w:hint="eastAsia"/>
              </w:rPr>
              <w:t>电源查看-5.21.6</w:t>
            </w:r>
          </w:p>
        </w:tc>
      </w:tr>
      <w:tr w:rsidR="00E73B1A" w:rsidRPr="00674597" w14:paraId="2DE1165E" w14:textId="77777777" w:rsidTr="00645ED5">
        <w:tc>
          <w:tcPr>
            <w:tcW w:w="389" w:type="pct"/>
            <w:vMerge/>
          </w:tcPr>
          <w:p w14:paraId="78CB38CA" w14:textId="77777777" w:rsidR="00E73B1A" w:rsidRPr="00674597" w:rsidRDefault="00E73B1A" w:rsidP="00645ED5">
            <w:pPr>
              <w:spacing w:line="360" w:lineRule="auto"/>
              <w:jc w:val="center"/>
              <w:rPr>
                <w:rFonts w:ascii="微软雅黑" w:eastAsia="微软雅黑" w:hAnsi="微软雅黑" w:cs="Arial"/>
                <w:b/>
              </w:rPr>
            </w:pPr>
          </w:p>
        </w:tc>
        <w:tc>
          <w:tcPr>
            <w:tcW w:w="804" w:type="pct"/>
          </w:tcPr>
          <w:p w14:paraId="274EA53B" w14:textId="77777777" w:rsidR="00E73B1A" w:rsidRPr="00674597" w:rsidRDefault="00E73B1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F25880D" w14:textId="77777777" w:rsidR="00E73B1A" w:rsidRPr="00674597" w:rsidRDefault="00E73B1A"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73B1A" w:rsidRPr="00564545" w14:paraId="0A580B06" w14:textId="77777777" w:rsidTr="00645ED5">
        <w:tc>
          <w:tcPr>
            <w:tcW w:w="389" w:type="pct"/>
            <w:vMerge/>
          </w:tcPr>
          <w:p w14:paraId="2F23DE1B" w14:textId="77777777" w:rsidR="00E73B1A" w:rsidRPr="00674597" w:rsidRDefault="00E73B1A" w:rsidP="00645ED5">
            <w:pPr>
              <w:spacing w:line="360" w:lineRule="auto"/>
              <w:jc w:val="center"/>
              <w:rPr>
                <w:rFonts w:ascii="微软雅黑" w:eastAsia="微软雅黑" w:hAnsi="微软雅黑" w:cs="Arial"/>
                <w:b/>
              </w:rPr>
            </w:pPr>
          </w:p>
        </w:tc>
        <w:tc>
          <w:tcPr>
            <w:tcW w:w="804" w:type="pct"/>
          </w:tcPr>
          <w:p w14:paraId="0E0C7001" w14:textId="77777777" w:rsidR="00E73B1A" w:rsidRPr="00674597" w:rsidRDefault="00E73B1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E3180B3" w14:textId="77777777" w:rsidR="00E73B1A" w:rsidRPr="00EF3A76" w:rsidRDefault="00E73B1A" w:rsidP="00E118A7">
            <w:pPr>
              <w:pStyle w:val="aa"/>
              <w:numPr>
                <w:ilvl w:val="0"/>
                <w:numId w:val="137"/>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1C231E8F" w14:textId="77777777" w:rsidR="00E73B1A" w:rsidRPr="00564545" w:rsidRDefault="00E73B1A" w:rsidP="00E118A7">
            <w:pPr>
              <w:pStyle w:val="aa"/>
              <w:numPr>
                <w:ilvl w:val="0"/>
                <w:numId w:val="137"/>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E73B1A" w:rsidRPr="00D81344" w14:paraId="177A7B45" w14:textId="77777777" w:rsidTr="00645ED5">
        <w:tc>
          <w:tcPr>
            <w:tcW w:w="389" w:type="pct"/>
            <w:vMerge/>
          </w:tcPr>
          <w:p w14:paraId="6EABAC0F" w14:textId="77777777" w:rsidR="00E73B1A" w:rsidRPr="00674597" w:rsidRDefault="00E73B1A" w:rsidP="00645ED5">
            <w:pPr>
              <w:spacing w:line="360" w:lineRule="auto"/>
              <w:jc w:val="center"/>
              <w:rPr>
                <w:rFonts w:ascii="微软雅黑" w:eastAsia="微软雅黑" w:hAnsi="微软雅黑" w:cs="Arial"/>
                <w:b/>
              </w:rPr>
            </w:pPr>
          </w:p>
        </w:tc>
        <w:tc>
          <w:tcPr>
            <w:tcW w:w="804" w:type="pct"/>
          </w:tcPr>
          <w:p w14:paraId="4AF4B535" w14:textId="77777777" w:rsidR="00E73B1A" w:rsidRPr="00674597" w:rsidRDefault="00E73B1A"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8D8928A" w14:textId="77777777" w:rsidR="00E73B1A" w:rsidRPr="00D81344" w:rsidRDefault="002F74AB"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w:t>
            </w:r>
            <w:r w:rsidRPr="00992255">
              <w:rPr>
                <w:rFonts w:hint="eastAsia"/>
                <w:b/>
                <w:sz w:val="24"/>
                <w:szCs w:val="24"/>
              </w:rPr>
              <w:t>外部设备管理</w:t>
            </w:r>
            <w:r w:rsidRPr="00992255">
              <w:rPr>
                <w:rFonts w:hint="eastAsia"/>
                <w:b/>
                <w:sz w:val="24"/>
                <w:szCs w:val="24"/>
              </w:rPr>
              <w:t>-5.15</w:t>
            </w:r>
          </w:p>
        </w:tc>
      </w:tr>
      <w:tr w:rsidR="00E73B1A" w:rsidRPr="00A11910" w14:paraId="5761C12E" w14:textId="77777777" w:rsidTr="00645ED5">
        <w:tc>
          <w:tcPr>
            <w:tcW w:w="389" w:type="pct"/>
            <w:vMerge/>
          </w:tcPr>
          <w:p w14:paraId="50D7D650" w14:textId="77777777" w:rsidR="00E73B1A" w:rsidRPr="00674597" w:rsidRDefault="00E73B1A" w:rsidP="00645ED5">
            <w:pPr>
              <w:spacing w:line="360" w:lineRule="auto"/>
              <w:jc w:val="center"/>
              <w:rPr>
                <w:rFonts w:ascii="微软雅黑" w:eastAsia="微软雅黑" w:hAnsi="微软雅黑" w:cs="Arial"/>
                <w:b/>
              </w:rPr>
            </w:pPr>
          </w:p>
        </w:tc>
        <w:tc>
          <w:tcPr>
            <w:tcW w:w="804" w:type="pct"/>
          </w:tcPr>
          <w:p w14:paraId="0345A983" w14:textId="77777777" w:rsidR="00E73B1A" w:rsidRPr="00674597" w:rsidRDefault="00E73B1A"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284B007" w14:textId="77777777" w:rsidR="00E73B1A" w:rsidRPr="00A11910" w:rsidRDefault="00E73B1A" w:rsidP="00645ED5">
            <w:pPr>
              <w:spacing w:line="360" w:lineRule="auto"/>
              <w:rPr>
                <w:rFonts w:ascii="微软雅黑" w:eastAsia="微软雅黑" w:hAnsi="微软雅黑" w:cs="Arial"/>
              </w:rPr>
            </w:pPr>
          </w:p>
        </w:tc>
      </w:tr>
      <w:tr w:rsidR="00E73B1A" w:rsidRPr="00674597" w14:paraId="226BDB88" w14:textId="77777777" w:rsidTr="00645ED5">
        <w:tc>
          <w:tcPr>
            <w:tcW w:w="389" w:type="pct"/>
            <w:vMerge/>
          </w:tcPr>
          <w:p w14:paraId="5C3CDAE0" w14:textId="77777777" w:rsidR="00E73B1A" w:rsidRPr="00674597" w:rsidRDefault="00E73B1A" w:rsidP="00645ED5">
            <w:pPr>
              <w:spacing w:line="360" w:lineRule="auto"/>
              <w:jc w:val="center"/>
              <w:rPr>
                <w:rFonts w:ascii="微软雅黑" w:eastAsia="微软雅黑" w:hAnsi="微软雅黑" w:cs="Arial"/>
                <w:b/>
              </w:rPr>
            </w:pPr>
          </w:p>
        </w:tc>
        <w:tc>
          <w:tcPr>
            <w:tcW w:w="804" w:type="pct"/>
          </w:tcPr>
          <w:p w14:paraId="25A5A30F" w14:textId="77777777" w:rsidR="00E73B1A" w:rsidRPr="00674597" w:rsidRDefault="00E73B1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E6D4E90" w14:textId="77777777" w:rsidR="00E73B1A" w:rsidRPr="00674597" w:rsidRDefault="00E73B1A" w:rsidP="00645ED5">
            <w:pPr>
              <w:spacing w:line="360" w:lineRule="auto"/>
              <w:rPr>
                <w:rFonts w:ascii="微软雅黑" w:eastAsia="微软雅黑" w:hAnsi="微软雅黑" w:cs="Arial"/>
              </w:rPr>
            </w:pPr>
          </w:p>
        </w:tc>
      </w:tr>
      <w:tr w:rsidR="00E73B1A" w:rsidRPr="00674597" w14:paraId="6AA19EA9" w14:textId="77777777" w:rsidTr="00645ED5">
        <w:tc>
          <w:tcPr>
            <w:tcW w:w="389" w:type="pct"/>
            <w:vMerge w:val="restart"/>
          </w:tcPr>
          <w:p w14:paraId="1ED1B57E" w14:textId="77777777" w:rsidR="00E73B1A" w:rsidRPr="00674597" w:rsidRDefault="00E73B1A"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6E2C6861" w14:textId="77777777" w:rsidR="00E73B1A" w:rsidRPr="00674597" w:rsidRDefault="00E73B1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8AD47A0" w14:textId="77777777" w:rsidR="00E73B1A" w:rsidRPr="00674597" w:rsidRDefault="00DD1045" w:rsidP="00645ED5">
            <w:pPr>
              <w:spacing w:line="360" w:lineRule="auto"/>
              <w:rPr>
                <w:rFonts w:ascii="微软雅黑" w:eastAsia="微软雅黑" w:hAnsi="微软雅黑" w:cs="Arial"/>
              </w:rPr>
            </w:pPr>
            <w:r w:rsidRPr="00DD1045">
              <w:rPr>
                <w:rFonts w:ascii="微软雅黑" w:eastAsia="微软雅黑" w:hAnsi="微软雅黑" w:cs="Arial" w:hint="eastAsia"/>
              </w:rPr>
              <w:t>历史记录-5.21.5</w:t>
            </w:r>
          </w:p>
        </w:tc>
      </w:tr>
      <w:tr w:rsidR="00DD1045" w:rsidRPr="00674597" w14:paraId="1D1919E0" w14:textId="77777777" w:rsidTr="00645ED5">
        <w:tc>
          <w:tcPr>
            <w:tcW w:w="389" w:type="pct"/>
            <w:vMerge/>
          </w:tcPr>
          <w:p w14:paraId="5550BBEB" w14:textId="77777777" w:rsidR="00DD1045" w:rsidRPr="00674597" w:rsidRDefault="00DD1045" w:rsidP="00645ED5">
            <w:pPr>
              <w:spacing w:line="360" w:lineRule="auto"/>
              <w:jc w:val="center"/>
              <w:rPr>
                <w:rFonts w:ascii="微软雅黑" w:eastAsia="微软雅黑" w:hAnsi="微软雅黑" w:cs="Arial"/>
                <w:b/>
              </w:rPr>
            </w:pPr>
          </w:p>
        </w:tc>
        <w:tc>
          <w:tcPr>
            <w:tcW w:w="804" w:type="pct"/>
          </w:tcPr>
          <w:p w14:paraId="1546103F" w14:textId="77777777" w:rsidR="00DD1045" w:rsidRPr="00674597" w:rsidRDefault="00DD104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BEA0D9D" w14:textId="77777777" w:rsidR="00DD1045" w:rsidRPr="00674597" w:rsidRDefault="00DD1045"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D1045" w:rsidRPr="00564545" w14:paraId="273B8E93" w14:textId="77777777" w:rsidTr="00645ED5">
        <w:tc>
          <w:tcPr>
            <w:tcW w:w="389" w:type="pct"/>
            <w:vMerge/>
          </w:tcPr>
          <w:p w14:paraId="6702780B" w14:textId="77777777" w:rsidR="00DD1045" w:rsidRPr="00674597" w:rsidRDefault="00DD1045" w:rsidP="00645ED5">
            <w:pPr>
              <w:spacing w:line="360" w:lineRule="auto"/>
              <w:jc w:val="center"/>
              <w:rPr>
                <w:rFonts w:ascii="微软雅黑" w:eastAsia="微软雅黑" w:hAnsi="微软雅黑" w:cs="Arial"/>
                <w:b/>
              </w:rPr>
            </w:pPr>
          </w:p>
        </w:tc>
        <w:tc>
          <w:tcPr>
            <w:tcW w:w="804" w:type="pct"/>
          </w:tcPr>
          <w:p w14:paraId="64C43DBF" w14:textId="77777777" w:rsidR="00DD1045" w:rsidRPr="00674597" w:rsidRDefault="00DD104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781BCF9" w14:textId="77777777" w:rsidR="00DD1045" w:rsidRPr="00564545" w:rsidRDefault="00DD1045"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DD1045" w:rsidRPr="00D81344" w14:paraId="07890A4E" w14:textId="77777777" w:rsidTr="00645ED5">
        <w:tc>
          <w:tcPr>
            <w:tcW w:w="389" w:type="pct"/>
            <w:vMerge/>
          </w:tcPr>
          <w:p w14:paraId="32D96961" w14:textId="77777777" w:rsidR="00DD1045" w:rsidRPr="00674597" w:rsidRDefault="00DD1045" w:rsidP="00645ED5">
            <w:pPr>
              <w:spacing w:line="360" w:lineRule="auto"/>
              <w:jc w:val="center"/>
              <w:rPr>
                <w:rFonts w:ascii="微软雅黑" w:eastAsia="微软雅黑" w:hAnsi="微软雅黑" w:cs="Arial"/>
                <w:b/>
              </w:rPr>
            </w:pPr>
          </w:p>
        </w:tc>
        <w:tc>
          <w:tcPr>
            <w:tcW w:w="804" w:type="pct"/>
          </w:tcPr>
          <w:p w14:paraId="59AC8F1F" w14:textId="77777777" w:rsidR="00DD1045" w:rsidRPr="00674597" w:rsidRDefault="00DD104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BFB6CC8" w14:textId="77777777" w:rsidR="00DD1045" w:rsidRPr="00D81344" w:rsidRDefault="00DD1045" w:rsidP="00645ED5">
            <w:pPr>
              <w:spacing w:line="360" w:lineRule="auto"/>
              <w:rPr>
                <w:rFonts w:ascii="微软雅黑" w:eastAsia="微软雅黑" w:hAnsi="微软雅黑" w:cs="Arial"/>
              </w:rPr>
            </w:pPr>
          </w:p>
        </w:tc>
      </w:tr>
      <w:tr w:rsidR="00DD1045" w:rsidRPr="00A11910" w14:paraId="703F20B7" w14:textId="77777777" w:rsidTr="00645ED5">
        <w:tc>
          <w:tcPr>
            <w:tcW w:w="389" w:type="pct"/>
            <w:vMerge/>
          </w:tcPr>
          <w:p w14:paraId="2F5CF70D" w14:textId="77777777" w:rsidR="00DD1045" w:rsidRPr="00674597" w:rsidRDefault="00DD1045" w:rsidP="00645ED5">
            <w:pPr>
              <w:spacing w:line="360" w:lineRule="auto"/>
              <w:jc w:val="center"/>
              <w:rPr>
                <w:rFonts w:ascii="微软雅黑" w:eastAsia="微软雅黑" w:hAnsi="微软雅黑" w:cs="Arial"/>
                <w:b/>
              </w:rPr>
            </w:pPr>
          </w:p>
        </w:tc>
        <w:tc>
          <w:tcPr>
            <w:tcW w:w="804" w:type="pct"/>
          </w:tcPr>
          <w:p w14:paraId="1C7E87B7" w14:textId="77777777" w:rsidR="00DD1045" w:rsidRPr="00674597" w:rsidRDefault="00DD104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D2930BA" w14:textId="77777777" w:rsidR="00DD1045" w:rsidRPr="00A11910" w:rsidRDefault="00DD1045" w:rsidP="00645ED5">
            <w:pPr>
              <w:spacing w:line="360" w:lineRule="auto"/>
              <w:rPr>
                <w:rFonts w:ascii="微软雅黑" w:eastAsia="微软雅黑" w:hAnsi="微软雅黑" w:cs="Arial"/>
              </w:rPr>
            </w:pPr>
          </w:p>
        </w:tc>
      </w:tr>
      <w:tr w:rsidR="00DD1045" w:rsidRPr="00674597" w14:paraId="42D99966" w14:textId="77777777" w:rsidTr="00645ED5">
        <w:tc>
          <w:tcPr>
            <w:tcW w:w="389" w:type="pct"/>
            <w:vMerge/>
          </w:tcPr>
          <w:p w14:paraId="40D701D2" w14:textId="77777777" w:rsidR="00DD1045" w:rsidRPr="00674597" w:rsidRDefault="00DD1045" w:rsidP="00645ED5">
            <w:pPr>
              <w:spacing w:line="360" w:lineRule="auto"/>
              <w:jc w:val="center"/>
              <w:rPr>
                <w:rFonts w:ascii="微软雅黑" w:eastAsia="微软雅黑" w:hAnsi="微软雅黑" w:cs="Arial"/>
                <w:b/>
              </w:rPr>
            </w:pPr>
          </w:p>
        </w:tc>
        <w:tc>
          <w:tcPr>
            <w:tcW w:w="804" w:type="pct"/>
          </w:tcPr>
          <w:p w14:paraId="136D9A27" w14:textId="77777777" w:rsidR="00DD1045" w:rsidRPr="00674597" w:rsidRDefault="00DD104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EBF7ADE" w14:textId="77777777" w:rsidR="00DD1045" w:rsidRPr="00674597" w:rsidRDefault="00DD1045" w:rsidP="00645ED5">
            <w:pPr>
              <w:spacing w:line="360" w:lineRule="auto"/>
              <w:rPr>
                <w:rFonts w:ascii="微软雅黑" w:eastAsia="微软雅黑" w:hAnsi="微软雅黑" w:cs="Arial"/>
              </w:rPr>
            </w:pPr>
          </w:p>
        </w:tc>
      </w:tr>
      <w:tr w:rsidR="00DD1045" w:rsidRPr="00674597" w14:paraId="5C93177F" w14:textId="77777777" w:rsidTr="00645ED5">
        <w:tc>
          <w:tcPr>
            <w:tcW w:w="389" w:type="pct"/>
            <w:vMerge w:val="restart"/>
          </w:tcPr>
          <w:p w14:paraId="30DEB68C" w14:textId="77777777" w:rsidR="00DD1045" w:rsidRPr="00674597" w:rsidRDefault="00DD1045"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6B0DE030" w14:textId="77777777" w:rsidR="00DD1045" w:rsidRPr="00674597" w:rsidRDefault="00DD104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E5E8EA5" w14:textId="77777777" w:rsidR="00DD1045" w:rsidRPr="00674597" w:rsidRDefault="00F040A8" w:rsidP="00645ED5">
            <w:pPr>
              <w:spacing w:line="360" w:lineRule="auto"/>
              <w:rPr>
                <w:rFonts w:ascii="微软雅黑" w:eastAsia="微软雅黑" w:hAnsi="微软雅黑" w:cs="Arial"/>
              </w:rPr>
            </w:pPr>
            <w:r w:rsidRPr="00F040A8">
              <w:rPr>
                <w:rFonts w:ascii="微软雅黑" w:eastAsia="微软雅黑" w:hAnsi="微软雅黑" w:cs="Arial" w:hint="eastAsia"/>
              </w:rPr>
              <w:t>电源导出-5.21.2</w:t>
            </w:r>
          </w:p>
        </w:tc>
      </w:tr>
      <w:tr w:rsidR="00F040A8" w:rsidRPr="00674597" w14:paraId="75FB9CF1" w14:textId="77777777" w:rsidTr="00645ED5">
        <w:tc>
          <w:tcPr>
            <w:tcW w:w="389" w:type="pct"/>
            <w:vMerge/>
          </w:tcPr>
          <w:p w14:paraId="11F94EE3"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24541596" w14:textId="77777777" w:rsidR="00F040A8" w:rsidRPr="00674597" w:rsidRDefault="00F040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8CCDB08" w14:textId="77777777" w:rsidR="00F040A8" w:rsidRPr="00674597" w:rsidRDefault="00F040A8"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040A8" w:rsidRPr="00564545" w14:paraId="34629851" w14:textId="77777777" w:rsidTr="00645ED5">
        <w:tc>
          <w:tcPr>
            <w:tcW w:w="389" w:type="pct"/>
            <w:vMerge/>
          </w:tcPr>
          <w:p w14:paraId="50C0BDFD"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0D45773E" w14:textId="77777777" w:rsidR="00F040A8" w:rsidRPr="00674597" w:rsidRDefault="00F040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CFC4151" w14:textId="77777777" w:rsidR="00F040A8" w:rsidRPr="00564545" w:rsidRDefault="00F040A8"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F040A8" w:rsidRPr="00D81344" w14:paraId="2F0FBCC5" w14:textId="77777777" w:rsidTr="00645ED5">
        <w:tc>
          <w:tcPr>
            <w:tcW w:w="389" w:type="pct"/>
            <w:vMerge/>
          </w:tcPr>
          <w:p w14:paraId="457A37BD"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7CB91F1B" w14:textId="77777777" w:rsidR="00F040A8" w:rsidRPr="00674597" w:rsidRDefault="00F040A8"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4EB39A8" w14:textId="77777777" w:rsidR="00F040A8" w:rsidRPr="00D81344" w:rsidRDefault="00F040A8" w:rsidP="00645ED5">
            <w:pPr>
              <w:spacing w:line="360" w:lineRule="auto"/>
              <w:rPr>
                <w:rFonts w:ascii="微软雅黑" w:eastAsia="微软雅黑" w:hAnsi="微软雅黑" w:cs="Arial"/>
              </w:rPr>
            </w:pPr>
          </w:p>
        </w:tc>
      </w:tr>
      <w:tr w:rsidR="00F040A8" w:rsidRPr="00A11910" w14:paraId="03AD8130" w14:textId="77777777" w:rsidTr="00645ED5">
        <w:tc>
          <w:tcPr>
            <w:tcW w:w="389" w:type="pct"/>
            <w:vMerge/>
          </w:tcPr>
          <w:p w14:paraId="09C9AA23"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1890A8A8" w14:textId="77777777" w:rsidR="00F040A8" w:rsidRPr="00674597" w:rsidRDefault="00F040A8"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0A2E165" w14:textId="77777777" w:rsidR="00F040A8" w:rsidRPr="00A11910" w:rsidRDefault="00F040A8" w:rsidP="00645ED5">
            <w:pPr>
              <w:spacing w:line="360" w:lineRule="auto"/>
              <w:rPr>
                <w:rFonts w:ascii="微软雅黑" w:eastAsia="微软雅黑" w:hAnsi="微软雅黑" w:cs="Arial"/>
              </w:rPr>
            </w:pPr>
          </w:p>
        </w:tc>
      </w:tr>
      <w:tr w:rsidR="00F040A8" w:rsidRPr="00674597" w14:paraId="5BA966DE" w14:textId="77777777" w:rsidTr="00645ED5">
        <w:tc>
          <w:tcPr>
            <w:tcW w:w="389" w:type="pct"/>
            <w:vMerge/>
          </w:tcPr>
          <w:p w14:paraId="3241C955"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20D59E60" w14:textId="77777777" w:rsidR="00F040A8" w:rsidRPr="00674597" w:rsidRDefault="00F040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E2990EB" w14:textId="77777777" w:rsidR="00F040A8" w:rsidRPr="00674597" w:rsidRDefault="00F040A8" w:rsidP="00645ED5">
            <w:pPr>
              <w:spacing w:line="360" w:lineRule="auto"/>
              <w:rPr>
                <w:rFonts w:ascii="微软雅黑" w:eastAsia="微软雅黑" w:hAnsi="微软雅黑" w:cs="Arial"/>
              </w:rPr>
            </w:pPr>
          </w:p>
        </w:tc>
      </w:tr>
      <w:tr w:rsidR="00F040A8" w:rsidRPr="00BE48CB" w14:paraId="75A668F3" w14:textId="77777777" w:rsidTr="00645ED5">
        <w:tc>
          <w:tcPr>
            <w:tcW w:w="5000" w:type="pct"/>
            <w:gridSpan w:val="3"/>
          </w:tcPr>
          <w:p w14:paraId="0CDC2C91" w14:textId="77777777" w:rsidR="00F040A8" w:rsidRPr="00BE48CB" w:rsidRDefault="00F040A8" w:rsidP="00645ED5">
            <w:pPr>
              <w:spacing w:line="360" w:lineRule="auto"/>
              <w:rPr>
                <w:b/>
                <w:sz w:val="24"/>
                <w:szCs w:val="24"/>
              </w:rPr>
            </w:pPr>
            <w:r w:rsidRPr="00A50AB5">
              <w:rPr>
                <w:rFonts w:hint="eastAsia"/>
                <w:b/>
                <w:sz w:val="24"/>
                <w:szCs w:val="24"/>
              </w:rPr>
              <w:t>PDU</w:t>
            </w:r>
            <w:r w:rsidRPr="00A50AB5">
              <w:rPr>
                <w:rFonts w:hint="eastAsia"/>
                <w:b/>
                <w:sz w:val="24"/>
                <w:szCs w:val="24"/>
              </w:rPr>
              <w:t>管理</w:t>
            </w:r>
            <w:r w:rsidRPr="00A50AB5">
              <w:rPr>
                <w:rFonts w:hint="eastAsia"/>
                <w:b/>
                <w:sz w:val="24"/>
                <w:szCs w:val="24"/>
              </w:rPr>
              <w:t>-5.22</w:t>
            </w:r>
          </w:p>
        </w:tc>
      </w:tr>
      <w:tr w:rsidR="00F040A8" w:rsidRPr="00674597" w14:paraId="14C6076B" w14:textId="77777777" w:rsidTr="00645ED5">
        <w:tc>
          <w:tcPr>
            <w:tcW w:w="389" w:type="pct"/>
            <w:vMerge w:val="restart"/>
          </w:tcPr>
          <w:p w14:paraId="0C152DEA" w14:textId="77777777" w:rsidR="00F040A8" w:rsidRPr="00674597" w:rsidRDefault="00F040A8"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238F1265" w14:textId="77777777" w:rsidR="00F040A8" w:rsidRPr="00674597" w:rsidRDefault="00F040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2C182DC" w14:textId="77777777" w:rsidR="00F040A8" w:rsidRPr="00674597" w:rsidRDefault="00C311A7" w:rsidP="00645ED5">
            <w:pPr>
              <w:spacing w:line="360" w:lineRule="auto"/>
              <w:rPr>
                <w:rFonts w:ascii="微软雅黑" w:eastAsia="微软雅黑" w:hAnsi="微软雅黑" w:cs="Arial"/>
              </w:rPr>
            </w:pPr>
            <w:r w:rsidRPr="00C311A7">
              <w:rPr>
                <w:rFonts w:ascii="微软雅黑" w:eastAsia="微软雅黑" w:hAnsi="微软雅黑" w:cs="Arial" w:hint="eastAsia"/>
              </w:rPr>
              <w:t>PDU添加-5.22.1</w:t>
            </w:r>
          </w:p>
        </w:tc>
      </w:tr>
      <w:tr w:rsidR="00F040A8" w:rsidRPr="00674597" w14:paraId="662E92A5" w14:textId="77777777" w:rsidTr="00645ED5">
        <w:tc>
          <w:tcPr>
            <w:tcW w:w="389" w:type="pct"/>
            <w:vMerge/>
          </w:tcPr>
          <w:p w14:paraId="0C175104"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758BC251" w14:textId="77777777" w:rsidR="00F040A8" w:rsidRPr="00674597" w:rsidRDefault="00F040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DAAA2A7" w14:textId="77777777" w:rsidR="00F040A8" w:rsidRPr="00674597" w:rsidRDefault="00AC018C"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040A8" w:rsidRPr="00564545" w14:paraId="54578CC5" w14:textId="77777777" w:rsidTr="00645ED5">
        <w:tc>
          <w:tcPr>
            <w:tcW w:w="389" w:type="pct"/>
            <w:vMerge/>
          </w:tcPr>
          <w:p w14:paraId="23BCA3B4"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16E0E91D" w14:textId="77777777" w:rsidR="00F040A8" w:rsidRPr="00674597" w:rsidRDefault="00F040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D5BC444" w14:textId="77777777" w:rsidR="000C64AC" w:rsidRPr="00F43120" w:rsidRDefault="000C64AC" w:rsidP="00E118A7">
            <w:pPr>
              <w:pStyle w:val="aa"/>
              <w:numPr>
                <w:ilvl w:val="0"/>
                <w:numId w:val="138"/>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54855086" w14:textId="77777777" w:rsidR="000C64AC" w:rsidRDefault="000C64AC" w:rsidP="00E118A7">
            <w:pPr>
              <w:pStyle w:val="aa"/>
              <w:numPr>
                <w:ilvl w:val="0"/>
                <w:numId w:val="138"/>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196F0D22" w14:textId="77777777" w:rsidR="00F040A8" w:rsidRPr="00564545" w:rsidRDefault="000C64AC" w:rsidP="00E118A7">
            <w:pPr>
              <w:pStyle w:val="aa"/>
              <w:numPr>
                <w:ilvl w:val="0"/>
                <w:numId w:val="138"/>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F040A8" w:rsidRPr="00D81344" w14:paraId="399918A5" w14:textId="77777777" w:rsidTr="00645ED5">
        <w:tc>
          <w:tcPr>
            <w:tcW w:w="389" w:type="pct"/>
            <w:vMerge/>
          </w:tcPr>
          <w:p w14:paraId="3DC03CFB"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12F033BE" w14:textId="77777777" w:rsidR="00F040A8" w:rsidRPr="00674597" w:rsidRDefault="00F040A8"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3FDA93C" w14:textId="136BA1B1" w:rsidR="0098628F" w:rsidRDefault="0098628F" w:rsidP="0098628F">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247804">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机柜-</w:t>
            </w:r>
            <w:r w:rsidRPr="00CC7D09">
              <w:rPr>
                <w:rFonts w:hint="eastAsia"/>
                <w:b/>
                <w:sz w:val="24"/>
                <w:szCs w:val="24"/>
              </w:rPr>
              <w:t>机柜管理</w:t>
            </w:r>
            <w:r w:rsidRPr="00CC7D09">
              <w:rPr>
                <w:rFonts w:hint="eastAsia"/>
                <w:b/>
                <w:sz w:val="24"/>
                <w:szCs w:val="24"/>
              </w:rPr>
              <w:t>-5.17</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555238E3" w14:textId="77777777" w:rsidR="0098628F" w:rsidRDefault="0098628F" w:rsidP="0098628F">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4E5D515A" w14:textId="77777777" w:rsidR="0098628F" w:rsidRDefault="0098628F" w:rsidP="0098628F">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6D06D152" w14:textId="77777777" w:rsidR="00F040A8" w:rsidRPr="00D81344" w:rsidRDefault="0098628F" w:rsidP="0098628F">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F040A8" w:rsidRPr="00A11910" w14:paraId="046E4E08" w14:textId="77777777" w:rsidTr="00645ED5">
        <w:tc>
          <w:tcPr>
            <w:tcW w:w="389" w:type="pct"/>
            <w:vMerge/>
          </w:tcPr>
          <w:p w14:paraId="41535479"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34DC7A54" w14:textId="77777777" w:rsidR="00F040A8" w:rsidRPr="00674597" w:rsidRDefault="00F040A8"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94DB03A" w14:textId="77777777" w:rsidR="00F040A8" w:rsidRPr="00A11910" w:rsidRDefault="00F040A8" w:rsidP="00645ED5">
            <w:pPr>
              <w:spacing w:line="360" w:lineRule="auto"/>
              <w:rPr>
                <w:rFonts w:ascii="微软雅黑" w:eastAsia="微软雅黑" w:hAnsi="微软雅黑" w:cs="Arial"/>
              </w:rPr>
            </w:pPr>
          </w:p>
        </w:tc>
      </w:tr>
      <w:tr w:rsidR="00F040A8" w:rsidRPr="00674597" w14:paraId="594277E4" w14:textId="77777777" w:rsidTr="00645ED5">
        <w:tc>
          <w:tcPr>
            <w:tcW w:w="389" w:type="pct"/>
            <w:vMerge/>
          </w:tcPr>
          <w:p w14:paraId="16B43BC9"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1B664E50" w14:textId="77777777" w:rsidR="00F040A8" w:rsidRPr="00674597" w:rsidRDefault="00F040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ED700B2" w14:textId="77777777" w:rsidR="00F040A8" w:rsidRPr="00674597" w:rsidRDefault="00485FF5" w:rsidP="00645ED5">
            <w:pPr>
              <w:spacing w:line="360" w:lineRule="auto"/>
              <w:rPr>
                <w:rFonts w:ascii="微软雅黑" w:eastAsia="微软雅黑" w:hAnsi="微软雅黑" w:cs="Arial"/>
              </w:rPr>
            </w:pPr>
            <w:r>
              <w:rPr>
                <w:rFonts w:ascii="微软雅黑" w:eastAsia="微软雅黑" w:hAnsi="微软雅黑" w:cs="Arial" w:hint="eastAsia"/>
              </w:rPr>
              <w:t>完成</w:t>
            </w:r>
            <w:r w:rsidRPr="00C311A7">
              <w:rPr>
                <w:rFonts w:ascii="微软雅黑" w:eastAsia="微软雅黑" w:hAnsi="微软雅黑" w:cs="Arial" w:hint="eastAsia"/>
              </w:rPr>
              <w:t>PDU添加</w:t>
            </w:r>
          </w:p>
        </w:tc>
      </w:tr>
      <w:tr w:rsidR="00F040A8" w:rsidRPr="00674597" w14:paraId="5FDDF80F" w14:textId="77777777" w:rsidTr="00645ED5">
        <w:tc>
          <w:tcPr>
            <w:tcW w:w="389" w:type="pct"/>
            <w:vMerge w:val="restart"/>
          </w:tcPr>
          <w:p w14:paraId="65FE4DC0" w14:textId="77777777" w:rsidR="00F040A8" w:rsidRPr="00674597" w:rsidRDefault="00F040A8"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67F9BC7A" w14:textId="77777777" w:rsidR="00F040A8" w:rsidRPr="00674597" w:rsidRDefault="00F040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2C08C94" w14:textId="77777777" w:rsidR="00F040A8" w:rsidRPr="00674597" w:rsidRDefault="008E0F43" w:rsidP="00645ED5">
            <w:pPr>
              <w:spacing w:line="360" w:lineRule="auto"/>
              <w:rPr>
                <w:rFonts w:ascii="微软雅黑" w:eastAsia="微软雅黑" w:hAnsi="微软雅黑" w:cs="Arial"/>
              </w:rPr>
            </w:pPr>
            <w:r w:rsidRPr="008E0F43">
              <w:rPr>
                <w:rFonts w:ascii="微软雅黑" w:eastAsia="微软雅黑" w:hAnsi="微软雅黑" w:cs="Arial" w:hint="eastAsia"/>
              </w:rPr>
              <w:t>删除PDU-5.22.3</w:t>
            </w:r>
          </w:p>
        </w:tc>
      </w:tr>
      <w:tr w:rsidR="00F040A8" w:rsidRPr="00674597" w14:paraId="057428FB" w14:textId="77777777" w:rsidTr="00645ED5">
        <w:tc>
          <w:tcPr>
            <w:tcW w:w="389" w:type="pct"/>
            <w:vMerge/>
          </w:tcPr>
          <w:p w14:paraId="61823FAC"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5CD19CB9" w14:textId="77777777" w:rsidR="00F040A8" w:rsidRPr="00674597" w:rsidRDefault="00F040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0764CFB" w14:textId="77777777" w:rsidR="00F040A8" w:rsidRPr="00674597" w:rsidRDefault="008E0F43"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040A8" w:rsidRPr="00564545" w14:paraId="5195BFB6" w14:textId="77777777" w:rsidTr="00645ED5">
        <w:tc>
          <w:tcPr>
            <w:tcW w:w="389" w:type="pct"/>
            <w:vMerge/>
          </w:tcPr>
          <w:p w14:paraId="5454D8F5"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56141C8C" w14:textId="77777777" w:rsidR="00F040A8" w:rsidRPr="00674597" w:rsidRDefault="00F040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C981620" w14:textId="77777777" w:rsidR="00F040A8" w:rsidRPr="00564545" w:rsidRDefault="008E0F43"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F040A8" w:rsidRPr="00D81344" w14:paraId="05868DB5" w14:textId="77777777" w:rsidTr="00645ED5">
        <w:tc>
          <w:tcPr>
            <w:tcW w:w="389" w:type="pct"/>
            <w:vMerge/>
          </w:tcPr>
          <w:p w14:paraId="78E88D25"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0C7BB117" w14:textId="77777777" w:rsidR="00F040A8" w:rsidRPr="00674597" w:rsidRDefault="00F040A8"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0458185" w14:textId="77777777" w:rsidR="00F040A8" w:rsidRPr="00D81344" w:rsidRDefault="00F040A8" w:rsidP="00645ED5">
            <w:pPr>
              <w:spacing w:line="360" w:lineRule="auto"/>
              <w:rPr>
                <w:rFonts w:ascii="微软雅黑" w:eastAsia="微软雅黑" w:hAnsi="微软雅黑" w:cs="Arial"/>
              </w:rPr>
            </w:pPr>
          </w:p>
        </w:tc>
      </w:tr>
      <w:tr w:rsidR="00F040A8" w:rsidRPr="00A11910" w14:paraId="4E2EF2FB" w14:textId="77777777" w:rsidTr="00645ED5">
        <w:tc>
          <w:tcPr>
            <w:tcW w:w="389" w:type="pct"/>
            <w:vMerge/>
          </w:tcPr>
          <w:p w14:paraId="15F709B0"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413B57E0" w14:textId="77777777" w:rsidR="00F040A8" w:rsidRPr="00674597" w:rsidRDefault="00F040A8"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CA7031B" w14:textId="77777777" w:rsidR="00F040A8" w:rsidRPr="00A11910" w:rsidRDefault="00F040A8" w:rsidP="00645ED5">
            <w:pPr>
              <w:spacing w:line="360" w:lineRule="auto"/>
              <w:rPr>
                <w:rFonts w:ascii="微软雅黑" w:eastAsia="微软雅黑" w:hAnsi="微软雅黑" w:cs="Arial"/>
              </w:rPr>
            </w:pPr>
          </w:p>
        </w:tc>
      </w:tr>
      <w:tr w:rsidR="00F040A8" w:rsidRPr="00674597" w14:paraId="7D0AD59E" w14:textId="77777777" w:rsidTr="00645ED5">
        <w:tc>
          <w:tcPr>
            <w:tcW w:w="389" w:type="pct"/>
            <w:vMerge/>
          </w:tcPr>
          <w:p w14:paraId="7A2C6EA8" w14:textId="77777777" w:rsidR="00F040A8" w:rsidRPr="00674597" w:rsidRDefault="00F040A8" w:rsidP="00645ED5">
            <w:pPr>
              <w:spacing w:line="360" w:lineRule="auto"/>
              <w:jc w:val="center"/>
              <w:rPr>
                <w:rFonts w:ascii="微软雅黑" w:eastAsia="微软雅黑" w:hAnsi="微软雅黑" w:cs="Arial"/>
                <w:b/>
              </w:rPr>
            </w:pPr>
          </w:p>
        </w:tc>
        <w:tc>
          <w:tcPr>
            <w:tcW w:w="804" w:type="pct"/>
          </w:tcPr>
          <w:p w14:paraId="159E1D51" w14:textId="77777777" w:rsidR="00F040A8" w:rsidRPr="00674597" w:rsidRDefault="00F040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DD770AF" w14:textId="77777777" w:rsidR="00F040A8" w:rsidRPr="00674597" w:rsidRDefault="008E0F43" w:rsidP="00645ED5">
            <w:pPr>
              <w:spacing w:line="360" w:lineRule="auto"/>
              <w:rPr>
                <w:rFonts w:ascii="微软雅黑" w:eastAsia="微软雅黑" w:hAnsi="微软雅黑" w:cs="Arial"/>
              </w:rPr>
            </w:pPr>
            <w:r>
              <w:rPr>
                <w:rFonts w:ascii="微软雅黑" w:eastAsia="微软雅黑" w:hAnsi="微软雅黑" w:cs="Arial" w:hint="eastAsia"/>
              </w:rPr>
              <w:t>完成</w:t>
            </w:r>
            <w:r w:rsidRPr="008E0F43">
              <w:rPr>
                <w:rFonts w:ascii="微软雅黑" w:eastAsia="微软雅黑" w:hAnsi="微软雅黑" w:cs="Arial" w:hint="eastAsia"/>
              </w:rPr>
              <w:t>PDU</w:t>
            </w:r>
            <w:r>
              <w:rPr>
                <w:rFonts w:ascii="微软雅黑" w:eastAsia="微软雅黑" w:hAnsi="微软雅黑" w:cs="Arial" w:hint="eastAsia"/>
              </w:rPr>
              <w:t>删除</w:t>
            </w:r>
          </w:p>
        </w:tc>
      </w:tr>
      <w:tr w:rsidR="00F040A8" w:rsidRPr="00674597" w14:paraId="5C88F733" w14:textId="77777777" w:rsidTr="00645ED5">
        <w:tc>
          <w:tcPr>
            <w:tcW w:w="389" w:type="pct"/>
            <w:vMerge w:val="restart"/>
          </w:tcPr>
          <w:p w14:paraId="23B20BE8" w14:textId="77777777" w:rsidR="00F040A8" w:rsidRPr="00674597" w:rsidRDefault="00F040A8"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007F805A" w14:textId="77777777" w:rsidR="00F040A8" w:rsidRPr="00674597" w:rsidRDefault="00F040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66BB198" w14:textId="77777777" w:rsidR="00F040A8" w:rsidRPr="00674597" w:rsidRDefault="00D12B7E" w:rsidP="00645ED5">
            <w:pPr>
              <w:spacing w:line="360" w:lineRule="auto"/>
              <w:rPr>
                <w:rFonts w:ascii="微软雅黑" w:eastAsia="微软雅黑" w:hAnsi="微软雅黑" w:cs="Arial"/>
              </w:rPr>
            </w:pPr>
            <w:r w:rsidRPr="00D12B7E">
              <w:rPr>
                <w:rFonts w:ascii="微软雅黑" w:eastAsia="微软雅黑" w:hAnsi="微软雅黑" w:cs="Arial" w:hint="eastAsia"/>
              </w:rPr>
              <w:t>PDU修改-5.22.4</w:t>
            </w:r>
          </w:p>
        </w:tc>
      </w:tr>
      <w:tr w:rsidR="00D12B7E" w:rsidRPr="00674597" w14:paraId="168943FD" w14:textId="77777777" w:rsidTr="00645ED5">
        <w:tc>
          <w:tcPr>
            <w:tcW w:w="389" w:type="pct"/>
            <w:vMerge/>
          </w:tcPr>
          <w:p w14:paraId="0D8042D0" w14:textId="77777777" w:rsidR="00D12B7E" w:rsidRPr="00674597" w:rsidRDefault="00D12B7E" w:rsidP="00645ED5">
            <w:pPr>
              <w:spacing w:line="360" w:lineRule="auto"/>
              <w:jc w:val="center"/>
              <w:rPr>
                <w:rFonts w:ascii="微软雅黑" w:eastAsia="微软雅黑" w:hAnsi="微软雅黑" w:cs="Arial"/>
                <w:b/>
              </w:rPr>
            </w:pPr>
          </w:p>
        </w:tc>
        <w:tc>
          <w:tcPr>
            <w:tcW w:w="804" w:type="pct"/>
          </w:tcPr>
          <w:p w14:paraId="0C8FCC87" w14:textId="77777777" w:rsidR="00D12B7E" w:rsidRPr="00674597" w:rsidRDefault="00D12B7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3A61BE8" w14:textId="77777777" w:rsidR="00D12B7E" w:rsidRPr="00674597" w:rsidRDefault="00D12B7E"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12B7E" w:rsidRPr="00564545" w14:paraId="79888B37" w14:textId="77777777" w:rsidTr="00645ED5">
        <w:tc>
          <w:tcPr>
            <w:tcW w:w="389" w:type="pct"/>
            <w:vMerge/>
          </w:tcPr>
          <w:p w14:paraId="2B01F6EF" w14:textId="77777777" w:rsidR="00D12B7E" w:rsidRPr="00674597" w:rsidRDefault="00D12B7E" w:rsidP="00645ED5">
            <w:pPr>
              <w:spacing w:line="360" w:lineRule="auto"/>
              <w:jc w:val="center"/>
              <w:rPr>
                <w:rFonts w:ascii="微软雅黑" w:eastAsia="微软雅黑" w:hAnsi="微软雅黑" w:cs="Arial"/>
                <w:b/>
              </w:rPr>
            </w:pPr>
          </w:p>
        </w:tc>
        <w:tc>
          <w:tcPr>
            <w:tcW w:w="804" w:type="pct"/>
          </w:tcPr>
          <w:p w14:paraId="056B073E" w14:textId="77777777" w:rsidR="00D12B7E" w:rsidRPr="00674597" w:rsidRDefault="00D12B7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60195E2" w14:textId="77777777" w:rsidR="00D12B7E" w:rsidRPr="00B4630B" w:rsidRDefault="00D12B7E" w:rsidP="00E118A7">
            <w:pPr>
              <w:pStyle w:val="aa"/>
              <w:numPr>
                <w:ilvl w:val="0"/>
                <w:numId w:val="139"/>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35E0006E" w14:textId="77777777" w:rsidR="00D12B7E" w:rsidRDefault="00D12B7E" w:rsidP="00E118A7">
            <w:pPr>
              <w:pStyle w:val="aa"/>
              <w:numPr>
                <w:ilvl w:val="0"/>
                <w:numId w:val="139"/>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6D7D4337" w14:textId="77777777" w:rsidR="00D12B7E" w:rsidRPr="00564545" w:rsidRDefault="00D12B7E" w:rsidP="00E118A7">
            <w:pPr>
              <w:pStyle w:val="aa"/>
              <w:numPr>
                <w:ilvl w:val="0"/>
                <w:numId w:val="139"/>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D12B7E" w:rsidRPr="00D81344" w14:paraId="5618D7C7" w14:textId="77777777" w:rsidTr="00645ED5">
        <w:tc>
          <w:tcPr>
            <w:tcW w:w="389" w:type="pct"/>
            <w:vMerge/>
          </w:tcPr>
          <w:p w14:paraId="0651AF1A" w14:textId="77777777" w:rsidR="00D12B7E" w:rsidRPr="00674597" w:rsidRDefault="00D12B7E" w:rsidP="00645ED5">
            <w:pPr>
              <w:spacing w:line="360" w:lineRule="auto"/>
              <w:jc w:val="center"/>
              <w:rPr>
                <w:rFonts w:ascii="微软雅黑" w:eastAsia="微软雅黑" w:hAnsi="微软雅黑" w:cs="Arial"/>
                <w:b/>
              </w:rPr>
            </w:pPr>
          </w:p>
        </w:tc>
        <w:tc>
          <w:tcPr>
            <w:tcW w:w="804" w:type="pct"/>
          </w:tcPr>
          <w:p w14:paraId="06B71E23" w14:textId="77777777" w:rsidR="00D12B7E" w:rsidRPr="00674597" w:rsidRDefault="00D12B7E"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A0BE634" w14:textId="2091F2B5" w:rsidR="00D12B7E" w:rsidRDefault="000C2D86" w:rsidP="00645ED5">
            <w:pPr>
              <w:spacing w:line="360" w:lineRule="auto"/>
              <w:rPr>
                <w:rFonts w:ascii="微软雅黑" w:eastAsia="微软雅黑" w:hAnsi="微软雅黑" w:cs="Arial"/>
              </w:rPr>
            </w:pPr>
            <w:r>
              <w:rPr>
                <w:rFonts w:ascii="微软雅黑" w:eastAsia="微软雅黑" w:hAnsi="微软雅黑" w:cs="Arial" w:hint="eastAsia"/>
              </w:rPr>
              <w:t>属性：基础信息（</w:t>
            </w:r>
            <w:r w:rsidR="0047378B">
              <w:rPr>
                <w:rFonts w:ascii="微软雅黑" w:eastAsia="微软雅黑" w:hAnsi="微软雅黑" w:cs="Arial" w:hint="eastAsia"/>
              </w:rPr>
              <w:t>ID-仅查看、资产编号-仅查看、配置项类型-仅查看、</w:t>
            </w:r>
            <w:r>
              <w:rPr>
                <w:rFonts w:ascii="微软雅黑" w:eastAsia="微软雅黑" w:hAnsi="微软雅黑" w:cs="Arial" w:hint="eastAsia"/>
              </w:rPr>
              <w:t>配置子类-</w:t>
            </w:r>
            <w:r w:rsidR="0047378B">
              <w:rPr>
                <w:rFonts w:ascii="微软雅黑" w:eastAsia="微软雅黑" w:hAnsi="微软雅黑" w:cs="Arial" w:hint="eastAsia"/>
              </w:rPr>
              <w:t>仅查看</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247804">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机柜-</w:t>
            </w:r>
            <w:r w:rsidRPr="00CC7D09">
              <w:rPr>
                <w:rFonts w:hint="eastAsia"/>
                <w:b/>
                <w:sz w:val="24"/>
                <w:szCs w:val="24"/>
              </w:rPr>
              <w:t>机柜管理</w:t>
            </w:r>
            <w:r w:rsidRPr="00CC7D09">
              <w:rPr>
                <w:rFonts w:hint="eastAsia"/>
                <w:b/>
                <w:sz w:val="24"/>
                <w:szCs w:val="24"/>
              </w:rPr>
              <w:t>-5.17</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758B2949" w14:textId="77777777" w:rsidR="00EB09E5" w:rsidRDefault="00EB09E5" w:rsidP="00EB09E5">
            <w:pPr>
              <w:spacing w:line="360" w:lineRule="auto"/>
              <w:rPr>
                <w:rFonts w:ascii="微软雅黑" w:eastAsia="微软雅黑" w:hAnsi="微软雅黑" w:cs="Arial"/>
              </w:rPr>
            </w:pPr>
            <w:r>
              <w:rPr>
                <w:rFonts w:ascii="微软雅黑" w:eastAsia="微软雅黑" w:hAnsi="微软雅黑" w:cs="Arial" w:hint="eastAsia"/>
              </w:rPr>
              <w:t>联系人：带入原关联的联系人，支持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76BBD1E6" w14:textId="77777777" w:rsidR="00EB09E5" w:rsidRDefault="00EB09E5" w:rsidP="00EB09E5">
            <w:pPr>
              <w:spacing w:line="360" w:lineRule="auto"/>
              <w:rPr>
                <w:rFonts w:ascii="微软雅黑" w:eastAsia="微软雅黑" w:hAnsi="微软雅黑" w:cs="Arial"/>
              </w:rPr>
            </w:pPr>
            <w:r>
              <w:rPr>
                <w:rFonts w:ascii="微软雅黑" w:eastAsia="微软雅黑" w:hAnsi="微软雅黑" w:cs="Arial" w:hint="eastAsia"/>
              </w:rPr>
              <w:t>供应商合同：带入原关联的合同，支持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1E70527A" w14:textId="77777777" w:rsidR="000C2D86" w:rsidRPr="00EB09E5" w:rsidRDefault="00EB09E5" w:rsidP="00EB09E5">
            <w:pPr>
              <w:spacing w:line="360" w:lineRule="auto"/>
              <w:rPr>
                <w:rFonts w:ascii="微软雅黑" w:eastAsia="微软雅黑" w:hAnsi="微软雅黑" w:cs="Arial"/>
              </w:rPr>
            </w:pPr>
            <w:r>
              <w:rPr>
                <w:rFonts w:ascii="微软雅黑" w:eastAsia="微软雅黑" w:hAnsi="微软雅黑" w:cs="Arial" w:hint="eastAsia"/>
              </w:rPr>
              <w:lastRenderedPageBreak/>
              <w:t>关联的配置项：带入原关联的配置项，支持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D12B7E" w:rsidRPr="00A11910" w14:paraId="586CC6CD" w14:textId="77777777" w:rsidTr="00645ED5">
        <w:tc>
          <w:tcPr>
            <w:tcW w:w="389" w:type="pct"/>
            <w:vMerge/>
          </w:tcPr>
          <w:p w14:paraId="121AD5BF" w14:textId="77777777" w:rsidR="00D12B7E" w:rsidRPr="00674597" w:rsidRDefault="00D12B7E" w:rsidP="00645ED5">
            <w:pPr>
              <w:spacing w:line="360" w:lineRule="auto"/>
              <w:jc w:val="center"/>
              <w:rPr>
                <w:rFonts w:ascii="微软雅黑" w:eastAsia="微软雅黑" w:hAnsi="微软雅黑" w:cs="Arial"/>
                <w:b/>
              </w:rPr>
            </w:pPr>
          </w:p>
        </w:tc>
        <w:tc>
          <w:tcPr>
            <w:tcW w:w="804" w:type="pct"/>
          </w:tcPr>
          <w:p w14:paraId="2A86BBCE" w14:textId="77777777" w:rsidR="00D12B7E" w:rsidRPr="00674597" w:rsidRDefault="00D12B7E"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DDFA940" w14:textId="77777777" w:rsidR="00D12B7E" w:rsidRPr="00A11910" w:rsidRDefault="00D12B7E" w:rsidP="00645ED5">
            <w:pPr>
              <w:spacing w:line="360" w:lineRule="auto"/>
              <w:rPr>
                <w:rFonts w:ascii="微软雅黑" w:eastAsia="微软雅黑" w:hAnsi="微软雅黑" w:cs="Arial"/>
              </w:rPr>
            </w:pPr>
          </w:p>
        </w:tc>
      </w:tr>
      <w:tr w:rsidR="00D12B7E" w:rsidRPr="00674597" w14:paraId="4986B933" w14:textId="77777777" w:rsidTr="00645ED5">
        <w:tc>
          <w:tcPr>
            <w:tcW w:w="389" w:type="pct"/>
            <w:vMerge/>
          </w:tcPr>
          <w:p w14:paraId="60139C68" w14:textId="77777777" w:rsidR="00D12B7E" w:rsidRPr="00674597" w:rsidRDefault="00D12B7E" w:rsidP="00645ED5">
            <w:pPr>
              <w:spacing w:line="360" w:lineRule="auto"/>
              <w:jc w:val="center"/>
              <w:rPr>
                <w:rFonts w:ascii="微软雅黑" w:eastAsia="微软雅黑" w:hAnsi="微软雅黑" w:cs="Arial"/>
                <w:b/>
              </w:rPr>
            </w:pPr>
          </w:p>
        </w:tc>
        <w:tc>
          <w:tcPr>
            <w:tcW w:w="804" w:type="pct"/>
          </w:tcPr>
          <w:p w14:paraId="6B643E3C" w14:textId="77777777" w:rsidR="00D12B7E" w:rsidRPr="00674597" w:rsidRDefault="00D12B7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FB478AE" w14:textId="77777777" w:rsidR="00D12B7E" w:rsidRPr="00674597" w:rsidRDefault="001D1149" w:rsidP="00645ED5">
            <w:pPr>
              <w:spacing w:line="360" w:lineRule="auto"/>
              <w:rPr>
                <w:rFonts w:ascii="微软雅黑" w:eastAsia="微软雅黑" w:hAnsi="微软雅黑" w:cs="Arial"/>
              </w:rPr>
            </w:pPr>
            <w:r>
              <w:rPr>
                <w:rFonts w:ascii="微软雅黑" w:eastAsia="微软雅黑" w:hAnsi="微软雅黑" w:cs="Arial" w:hint="eastAsia"/>
              </w:rPr>
              <w:t>完成</w:t>
            </w:r>
            <w:r w:rsidRPr="00D12B7E">
              <w:rPr>
                <w:rFonts w:ascii="微软雅黑" w:eastAsia="微软雅黑" w:hAnsi="微软雅黑" w:cs="Arial" w:hint="eastAsia"/>
              </w:rPr>
              <w:t>PDU修改</w:t>
            </w:r>
          </w:p>
        </w:tc>
      </w:tr>
      <w:tr w:rsidR="00D12B7E" w:rsidRPr="00674597" w14:paraId="2F650256" w14:textId="77777777" w:rsidTr="00645ED5">
        <w:tc>
          <w:tcPr>
            <w:tcW w:w="389" w:type="pct"/>
            <w:vMerge w:val="restart"/>
          </w:tcPr>
          <w:p w14:paraId="507BBB75" w14:textId="77777777" w:rsidR="00D12B7E" w:rsidRPr="00674597" w:rsidRDefault="00D12B7E"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35D360DB" w14:textId="77777777" w:rsidR="00D12B7E" w:rsidRPr="00674597" w:rsidRDefault="00D12B7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93773E0" w14:textId="77777777" w:rsidR="00D12B7E" w:rsidRPr="00674597" w:rsidRDefault="001D1149" w:rsidP="00645ED5">
            <w:pPr>
              <w:spacing w:line="360" w:lineRule="auto"/>
              <w:rPr>
                <w:rFonts w:ascii="微软雅黑" w:eastAsia="微软雅黑" w:hAnsi="微软雅黑" w:cs="Arial"/>
              </w:rPr>
            </w:pPr>
            <w:r w:rsidRPr="001D1149">
              <w:rPr>
                <w:rFonts w:ascii="微软雅黑" w:eastAsia="微软雅黑" w:hAnsi="微软雅黑" w:cs="Arial" w:hint="eastAsia"/>
              </w:rPr>
              <w:t>PDU查看-5.22.6</w:t>
            </w:r>
          </w:p>
        </w:tc>
      </w:tr>
      <w:tr w:rsidR="001D1149" w:rsidRPr="00674597" w14:paraId="080CD9D1" w14:textId="77777777" w:rsidTr="00645ED5">
        <w:tc>
          <w:tcPr>
            <w:tcW w:w="389" w:type="pct"/>
            <w:vMerge/>
          </w:tcPr>
          <w:p w14:paraId="51176C4A" w14:textId="77777777" w:rsidR="001D1149" w:rsidRPr="00674597" w:rsidRDefault="001D1149" w:rsidP="00645ED5">
            <w:pPr>
              <w:spacing w:line="360" w:lineRule="auto"/>
              <w:jc w:val="center"/>
              <w:rPr>
                <w:rFonts w:ascii="微软雅黑" w:eastAsia="微软雅黑" w:hAnsi="微软雅黑" w:cs="Arial"/>
                <w:b/>
              </w:rPr>
            </w:pPr>
          </w:p>
        </w:tc>
        <w:tc>
          <w:tcPr>
            <w:tcW w:w="804" w:type="pct"/>
          </w:tcPr>
          <w:p w14:paraId="0AA244ED" w14:textId="77777777" w:rsidR="001D1149" w:rsidRPr="00674597" w:rsidRDefault="001D114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E3AFD1C" w14:textId="77777777" w:rsidR="001D1149" w:rsidRPr="00674597" w:rsidRDefault="001D114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1D1149" w:rsidRPr="00564545" w14:paraId="53DEF186" w14:textId="77777777" w:rsidTr="00645ED5">
        <w:tc>
          <w:tcPr>
            <w:tcW w:w="389" w:type="pct"/>
            <w:vMerge/>
          </w:tcPr>
          <w:p w14:paraId="700CD4B4" w14:textId="77777777" w:rsidR="001D1149" w:rsidRPr="00674597" w:rsidRDefault="001D1149" w:rsidP="00645ED5">
            <w:pPr>
              <w:spacing w:line="360" w:lineRule="auto"/>
              <w:jc w:val="center"/>
              <w:rPr>
                <w:rFonts w:ascii="微软雅黑" w:eastAsia="微软雅黑" w:hAnsi="微软雅黑" w:cs="Arial"/>
                <w:b/>
              </w:rPr>
            </w:pPr>
          </w:p>
        </w:tc>
        <w:tc>
          <w:tcPr>
            <w:tcW w:w="804" w:type="pct"/>
          </w:tcPr>
          <w:p w14:paraId="3748FCEB" w14:textId="77777777" w:rsidR="001D1149" w:rsidRPr="00674597" w:rsidRDefault="001D114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61BA335" w14:textId="77777777" w:rsidR="001D1149" w:rsidRPr="00EF3A76" w:rsidRDefault="001D1149" w:rsidP="00E118A7">
            <w:pPr>
              <w:pStyle w:val="aa"/>
              <w:numPr>
                <w:ilvl w:val="0"/>
                <w:numId w:val="140"/>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6D50E7F1" w14:textId="77777777" w:rsidR="001D1149" w:rsidRPr="00564545" w:rsidRDefault="001D1149" w:rsidP="00E118A7">
            <w:pPr>
              <w:pStyle w:val="aa"/>
              <w:numPr>
                <w:ilvl w:val="0"/>
                <w:numId w:val="140"/>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1D1149" w:rsidRPr="00D81344" w14:paraId="32B82C13" w14:textId="77777777" w:rsidTr="00645ED5">
        <w:tc>
          <w:tcPr>
            <w:tcW w:w="389" w:type="pct"/>
            <w:vMerge/>
          </w:tcPr>
          <w:p w14:paraId="2AE48DF4" w14:textId="77777777" w:rsidR="001D1149" w:rsidRPr="00674597" w:rsidRDefault="001D1149" w:rsidP="00645ED5">
            <w:pPr>
              <w:spacing w:line="360" w:lineRule="auto"/>
              <w:jc w:val="center"/>
              <w:rPr>
                <w:rFonts w:ascii="微软雅黑" w:eastAsia="微软雅黑" w:hAnsi="微软雅黑" w:cs="Arial"/>
                <w:b/>
              </w:rPr>
            </w:pPr>
          </w:p>
        </w:tc>
        <w:tc>
          <w:tcPr>
            <w:tcW w:w="804" w:type="pct"/>
          </w:tcPr>
          <w:p w14:paraId="1D268F2D" w14:textId="77777777" w:rsidR="001D1149" w:rsidRPr="00674597" w:rsidRDefault="001D114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B4F7A67" w14:textId="43EC3D6A" w:rsidR="001D1149" w:rsidRDefault="00A26D5E" w:rsidP="00645ED5">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仅查看：品牌-</w:t>
            </w:r>
            <w:r w:rsidRPr="00247804">
              <w:rPr>
                <w:rFonts w:ascii="微软雅黑" w:eastAsia="微软雅黑" w:hAnsi="微软雅黑" w:cs="Arial" w:hint="eastAsia"/>
              </w:rPr>
              <w:t>品牌管理-7.7.4</w:t>
            </w:r>
            <w:r>
              <w:rPr>
                <w:rFonts w:ascii="微软雅黑" w:eastAsia="微软雅黑" w:hAnsi="微软雅黑" w:cs="Arial" w:hint="eastAsia"/>
              </w:rPr>
              <w:t>、型号、序列号(SN号）、维保开始日期、维保结束日期、机柜-</w:t>
            </w:r>
            <w:r w:rsidRPr="00CC7D09">
              <w:rPr>
                <w:rFonts w:hint="eastAsia"/>
                <w:b/>
                <w:sz w:val="24"/>
                <w:szCs w:val="24"/>
              </w:rPr>
              <w:t>机柜管理</w:t>
            </w:r>
            <w:r w:rsidRPr="00CC7D09">
              <w:rPr>
                <w:rFonts w:hint="eastAsia"/>
                <w:b/>
                <w:sz w:val="24"/>
                <w:szCs w:val="24"/>
              </w:rPr>
              <w:t>-5.17</w:t>
            </w:r>
            <w:r>
              <w:rPr>
                <w:rFonts w:ascii="微软雅黑" w:eastAsia="微软雅黑" w:hAnsi="微软雅黑" w:cs="Arial" w:hint="eastAsia"/>
              </w:rPr>
              <w:t>）、其他信息（仅查看：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63179F14" w14:textId="77777777" w:rsidR="005B5866" w:rsidRDefault="005B5866" w:rsidP="005B5866">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1C3E9E35" w14:textId="77777777" w:rsidR="005B5866" w:rsidRDefault="005B5866" w:rsidP="005B5866">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294805DC" w14:textId="77777777" w:rsidR="005B5866" w:rsidRDefault="005B5866" w:rsidP="005B5866">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4B15A203" w14:textId="77777777" w:rsidR="005B5866" w:rsidRDefault="005B5866" w:rsidP="005B5866">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17F525CF" w14:textId="77777777" w:rsidR="00A26D5E" w:rsidRPr="005B5866" w:rsidRDefault="005B5866" w:rsidP="005B5866">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1D1149" w:rsidRPr="00A11910" w14:paraId="39ADDBBF" w14:textId="77777777" w:rsidTr="00645ED5">
        <w:tc>
          <w:tcPr>
            <w:tcW w:w="389" w:type="pct"/>
            <w:vMerge/>
          </w:tcPr>
          <w:p w14:paraId="5E7F9F61" w14:textId="77777777" w:rsidR="001D1149" w:rsidRPr="00674597" w:rsidRDefault="001D1149" w:rsidP="00645ED5">
            <w:pPr>
              <w:spacing w:line="360" w:lineRule="auto"/>
              <w:jc w:val="center"/>
              <w:rPr>
                <w:rFonts w:ascii="微软雅黑" w:eastAsia="微软雅黑" w:hAnsi="微软雅黑" w:cs="Arial"/>
                <w:b/>
              </w:rPr>
            </w:pPr>
          </w:p>
        </w:tc>
        <w:tc>
          <w:tcPr>
            <w:tcW w:w="804" w:type="pct"/>
          </w:tcPr>
          <w:p w14:paraId="61123B35" w14:textId="77777777" w:rsidR="001D1149" w:rsidRPr="00674597" w:rsidRDefault="001D114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3763A78" w14:textId="77777777" w:rsidR="001D1149" w:rsidRPr="00A11910" w:rsidRDefault="001D1149" w:rsidP="00645ED5">
            <w:pPr>
              <w:spacing w:line="360" w:lineRule="auto"/>
              <w:rPr>
                <w:rFonts w:ascii="微软雅黑" w:eastAsia="微软雅黑" w:hAnsi="微软雅黑" w:cs="Arial"/>
              </w:rPr>
            </w:pPr>
          </w:p>
        </w:tc>
      </w:tr>
      <w:tr w:rsidR="001D1149" w:rsidRPr="00674597" w14:paraId="32C8ABC2" w14:textId="77777777" w:rsidTr="00645ED5">
        <w:tc>
          <w:tcPr>
            <w:tcW w:w="389" w:type="pct"/>
            <w:vMerge/>
          </w:tcPr>
          <w:p w14:paraId="5DD3F32B" w14:textId="77777777" w:rsidR="001D1149" w:rsidRPr="00674597" w:rsidRDefault="001D1149" w:rsidP="00645ED5">
            <w:pPr>
              <w:spacing w:line="360" w:lineRule="auto"/>
              <w:jc w:val="center"/>
              <w:rPr>
                <w:rFonts w:ascii="微软雅黑" w:eastAsia="微软雅黑" w:hAnsi="微软雅黑" w:cs="Arial"/>
                <w:b/>
              </w:rPr>
            </w:pPr>
          </w:p>
        </w:tc>
        <w:tc>
          <w:tcPr>
            <w:tcW w:w="804" w:type="pct"/>
          </w:tcPr>
          <w:p w14:paraId="2724AF16" w14:textId="77777777" w:rsidR="001D1149" w:rsidRPr="00674597" w:rsidRDefault="001D114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55D9923" w14:textId="77777777" w:rsidR="001D1149" w:rsidRPr="00674597" w:rsidRDefault="001D1149" w:rsidP="00645ED5">
            <w:pPr>
              <w:spacing w:line="360" w:lineRule="auto"/>
              <w:rPr>
                <w:rFonts w:ascii="微软雅黑" w:eastAsia="微软雅黑" w:hAnsi="微软雅黑" w:cs="Arial"/>
              </w:rPr>
            </w:pPr>
          </w:p>
        </w:tc>
      </w:tr>
      <w:tr w:rsidR="001D1149" w:rsidRPr="00674597" w14:paraId="7DA9F0C5" w14:textId="77777777" w:rsidTr="00645ED5">
        <w:tc>
          <w:tcPr>
            <w:tcW w:w="389" w:type="pct"/>
            <w:vMerge w:val="restart"/>
          </w:tcPr>
          <w:p w14:paraId="5771F55C" w14:textId="77777777" w:rsidR="001D1149" w:rsidRPr="00674597" w:rsidRDefault="001D1149" w:rsidP="00645ED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5</w:t>
            </w:r>
          </w:p>
        </w:tc>
        <w:tc>
          <w:tcPr>
            <w:tcW w:w="804" w:type="pct"/>
          </w:tcPr>
          <w:p w14:paraId="49DEB9FD" w14:textId="77777777" w:rsidR="001D1149" w:rsidRPr="00674597" w:rsidRDefault="001D114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0920A83" w14:textId="77777777" w:rsidR="001D1149" w:rsidRPr="00674597" w:rsidRDefault="005B5866" w:rsidP="00645ED5">
            <w:pPr>
              <w:spacing w:line="360" w:lineRule="auto"/>
              <w:rPr>
                <w:rFonts w:ascii="微软雅黑" w:eastAsia="微软雅黑" w:hAnsi="微软雅黑" w:cs="Arial"/>
              </w:rPr>
            </w:pPr>
            <w:r w:rsidRPr="005B5866">
              <w:rPr>
                <w:rFonts w:ascii="微软雅黑" w:eastAsia="微软雅黑" w:hAnsi="微软雅黑" w:cs="Arial" w:hint="eastAsia"/>
              </w:rPr>
              <w:t>历史记录-5.22.5</w:t>
            </w:r>
          </w:p>
        </w:tc>
      </w:tr>
      <w:tr w:rsidR="005B5866" w:rsidRPr="00674597" w14:paraId="46B6C2B0" w14:textId="77777777" w:rsidTr="00645ED5">
        <w:tc>
          <w:tcPr>
            <w:tcW w:w="389" w:type="pct"/>
            <w:vMerge/>
          </w:tcPr>
          <w:p w14:paraId="7B86A3B5"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774362F1" w14:textId="77777777" w:rsidR="005B5866" w:rsidRPr="00674597" w:rsidRDefault="005B58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F37B20E" w14:textId="77777777" w:rsidR="005B5866" w:rsidRPr="00674597" w:rsidRDefault="005B586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5B5866" w:rsidRPr="00564545" w14:paraId="30A7D92E" w14:textId="77777777" w:rsidTr="00645ED5">
        <w:tc>
          <w:tcPr>
            <w:tcW w:w="389" w:type="pct"/>
            <w:vMerge/>
          </w:tcPr>
          <w:p w14:paraId="6C57C0A9"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7D8714B8" w14:textId="77777777" w:rsidR="005B5866" w:rsidRPr="00674597" w:rsidRDefault="005B58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232C477" w14:textId="77777777" w:rsidR="005B5866" w:rsidRPr="00564545" w:rsidRDefault="005B5866"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5B5866" w:rsidRPr="00D81344" w14:paraId="1611E1B0" w14:textId="77777777" w:rsidTr="00645ED5">
        <w:tc>
          <w:tcPr>
            <w:tcW w:w="389" w:type="pct"/>
            <w:vMerge/>
          </w:tcPr>
          <w:p w14:paraId="32438C48"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64698670" w14:textId="77777777" w:rsidR="005B5866" w:rsidRPr="00674597" w:rsidRDefault="005B5866"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F576030" w14:textId="77777777" w:rsidR="005B5866" w:rsidRPr="00D81344" w:rsidRDefault="005B5866" w:rsidP="00645ED5">
            <w:pPr>
              <w:spacing w:line="360" w:lineRule="auto"/>
              <w:rPr>
                <w:rFonts w:ascii="微软雅黑" w:eastAsia="微软雅黑" w:hAnsi="微软雅黑" w:cs="Arial"/>
              </w:rPr>
            </w:pPr>
          </w:p>
        </w:tc>
      </w:tr>
      <w:tr w:rsidR="005B5866" w:rsidRPr="00A11910" w14:paraId="3E93456E" w14:textId="77777777" w:rsidTr="00645ED5">
        <w:tc>
          <w:tcPr>
            <w:tcW w:w="389" w:type="pct"/>
            <w:vMerge/>
          </w:tcPr>
          <w:p w14:paraId="470BE505"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2E5DC09E" w14:textId="77777777" w:rsidR="005B5866" w:rsidRPr="00674597" w:rsidRDefault="005B5866"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DB33208" w14:textId="77777777" w:rsidR="005B5866" w:rsidRPr="00A11910" w:rsidRDefault="005B5866" w:rsidP="00645ED5">
            <w:pPr>
              <w:spacing w:line="360" w:lineRule="auto"/>
              <w:rPr>
                <w:rFonts w:ascii="微软雅黑" w:eastAsia="微软雅黑" w:hAnsi="微软雅黑" w:cs="Arial"/>
              </w:rPr>
            </w:pPr>
          </w:p>
        </w:tc>
      </w:tr>
      <w:tr w:rsidR="005B5866" w:rsidRPr="00674597" w14:paraId="240FBDF5" w14:textId="77777777" w:rsidTr="00645ED5">
        <w:tc>
          <w:tcPr>
            <w:tcW w:w="389" w:type="pct"/>
            <w:vMerge/>
          </w:tcPr>
          <w:p w14:paraId="32DB75B6"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283F9E69" w14:textId="77777777" w:rsidR="005B5866" w:rsidRPr="00674597" w:rsidRDefault="005B58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BACED13" w14:textId="77777777" w:rsidR="005B5866" w:rsidRPr="00674597" w:rsidRDefault="005B5866" w:rsidP="00645ED5">
            <w:pPr>
              <w:spacing w:line="360" w:lineRule="auto"/>
              <w:rPr>
                <w:rFonts w:ascii="微软雅黑" w:eastAsia="微软雅黑" w:hAnsi="微软雅黑" w:cs="Arial"/>
              </w:rPr>
            </w:pPr>
          </w:p>
        </w:tc>
      </w:tr>
      <w:tr w:rsidR="005B5866" w:rsidRPr="00674597" w14:paraId="4F584AEB" w14:textId="77777777" w:rsidTr="00645ED5">
        <w:tc>
          <w:tcPr>
            <w:tcW w:w="389" w:type="pct"/>
            <w:vMerge w:val="restart"/>
          </w:tcPr>
          <w:p w14:paraId="0AF7217F" w14:textId="77777777" w:rsidR="005B5866" w:rsidRPr="00674597" w:rsidRDefault="005B5866"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45CCAF2C" w14:textId="77777777" w:rsidR="005B5866" w:rsidRPr="00674597" w:rsidRDefault="005B58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8690100" w14:textId="77777777" w:rsidR="005B5866" w:rsidRPr="00674597" w:rsidRDefault="005B5866" w:rsidP="00645ED5">
            <w:pPr>
              <w:spacing w:line="360" w:lineRule="auto"/>
              <w:rPr>
                <w:rFonts w:ascii="微软雅黑" w:eastAsia="微软雅黑" w:hAnsi="微软雅黑" w:cs="Arial"/>
              </w:rPr>
            </w:pPr>
            <w:r w:rsidRPr="005B5866">
              <w:rPr>
                <w:rFonts w:ascii="微软雅黑" w:eastAsia="微软雅黑" w:hAnsi="微软雅黑" w:cs="Arial" w:hint="eastAsia"/>
              </w:rPr>
              <w:t>PDU导出-5.22.2</w:t>
            </w:r>
          </w:p>
        </w:tc>
      </w:tr>
      <w:tr w:rsidR="005B5866" w:rsidRPr="00674597" w14:paraId="442B0C1E" w14:textId="77777777" w:rsidTr="00645ED5">
        <w:tc>
          <w:tcPr>
            <w:tcW w:w="389" w:type="pct"/>
            <w:vMerge/>
          </w:tcPr>
          <w:p w14:paraId="093F051F"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51B43161" w14:textId="77777777" w:rsidR="005B5866" w:rsidRPr="00674597" w:rsidRDefault="005B58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8D73C25" w14:textId="77777777" w:rsidR="005B5866" w:rsidRPr="00674597" w:rsidRDefault="005B586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5B5866" w:rsidRPr="00564545" w14:paraId="5DCA3B75" w14:textId="77777777" w:rsidTr="00645ED5">
        <w:tc>
          <w:tcPr>
            <w:tcW w:w="389" w:type="pct"/>
            <w:vMerge/>
          </w:tcPr>
          <w:p w14:paraId="427CA8F9"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436B3CA3" w14:textId="77777777" w:rsidR="005B5866" w:rsidRPr="00674597" w:rsidRDefault="005B58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4020D70" w14:textId="77777777" w:rsidR="005B5866" w:rsidRPr="00564545" w:rsidRDefault="005B5866"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5B5866" w:rsidRPr="00D81344" w14:paraId="64D446FB" w14:textId="77777777" w:rsidTr="00645ED5">
        <w:tc>
          <w:tcPr>
            <w:tcW w:w="389" w:type="pct"/>
            <w:vMerge/>
          </w:tcPr>
          <w:p w14:paraId="3257D311"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6E490BAA" w14:textId="77777777" w:rsidR="005B5866" w:rsidRPr="00674597" w:rsidRDefault="005B5866"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3516675" w14:textId="77777777" w:rsidR="005B5866" w:rsidRPr="00D81344" w:rsidRDefault="005B5866" w:rsidP="00645ED5">
            <w:pPr>
              <w:spacing w:line="360" w:lineRule="auto"/>
              <w:rPr>
                <w:rFonts w:ascii="微软雅黑" w:eastAsia="微软雅黑" w:hAnsi="微软雅黑" w:cs="Arial"/>
              </w:rPr>
            </w:pPr>
          </w:p>
        </w:tc>
      </w:tr>
      <w:tr w:rsidR="005B5866" w:rsidRPr="00A11910" w14:paraId="5598074A" w14:textId="77777777" w:rsidTr="00645ED5">
        <w:tc>
          <w:tcPr>
            <w:tcW w:w="389" w:type="pct"/>
            <w:vMerge/>
          </w:tcPr>
          <w:p w14:paraId="3EB3F908"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19657D54" w14:textId="77777777" w:rsidR="005B5866" w:rsidRPr="00674597" w:rsidRDefault="005B5866"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585B5B0" w14:textId="77777777" w:rsidR="005B5866" w:rsidRPr="00A11910" w:rsidRDefault="005B5866" w:rsidP="00645ED5">
            <w:pPr>
              <w:spacing w:line="360" w:lineRule="auto"/>
              <w:rPr>
                <w:rFonts w:ascii="微软雅黑" w:eastAsia="微软雅黑" w:hAnsi="微软雅黑" w:cs="Arial"/>
              </w:rPr>
            </w:pPr>
          </w:p>
        </w:tc>
      </w:tr>
      <w:tr w:rsidR="005B5866" w:rsidRPr="00674597" w14:paraId="5E9A9AC9" w14:textId="77777777" w:rsidTr="00645ED5">
        <w:tc>
          <w:tcPr>
            <w:tcW w:w="389" w:type="pct"/>
            <w:vMerge/>
          </w:tcPr>
          <w:p w14:paraId="445C805E"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2BB571DD" w14:textId="77777777" w:rsidR="005B5866" w:rsidRPr="00674597" w:rsidRDefault="005B586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ADDEB59" w14:textId="77777777" w:rsidR="005B5866" w:rsidRPr="00674597" w:rsidRDefault="005B5866" w:rsidP="00645ED5">
            <w:pPr>
              <w:spacing w:line="360" w:lineRule="auto"/>
              <w:rPr>
                <w:rFonts w:ascii="微软雅黑" w:eastAsia="微软雅黑" w:hAnsi="微软雅黑" w:cs="Arial"/>
              </w:rPr>
            </w:pPr>
          </w:p>
        </w:tc>
      </w:tr>
      <w:tr w:rsidR="005B5866" w:rsidRPr="00BE48CB" w14:paraId="2B5E4F37" w14:textId="77777777" w:rsidTr="00645ED5">
        <w:tc>
          <w:tcPr>
            <w:tcW w:w="5000" w:type="pct"/>
            <w:gridSpan w:val="3"/>
          </w:tcPr>
          <w:p w14:paraId="6C30E8C2" w14:textId="77777777" w:rsidR="005B5866" w:rsidRPr="00546DDA" w:rsidRDefault="005B5866" w:rsidP="00645ED5">
            <w:pPr>
              <w:spacing w:line="360" w:lineRule="auto"/>
              <w:rPr>
                <w:b/>
                <w:color w:val="FF0000"/>
                <w:sz w:val="24"/>
                <w:szCs w:val="24"/>
              </w:rPr>
            </w:pPr>
            <w:proofErr w:type="spellStart"/>
            <w:r w:rsidRPr="00546DDA">
              <w:rPr>
                <w:rFonts w:hint="eastAsia"/>
                <w:b/>
                <w:color w:val="FF0000"/>
                <w:sz w:val="24"/>
                <w:szCs w:val="24"/>
              </w:rPr>
              <w:t>ip</w:t>
            </w:r>
            <w:proofErr w:type="spellEnd"/>
            <w:r w:rsidRPr="00546DDA">
              <w:rPr>
                <w:rFonts w:hint="eastAsia"/>
                <w:b/>
                <w:color w:val="FF0000"/>
                <w:sz w:val="24"/>
                <w:szCs w:val="24"/>
              </w:rPr>
              <w:t>电话管理</w:t>
            </w:r>
            <w:r w:rsidRPr="00546DDA">
              <w:rPr>
                <w:rFonts w:hint="eastAsia"/>
                <w:b/>
                <w:color w:val="FF0000"/>
                <w:sz w:val="24"/>
                <w:szCs w:val="24"/>
              </w:rPr>
              <w:t>-5.23</w:t>
            </w:r>
          </w:p>
        </w:tc>
      </w:tr>
      <w:tr w:rsidR="005B5866" w:rsidRPr="00674597" w14:paraId="0C1041B5" w14:textId="77777777" w:rsidTr="00645ED5">
        <w:tc>
          <w:tcPr>
            <w:tcW w:w="389" w:type="pct"/>
            <w:vMerge w:val="restart"/>
          </w:tcPr>
          <w:p w14:paraId="5C11CAD1" w14:textId="77777777" w:rsidR="005B5866" w:rsidRPr="00674597" w:rsidRDefault="005B5866"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319EABF6"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功能</w:t>
            </w:r>
          </w:p>
        </w:tc>
        <w:tc>
          <w:tcPr>
            <w:tcW w:w="3807" w:type="pct"/>
          </w:tcPr>
          <w:p w14:paraId="2F37D5C2" w14:textId="77777777" w:rsidR="005B5866" w:rsidRPr="00546DDA" w:rsidRDefault="006D526D" w:rsidP="00645ED5">
            <w:pPr>
              <w:spacing w:line="360" w:lineRule="auto"/>
              <w:rPr>
                <w:rFonts w:ascii="微软雅黑" w:eastAsia="微软雅黑" w:hAnsi="微软雅黑" w:cs="Arial"/>
                <w:color w:val="FF0000"/>
              </w:rPr>
            </w:pPr>
            <w:proofErr w:type="spellStart"/>
            <w:r w:rsidRPr="00546DDA">
              <w:rPr>
                <w:rFonts w:ascii="微软雅黑" w:eastAsia="微软雅黑" w:hAnsi="微软雅黑" w:cs="Arial" w:hint="eastAsia"/>
                <w:color w:val="FF0000"/>
              </w:rPr>
              <w:t>ip</w:t>
            </w:r>
            <w:proofErr w:type="spellEnd"/>
            <w:r w:rsidRPr="00546DDA">
              <w:rPr>
                <w:rFonts w:ascii="微软雅黑" w:eastAsia="微软雅黑" w:hAnsi="微软雅黑" w:cs="Arial" w:hint="eastAsia"/>
                <w:color w:val="FF0000"/>
              </w:rPr>
              <w:t>电话添加-5.23.1</w:t>
            </w:r>
          </w:p>
        </w:tc>
      </w:tr>
      <w:tr w:rsidR="005B5866" w:rsidRPr="00674597" w14:paraId="6FFC9EA1" w14:textId="77777777" w:rsidTr="00645ED5">
        <w:tc>
          <w:tcPr>
            <w:tcW w:w="389" w:type="pct"/>
            <w:vMerge/>
          </w:tcPr>
          <w:p w14:paraId="66B56224"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5782F16B"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角色</w:t>
            </w:r>
          </w:p>
        </w:tc>
        <w:tc>
          <w:tcPr>
            <w:tcW w:w="3807" w:type="pct"/>
          </w:tcPr>
          <w:p w14:paraId="557476C1" w14:textId="77777777" w:rsidR="005B5866" w:rsidRPr="00546DDA" w:rsidRDefault="005B5866" w:rsidP="00645ED5">
            <w:pPr>
              <w:spacing w:line="360" w:lineRule="auto"/>
              <w:rPr>
                <w:rFonts w:ascii="微软雅黑" w:eastAsia="微软雅黑" w:hAnsi="微软雅黑" w:cs="Arial"/>
                <w:color w:val="FF0000"/>
              </w:rPr>
            </w:pPr>
          </w:p>
        </w:tc>
      </w:tr>
      <w:tr w:rsidR="005B5866" w:rsidRPr="00564545" w14:paraId="23B80398" w14:textId="77777777" w:rsidTr="00645ED5">
        <w:tc>
          <w:tcPr>
            <w:tcW w:w="389" w:type="pct"/>
            <w:vMerge/>
          </w:tcPr>
          <w:p w14:paraId="495E827F"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49C10D4A"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操作</w:t>
            </w:r>
          </w:p>
        </w:tc>
        <w:tc>
          <w:tcPr>
            <w:tcW w:w="3807" w:type="pct"/>
          </w:tcPr>
          <w:p w14:paraId="0E27B0D8" w14:textId="77777777" w:rsidR="005B5866" w:rsidRPr="00546DDA" w:rsidRDefault="005B5866" w:rsidP="00645ED5">
            <w:pPr>
              <w:spacing w:line="360" w:lineRule="auto"/>
              <w:rPr>
                <w:rFonts w:ascii="微软雅黑" w:eastAsia="微软雅黑" w:hAnsi="微软雅黑" w:cs="Arial"/>
                <w:color w:val="FF0000"/>
              </w:rPr>
            </w:pPr>
          </w:p>
        </w:tc>
      </w:tr>
      <w:tr w:rsidR="005B5866" w:rsidRPr="00D81344" w14:paraId="4B68C563" w14:textId="77777777" w:rsidTr="00645ED5">
        <w:tc>
          <w:tcPr>
            <w:tcW w:w="389" w:type="pct"/>
            <w:vMerge/>
          </w:tcPr>
          <w:p w14:paraId="656EAFBD"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6258D779"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操作项</w:t>
            </w:r>
          </w:p>
        </w:tc>
        <w:tc>
          <w:tcPr>
            <w:tcW w:w="3807" w:type="pct"/>
          </w:tcPr>
          <w:p w14:paraId="054F39CB" w14:textId="77777777" w:rsidR="005B5866" w:rsidRPr="00546DDA" w:rsidRDefault="005B5866" w:rsidP="00645ED5">
            <w:pPr>
              <w:spacing w:line="360" w:lineRule="auto"/>
              <w:rPr>
                <w:rFonts w:ascii="微软雅黑" w:eastAsia="微软雅黑" w:hAnsi="微软雅黑" w:cs="Arial"/>
                <w:color w:val="FF0000"/>
              </w:rPr>
            </w:pPr>
          </w:p>
        </w:tc>
      </w:tr>
      <w:tr w:rsidR="005B5866" w:rsidRPr="00A11910" w14:paraId="3985ED2C" w14:textId="77777777" w:rsidTr="00645ED5">
        <w:tc>
          <w:tcPr>
            <w:tcW w:w="389" w:type="pct"/>
            <w:vMerge/>
          </w:tcPr>
          <w:p w14:paraId="0D6939FD"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18E25C47"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业务逻辑</w:t>
            </w:r>
          </w:p>
        </w:tc>
        <w:tc>
          <w:tcPr>
            <w:tcW w:w="3807" w:type="pct"/>
          </w:tcPr>
          <w:p w14:paraId="3EFAE091"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24FF984E" w14:textId="77777777" w:rsidTr="00645ED5">
        <w:tc>
          <w:tcPr>
            <w:tcW w:w="389" w:type="pct"/>
            <w:vMerge/>
          </w:tcPr>
          <w:p w14:paraId="61E88A4C"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310E733B"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状态</w:t>
            </w:r>
          </w:p>
        </w:tc>
        <w:tc>
          <w:tcPr>
            <w:tcW w:w="3807" w:type="pct"/>
          </w:tcPr>
          <w:p w14:paraId="12676E4F"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4BEFD31F" w14:textId="77777777" w:rsidTr="00645ED5">
        <w:tc>
          <w:tcPr>
            <w:tcW w:w="389" w:type="pct"/>
            <w:vMerge w:val="restart"/>
          </w:tcPr>
          <w:p w14:paraId="7C82A660" w14:textId="77777777" w:rsidR="005B5866" w:rsidRPr="00674597" w:rsidRDefault="005B5866"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3B359A00"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功能</w:t>
            </w:r>
          </w:p>
        </w:tc>
        <w:tc>
          <w:tcPr>
            <w:tcW w:w="3807" w:type="pct"/>
          </w:tcPr>
          <w:p w14:paraId="1261C5D9"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36C4A689" w14:textId="77777777" w:rsidTr="00645ED5">
        <w:tc>
          <w:tcPr>
            <w:tcW w:w="389" w:type="pct"/>
            <w:vMerge/>
          </w:tcPr>
          <w:p w14:paraId="4A833C6E"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27B21E94"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角色</w:t>
            </w:r>
          </w:p>
        </w:tc>
        <w:tc>
          <w:tcPr>
            <w:tcW w:w="3807" w:type="pct"/>
          </w:tcPr>
          <w:p w14:paraId="774BECB4" w14:textId="77777777" w:rsidR="005B5866" w:rsidRPr="00546DDA" w:rsidRDefault="005B5866" w:rsidP="00645ED5">
            <w:pPr>
              <w:spacing w:line="360" w:lineRule="auto"/>
              <w:rPr>
                <w:rFonts w:ascii="微软雅黑" w:eastAsia="微软雅黑" w:hAnsi="微软雅黑" w:cs="Arial"/>
                <w:color w:val="FF0000"/>
              </w:rPr>
            </w:pPr>
          </w:p>
        </w:tc>
      </w:tr>
      <w:tr w:rsidR="005B5866" w:rsidRPr="00564545" w14:paraId="0D4C3F1B" w14:textId="77777777" w:rsidTr="00645ED5">
        <w:tc>
          <w:tcPr>
            <w:tcW w:w="389" w:type="pct"/>
            <w:vMerge/>
          </w:tcPr>
          <w:p w14:paraId="31359409"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6F7CF4EF"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操作</w:t>
            </w:r>
          </w:p>
        </w:tc>
        <w:tc>
          <w:tcPr>
            <w:tcW w:w="3807" w:type="pct"/>
          </w:tcPr>
          <w:p w14:paraId="27CD6299" w14:textId="77777777" w:rsidR="005B5866" w:rsidRPr="00546DDA" w:rsidRDefault="005B5866" w:rsidP="00645ED5">
            <w:pPr>
              <w:spacing w:line="360" w:lineRule="auto"/>
              <w:rPr>
                <w:rFonts w:ascii="微软雅黑" w:eastAsia="微软雅黑" w:hAnsi="微软雅黑" w:cs="Arial"/>
                <w:color w:val="FF0000"/>
              </w:rPr>
            </w:pPr>
          </w:p>
        </w:tc>
      </w:tr>
      <w:tr w:rsidR="005B5866" w:rsidRPr="00D81344" w14:paraId="5EA0FCDE" w14:textId="77777777" w:rsidTr="00645ED5">
        <w:tc>
          <w:tcPr>
            <w:tcW w:w="389" w:type="pct"/>
            <w:vMerge/>
          </w:tcPr>
          <w:p w14:paraId="411DB923"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2C5454C0"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操作项</w:t>
            </w:r>
          </w:p>
        </w:tc>
        <w:tc>
          <w:tcPr>
            <w:tcW w:w="3807" w:type="pct"/>
          </w:tcPr>
          <w:p w14:paraId="3A4405D8" w14:textId="77777777" w:rsidR="005B5866" w:rsidRPr="00546DDA" w:rsidRDefault="005B5866" w:rsidP="00645ED5">
            <w:pPr>
              <w:spacing w:line="360" w:lineRule="auto"/>
              <w:rPr>
                <w:rFonts w:ascii="微软雅黑" w:eastAsia="微软雅黑" w:hAnsi="微软雅黑" w:cs="Arial"/>
                <w:color w:val="FF0000"/>
              </w:rPr>
            </w:pPr>
          </w:p>
        </w:tc>
      </w:tr>
      <w:tr w:rsidR="005B5866" w:rsidRPr="00A11910" w14:paraId="19A009F2" w14:textId="77777777" w:rsidTr="00645ED5">
        <w:tc>
          <w:tcPr>
            <w:tcW w:w="389" w:type="pct"/>
            <w:vMerge/>
          </w:tcPr>
          <w:p w14:paraId="6111C2D6"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016C850E"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业务逻辑</w:t>
            </w:r>
          </w:p>
        </w:tc>
        <w:tc>
          <w:tcPr>
            <w:tcW w:w="3807" w:type="pct"/>
          </w:tcPr>
          <w:p w14:paraId="3B39207C"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4B0233B1" w14:textId="77777777" w:rsidTr="00645ED5">
        <w:tc>
          <w:tcPr>
            <w:tcW w:w="389" w:type="pct"/>
            <w:vMerge/>
          </w:tcPr>
          <w:p w14:paraId="2BAA4023"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3D6B5389"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状态</w:t>
            </w:r>
          </w:p>
        </w:tc>
        <w:tc>
          <w:tcPr>
            <w:tcW w:w="3807" w:type="pct"/>
          </w:tcPr>
          <w:p w14:paraId="597079EC"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5699C3C3" w14:textId="77777777" w:rsidTr="00645ED5">
        <w:tc>
          <w:tcPr>
            <w:tcW w:w="389" w:type="pct"/>
            <w:vMerge w:val="restart"/>
          </w:tcPr>
          <w:p w14:paraId="2E85E8CA" w14:textId="77777777" w:rsidR="005B5866" w:rsidRPr="00674597" w:rsidRDefault="005B5866"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62405EE7"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功能</w:t>
            </w:r>
          </w:p>
        </w:tc>
        <w:tc>
          <w:tcPr>
            <w:tcW w:w="3807" w:type="pct"/>
          </w:tcPr>
          <w:p w14:paraId="5A85B5BC"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46991BAB" w14:textId="77777777" w:rsidTr="00645ED5">
        <w:tc>
          <w:tcPr>
            <w:tcW w:w="389" w:type="pct"/>
            <w:vMerge/>
          </w:tcPr>
          <w:p w14:paraId="63F80134"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3C532146"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角色</w:t>
            </w:r>
          </w:p>
        </w:tc>
        <w:tc>
          <w:tcPr>
            <w:tcW w:w="3807" w:type="pct"/>
          </w:tcPr>
          <w:p w14:paraId="5C305E28" w14:textId="77777777" w:rsidR="005B5866" w:rsidRPr="00546DDA" w:rsidRDefault="005B5866" w:rsidP="00645ED5">
            <w:pPr>
              <w:spacing w:line="360" w:lineRule="auto"/>
              <w:rPr>
                <w:rFonts w:ascii="微软雅黑" w:eastAsia="微软雅黑" w:hAnsi="微软雅黑" w:cs="Arial"/>
                <w:color w:val="FF0000"/>
              </w:rPr>
            </w:pPr>
          </w:p>
        </w:tc>
      </w:tr>
      <w:tr w:rsidR="005B5866" w:rsidRPr="00564545" w14:paraId="549D2488" w14:textId="77777777" w:rsidTr="00645ED5">
        <w:tc>
          <w:tcPr>
            <w:tcW w:w="389" w:type="pct"/>
            <w:vMerge/>
          </w:tcPr>
          <w:p w14:paraId="7AC7419D"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492D23B6"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操作</w:t>
            </w:r>
          </w:p>
        </w:tc>
        <w:tc>
          <w:tcPr>
            <w:tcW w:w="3807" w:type="pct"/>
          </w:tcPr>
          <w:p w14:paraId="63BFEABC" w14:textId="77777777" w:rsidR="005B5866" w:rsidRPr="00546DDA" w:rsidRDefault="005B5866" w:rsidP="00645ED5">
            <w:pPr>
              <w:spacing w:line="360" w:lineRule="auto"/>
              <w:rPr>
                <w:rFonts w:ascii="微软雅黑" w:eastAsia="微软雅黑" w:hAnsi="微软雅黑" w:cs="Arial"/>
                <w:color w:val="FF0000"/>
              </w:rPr>
            </w:pPr>
          </w:p>
        </w:tc>
      </w:tr>
      <w:tr w:rsidR="005B5866" w:rsidRPr="00D81344" w14:paraId="10CCE120" w14:textId="77777777" w:rsidTr="00645ED5">
        <w:tc>
          <w:tcPr>
            <w:tcW w:w="389" w:type="pct"/>
            <w:vMerge/>
          </w:tcPr>
          <w:p w14:paraId="2B8F6760"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377D8BEB"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操作项</w:t>
            </w:r>
          </w:p>
        </w:tc>
        <w:tc>
          <w:tcPr>
            <w:tcW w:w="3807" w:type="pct"/>
          </w:tcPr>
          <w:p w14:paraId="666D7921" w14:textId="77777777" w:rsidR="005B5866" w:rsidRPr="00546DDA" w:rsidRDefault="005B5866" w:rsidP="00645ED5">
            <w:pPr>
              <w:spacing w:line="360" w:lineRule="auto"/>
              <w:rPr>
                <w:rFonts w:ascii="微软雅黑" w:eastAsia="微软雅黑" w:hAnsi="微软雅黑" w:cs="Arial"/>
                <w:color w:val="FF0000"/>
              </w:rPr>
            </w:pPr>
          </w:p>
        </w:tc>
      </w:tr>
      <w:tr w:rsidR="005B5866" w:rsidRPr="00A11910" w14:paraId="465D9FD0" w14:textId="77777777" w:rsidTr="00645ED5">
        <w:tc>
          <w:tcPr>
            <w:tcW w:w="389" w:type="pct"/>
            <w:vMerge/>
          </w:tcPr>
          <w:p w14:paraId="1EE53EF3"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5BACBE34"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业务逻辑</w:t>
            </w:r>
          </w:p>
        </w:tc>
        <w:tc>
          <w:tcPr>
            <w:tcW w:w="3807" w:type="pct"/>
          </w:tcPr>
          <w:p w14:paraId="0D09A723"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7B9DCC9E" w14:textId="77777777" w:rsidTr="00645ED5">
        <w:tc>
          <w:tcPr>
            <w:tcW w:w="389" w:type="pct"/>
            <w:vMerge/>
          </w:tcPr>
          <w:p w14:paraId="10C8CDF3"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02919F86"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状态</w:t>
            </w:r>
          </w:p>
        </w:tc>
        <w:tc>
          <w:tcPr>
            <w:tcW w:w="3807" w:type="pct"/>
          </w:tcPr>
          <w:p w14:paraId="27A18CA8"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09CF714A" w14:textId="77777777" w:rsidTr="00645ED5">
        <w:tc>
          <w:tcPr>
            <w:tcW w:w="389" w:type="pct"/>
            <w:vMerge w:val="restart"/>
          </w:tcPr>
          <w:p w14:paraId="6FBFB418" w14:textId="77777777" w:rsidR="005B5866" w:rsidRPr="00674597" w:rsidRDefault="005B5866"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286CEFBC"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功能</w:t>
            </w:r>
          </w:p>
        </w:tc>
        <w:tc>
          <w:tcPr>
            <w:tcW w:w="3807" w:type="pct"/>
          </w:tcPr>
          <w:p w14:paraId="7635D23D"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53540329" w14:textId="77777777" w:rsidTr="00645ED5">
        <w:tc>
          <w:tcPr>
            <w:tcW w:w="389" w:type="pct"/>
            <w:vMerge/>
          </w:tcPr>
          <w:p w14:paraId="7639D28F"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234FBE5F"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角色</w:t>
            </w:r>
          </w:p>
        </w:tc>
        <w:tc>
          <w:tcPr>
            <w:tcW w:w="3807" w:type="pct"/>
          </w:tcPr>
          <w:p w14:paraId="45471741" w14:textId="77777777" w:rsidR="005B5866" w:rsidRPr="00546DDA" w:rsidRDefault="005B5866" w:rsidP="00645ED5">
            <w:pPr>
              <w:spacing w:line="360" w:lineRule="auto"/>
              <w:rPr>
                <w:rFonts w:ascii="微软雅黑" w:eastAsia="微软雅黑" w:hAnsi="微软雅黑" w:cs="Arial"/>
                <w:color w:val="FF0000"/>
              </w:rPr>
            </w:pPr>
          </w:p>
        </w:tc>
      </w:tr>
      <w:tr w:rsidR="005B5866" w:rsidRPr="00564545" w14:paraId="1D0586C4" w14:textId="77777777" w:rsidTr="00645ED5">
        <w:tc>
          <w:tcPr>
            <w:tcW w:w="389" w:type="pct"/>
            <w:vMerge/>
          </w:tcPr>
          <w:p w14:paraId="590A20F9"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749FCB91"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操作</w:t>
            </w:r>
          </w:p>
        </w:tc>
        <w:tc>
          <w:tcPr>
            <w:tcW w:w="3807" w:type="pct"/>
          </w:tcPr>
          <w:p w14:paraId="31517515" w14:textId="77777777" w:rsidR="005B5866" w:rsidRPr="00546DDA" w:rsidRDefault="005B5866" w:rsidP="00645ED5">
            <w:pPr>
              <w:spacing w:line="360" w:lineRule="auto"/>
              <w:rPr>
                <w:rFonts w:ascii="微软雅黑" w:eastAsia="微软雅黑" w:hAnsi="微软雅黑" w:cs="Arial"/>
                <w:color w:val="FF0000"/>
              </w:rPr>
            </w:pPr>
          </w:p>
        </w:tc>
      </w:tr>
      <w:tr w:rsidR="005B5866" w:rsidRPr="00D81344" w14:paraId="404C0388" w14:textId="77777777" w:rsidTr="00645ED5">
        <w:tc>
          <w:tcPr>
            <w:tcW w:w="389" w:type="pct"/>
            <w:vMerge/>
          </w:tcPr>
          <w:p w14:paraId="780FC266"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0FA1C1E9"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操作项</w:t>
            </w:r>
          </w:p>
        </w:tc>
        <w:tc>
          <w:tcPr>
            <w:tcW w:w="3807" w:type="pct"/>
          </w:tcPr>
          <w:p w14:paraId="4B98CF0D" w14:textId="77777777" w:rsidR="005B5866" w:rsidRPr="00546DDA" w:rsidRDefault="005B5866" w:rsidP="00645ED5">
            <w:pPr>
              <w:spacing w:line="360" w:lineRule="auto"/>
              <w:rPr>
                <w:rFonts w:ascii="微软雅黑" w:eastAsia="微软雅黑" w:hAnsi="微软雅黑" w:cs="Arial"/>
                <w:color w:val="FF0000"/>
              </w:rPr>
            </w:pPr>
          </w:p>
        </w:tc>
      </w:tr>
      <w:tr w:rsidR="005B5866" w:rsidRPr="00A11910" w14:paraId="4B7F79D1" w14:textId="77777777" w:rsidTr="00645ED5">
        <w:tc>
          <w:tcPr>
            <w:tcW w:w="389" w:type="pct"/>
            <w:vMerge/>
          </w:tcPr>
          <w:p w14:paraId="3F306221"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3E317124"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业务逻辑</w:t>
            </w:r>
          </w:p>
        </w:tc>
        <w:tc>
          <w:tcPr>
            <w:tcW w:w="3807" w:type="pct"/>
          </w:tcPr>
          <w:p w14:paraId="09CE542A"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51C95103" w14:textId="77777777" w:rsidTr="00645ED5">
        <w:tc>
          <w:tcPr>
            <w:tcW w:w="389" w:type="pct"/>
            <w:vMerge/>
          </w:tcPr>
          <w:p w14:paraId="7471275B"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33FFC57F"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状态</w:t>
            </w:r>
          </w:p>
        </w:tc>
        <w:tc>
          <w:tcPr>
            <w:tcW w:w="3807" w:type="pct"/>
          </w:tcPr>
          <w:p w14:paraId="7648614A"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7B1CF0EF" w14:textId="77777777" w:rsidTr="00645ED5">
        <w:tc>
          <w:tcPr>
            <w:tcW w:w="389" w:type="pct"/>
            <w:vMerge w:val="restart"/>
          </w:tcPr>
          <w:p w14:paraId="3335C71E" w14:textId="77777777" w:rsidR="005B5866" w:rsidRPr="00674597" w:rsidRDefault="005B5866"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31249A5F"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功能</w:t>
            </w:r>
          </w:p>
        </w:tc>
        <w:tc>
          <w:tcPr>
            <w:tcW w:w="3807" w:type="pct"/>
          </w:tcPr>
          <w:p w14:paraId="64430B7F"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3FC62C49" w14:textId="77777777" w:rsidTr="00645ED5">
        <w:tc>
          <w:tcPr>
            <w:tcW w:w="389" w:type="pct"/>
            <w:vMerge/>
          </w:tcPr>
          <w:p w14:paraId="2053ECF3"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4EB5DDF3"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角色</w:t>
            </w:r>
          </w:p>
        </w:tc>
        <w:tc>
          <w:tcPr>
            <w:tcW w:w="3807" w:type="pct"/>
          </w:tcPr>
          <w:p w14:paraId="32108B8B" w14:textId="77777777" w:rsidR="005B5866" w:rsidRPr="00546DDA" w:rsidRDefault="005B5866" w:rsidP="00645ED5">
            <w:pPr>
              <w:spacing w:line="360" w:lineRule="auto"/>
              <w:rPr>
                <w:rFonts w:ascii="微软雅黑" w:eastAsia="微软雅黑" w:hAnsi="微软雅黑" w:cs="Arial"/>
                <w:color w:val="FF0000"/>
              </w:rPr>
            </w:pPr>
          </w:p>
        </w:tc>
      </w:tr>
      <w:tr w:rsidR="005B5866" w:rsidRPr="00564545" w14:paraId="765124BD" w14:textId="77777777" w:rsidTr="00645ED5">
        <w:tc>
          <w:tcPr>
            <w:tcW w:w="389" w:type="pct"/>
            <w:vMerge/>
          </w:tcPr>
          <w:p w14:paraId="309DCFBA"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3136D8EE"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操作</w:t>
            </w:r>
          </w:p>
        </w:tc>
        <w:tc>
          <w:tcPr>
            <w:tcW w:w="3807" w:type="pct"/>
          </w:tcPr>
          <w:p w14:paraId="202CEB72" w14:textId="77777777" w:rsidR="005B5866" w:rsidRPr="00546DDA" w:rsidRDefault="005B5866" w:rsidP="00645ED5">
            <w:pPr>
              <w:spacing w:line="360" w:lineRule="auto"/>
              <w:rPr>
                <w:rFonts w:ascii="微软雅黑" w:eastAsia="微软雅黑" w:hAnsi="微软雅黑" w:cs="Arial"/>
                <w:color w:val="FF0000"/>
              </w:rPr>
            </w:pPr>
          </w:p>
        </w:tc>
      </w:tr>
      <w:tr w:rsidR="005B5866" w:rsidRPr="00D81344" w14:paraId="17BF4658" w14:textId="77777777" w:rsidTr="00645ED5">
        <w:tc>
          <w:tcPr>
            <w:tcW w:w="389" w:type="pct"/>
            <w:vMerge/>
          </w:tcPr>
          <w:p w14:paraId="21FB6CEF"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458ED37B"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操作项</w:t>
            </w:r>
          </w:p>
        </w:tc>
        <w:tc>
          <w:tcPr>
            <w:tcW w:w="3807" w:type="pct"/>
          </w:tcPr>
          <w:p w14:paraId="1353FA8A" w14:textId="77777777" w:rsidR="005B5866" w:rsidRPr="00546DDA" w:rsidRDefault="005B5866" w:rsidP="00645ED5">
            <w:pPr>
              <w:spacing w:line="360" w:lineRule="auto"/>
              <w:rPr>
                <w:rFonts w:ascii="微软雅黑" w:eastAsia="微软雅黑" w:hAnsi="微软雅黑" w:cs="Arial"/>
                <w:color w:val="FF0000"/>
              </w:rPr>
            </w:pPr>
          </w:p>
        </w:tc>
      </w:tr>
      <w:tr w:rsidR="005B5866" w:rsidRPr="00A11910" w14:paraId="4BC3874E" w14:textId="77777777" w:rsidTr="00645ED5">
        <w:tc>
          <w:tcPr>
            <w:tcW w:w="389" w:type="pct"/>
            <w:vMerge/>
          </w:tcPr>
          <w:p w14:paraId="1FFA5904"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6235A706"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业务逻辑</w:t>
            </w:r>
          </w:p>
        </w:tc>
        <w:tc>
          <w:tcPr>
            <w:tcW w:w="3807" w:type="pct"/>
          </w:tcPr>
          <w:p w14:paraId="3F557057"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50CA42FD" w14:textId="77777777" w:rsidTr="00645ED5">
        <w:tc>
          <w:tcPr>
            <w:tcW w:w="389" w:type="pct"/>
            <w:vMerge/>
          </w:tcPr>
          <w:p w14:paraId="272AA30A"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29BD7919"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状态</w:t>
            </w:r>
          </w:p>
        </w:tc>
        <w:tc>
          <w:tcPr>
            <w:tcW w:w="3807" w:type="pct"/>
          </w:tcPr>
          <w:p w14:paraId="64DB6BFA"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3E4E23BE" w14:textId="77777777" w:rsidTr="00645ED5">
        <w:tc>
          <w:tcPr>
            <w:tcW w:w="389" w:type="pct"/>
            <w:vMerge w:val="restart"/>
          </w:tcPr>
          <w:p w14:paraId="7A78D6B2" w14:textId="77777777" w:rsidR="005B5866" w:rsidRPr="00674597" w:rsidRDefault="005B5866"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08D1755C"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功能</w:t>
            </w:r>
          </w:p>
        </w:tc>
        <w:tc>
          <w:tcPr>
            <w:tcW w:w="3807" w:type="pct"/>
          </w:tcPr>
          <w:p w14:paraId="6690064A"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34303075" w14:textId="77777777" w:rsidTr="00645ED5">
        <w:tc>
          <w:tcPr>
            <w:tcW w:w="389" w:type="pct"/>
            <w:vMerge/>
          </w:tcPr>
          <w:p w14:paraId="56BE0837"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534DF7CD"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角色</w:t>
            </w:r>
          </w:p>
        </w:tc>
        <w:tc>
          <w:tcPr>
            <w:tcW w:w="3807" w:type="pct"/>
          </w:tcPr>
          <w:p w14:paraId="71285ACC" w14:textId="77777777" w:rsidR="005B5866" w:rsidRPr="00546DDA" w:rsidRDefault="005B5866" w:rsidP="00645ED5">
            <w:pPr>
              <w:spacing w:line="360" w:lineRule="auto"/>
              <w:rPr>
                <w:rFonts w:ascii="微软雅黑" w:eastAsia="微软雅黑" w:hAnsi="微软雅黑" w:cs="Arial"/>
                <w:color w:val="FF0000"/>
              </w:rPr>
            </w:pPr>
          </w:p>
        </w:tc>
      </w:tr>
      <w:tr w:rsidR="005B5866" w:rsidRPr="00564545" w14:paraId="0351F3A3" w14:textId="77777777" w:rsidTr="00645ED5">
        <w:tc>
          <w:tcPr>
            <w:tcW w:w="389" w:type="pct"/>
            <w:vMerge/>
          </w:tcPr>
          <w:p w14:paraId="37BFC528"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52FB6267"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系统操作</w:t>
            </w:r>
          </w:p>
        </w:tc>
        <w:tc>
          <w:tcPr>
            <w:tcW w:w="3807" w:type="pct"/>
          </w:tcPr>
          <w:p w14:paraId="10FADF37" w14:textId="77777777" w:rsidR="005B5866" w:rsidRPr="00546DDA" w:rsidRDefault="005B5866" w:rsidP="00645ED5">
            <w:pPr>
              <w:spacing w:line="360" w:lineRule="auto"/>
              <w:rPr>
                <w:rFonts w:ascii="微软雅黑" w:eastAsia="微软雅黑" w:hAnsi="微软雅黑" w:cs="Arial"/>
                <w:color w:val="FF0000"/>
              </w:rPr>
            </w:pPr>
          </w:p>
        </w:tc>
      </w:tr>
      <w:tr w:rsidR="005B5866" w:rsidRPr="00D81344" w14:paraId="4B440C53" w14:textId="77777777" w:rsidTr="00645ED5">
        <w:tc>
          <w:tcPr>
            <w:tcW w:w="389" w:type="pct"/>
            <w:vMerge/>
          </w:tcPr>
          <w:p w14:paraId="79FC5F98"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61EC50F1"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操作项</w:t>
            </w:r>
          </w:p>
        </w:tc>
        <w:tc>
          <w:tcPr>
            <w:tcW w:w="3807" w:type="pct"/>
          </w:tcPr>
          <w:p w14:paraId="41EA0EBC" w14:textId="77777777" w:rsidR="005B5866" w:rsidRPr="00546DDA" w:rsidRDefault="005B5866" w:rsidP="00645ED5">
            <w:pPr>
              <w:spacing w:line="360" w:lineRule="auto"/>
              <w:rPr>
                <w:rFonts w:ascii="微软雅黑" w:eastAsia="微软雅黑" w:hAnsi="微软雅黑" w:cs="Arial"/>
                <w:color w:val="FF0000"/>
              </w:rPr>
            </w:pPr>
          </w:p>
        </w:tc>
      </w:tr>
      <w:tr w:rsidR="005B5866" w:rsidRPr="00A11910" w14:paraId="618FD96A" w14:textId="77777777" w:rsidTr="00645ED5">
        <w:tc>
          <w:tcPr>
            <w:tcW w:w="389" w:type="pct"/>
            <w:vMerge/>
          </w:tcPr>
          <w:p w14:paraId="0C99B7AE"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0028346E"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业务逻辑</w:t>
            </w:r>
          </w:p>
        </w:tc>
        <w:tc>
          <w:tcPr>
            <w:tcW w:w="3807" w:type="pct"/>
          </w:tcPr>
          <w:p w14:paraId="21700581" w14:textId="77777777" w:rsidR="005B5866" w:rsidRPr="00546DDA" w:rsidRDefault="005B5866" w:rsidP="00645ED5">
            <w:pPr>
              <w:spacing w:line="360" w:lineRule="auto"/>
              <w:rPr>
                <w:rFonts w:ascii="微软雅黑" w:eastAsia="微软雅黑" w:hAnsi="微软雅黑" w:cs="Arial"/>
                <w:color w:val="FF0000"/>
              </w:rPr>
            </w:pPr>
          </w:p>
        </w:tc>
      </w:tr>
      <w:tr w:rsidR="005B5866" w:rsidRPr="00674597" w14:paraId="2573BE1A" w14:textId="77777777" w:rsidTr="00645ED5">
        <w:tc>
          <w:tcPr>
            <w:tcW w:w="389" w:type="pct"/>
            <w:vMerge/>
          </w:tcPr>
          <w:p w14:paraId="66949E88" w14:textId="77777777" w:rsidR="005B5866" w:rsidRPr="00674597" w:rsidRDefault="005B5866" w:rsidP="00645ED5">
            <w:pPr>
              <w:spacing w:line="360" w:lineRule="auto"/>
              <w:jc w:val="center"/>
              <w:rPr>
                <w:rFonts w:ascii="微软雅黑" w:eastAsia="微软雅黑" w:hAnsi="微软雅黑" w:cs="Arial"/>
                <w:b/>
              </w:rPr>
            </w:pPr>
          </w:p>
        </w:tc>
        <w:tc>
          <w:tcPr>
            <w:tcW w:w="804" w:type="pct"/>
          </w:tcPr>
          <w:p w14:paraId="6E92BE3D" w14:textId="77777777" w:rsidR="005B5866" w:rsidRPr="00546DDA" w:rsidRDefault="005B5866" w:rsidP="00645ED5">
            <w:pPr>
              <w:spacing w:line="360" w:lineRule="auto"/>
              <w:jc w:val="center"/>
              <w:rPr>
                <w:rFonts w:ascii="微软雅黑" w:eastAsia="微软雅黑" w:hAnsi="微软雅黑" w:cs="Arial"/>
                <w:b/>
                <w:color w:val="FF0000"/>
              </w:rPr>
            </w:pPr>
            <w:r w:rsidRPr="00546DDA">
              <w:rPr>
                <w:rFonts w:ascii="微软雅黑" w:eastAsia="微软雅黑" w:hAnsi="微软雅黑" w:cs="Arial" w:hint="eastAsia"/>
                <w:b/>
                <w:color w:val="FF0000"/>
              </w:rPr>
              <w:t>状态</w:t>
            </w:r>
          </w:p>
        </w:tc>
        <w:tc>
          <w:tcPr>
            <w:tcW w:w="3807" w:type="pct"/>
          </w:tcPr>
          <w:p w14:paraId="0E992D83" w14:textId="77777777" w:rsidR="005B5866" w:rsidRPr="00546DDA" w:rsidRDefault="005B5866" w:rsidP="00645ED5">
            <w:pPr>
              <w:spacing w:line="360" w:lineRule="auto"/>
              <w:rPr>
                <w:rFonts w:ascii="微软雅黑" w:eastAsia="微软雅黑" w:hAnsi="微软雅黑" w:cs="Arial"/>
                <w:color w:val="FF0000"/>
              </w:rPr>
            </w:pPr>
          </w:p>
        </w:tc>
      </w:tr>
      <w:tr w:rsidR="00921202" w:rsidRPr="00BE48CB" w14:paraId="07B649D4" w14:textId="77777777" w:rsidTr="00645ED5">
        <w:tc>
          <w:tcPr>
            <w:tcW w:w="5000" w:type="pct"/>
            <w:gridSpan w:val="3"/>
          </w:tcPr>
          <w:p w14:paraId="6450B82C" w14:textId="77777777" w:rsidR="00921202" w:rsidRPr="00BE48CB" w:rsidRDefault="00921202" w:rsidP="00645ED5">
            <w:pPr>
              <w:spacing w:line="360" w:lineRule="auto"/>
              <w:rPr>
                <w:b/>
                <w:sz w:val="24"/>
                <w:szCs w:val="24"/>
              </w:rPr>
            </w:pPr>
            <w:r w:rsidRPr="00921202">
              <w:rPr>
                <w:rFonts w:hint="eastAsia"/>
                <w:b/>
                <w:sz w:val="24"/>
                <w:szCs w:val="24"/>
              </w:rPr>
              <w:t>电话管理</w:t>
            </w:r>
            <w:r w:rsidRPr="00921202">
              <w:rPr>
                <w:rFonts w:hint="eastAsia"/>
                <w:b/>
                <w:sz w:val="24"/>
                <w:szCs w:val="24"/>
              </w:rPr>
              <w:t>-5.24</w:t>
            </w:r>
          </w:p>
        </w:tc>
      </w:tr>
      <w:tr w:rsidR="00921202" w:rsidRPr="00674597" w14:paraId="2FBD58D5" w14:textId="77777777" w:rsidTr="00645ED5">
        <w:tc>
          <w:tcPr>
            <w:tcW w:w="389" w:type="pct"/>
            <w:vMerge w:val="restart"/>
          </w:tcPr>
          <w:p w14:paraId="773AF552" w14:textId="77777777" w:rsidR="00921202" w:rsidRPr="00674597" w:rsidRDefault="00921202"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2BE24A8B" w14:textId="77777777" w:rsidR="00921202" w:rsidRPr="00674597" w:rsidRDefault="0092120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35284CC" w14:textId="77777777" w:rsidR="00921202" w:rsidRPr="00674597" w:rsidRDefault="00D44314" w:rsidP="00645ED5">
            <w:pPr>
              <w:spacing w:line="360" w:lineRule="auto"/>
              <w:rPr>
                <w:rFonts w:ascii="微软雅黑" w:eastAsia="微软雅黑" w:hAnsi="微软雅黑" w:cs="Arial"/>
              </w:rPr>
            </w:pPr>
            <w:r w:rsidRPr="00D44314">
              <w:rPr>
                <w:rFonts w:ascii="微软雅黑" w:eastAsia="微软雅黑" w:hAnsi="微软雅黑" w:cs="Arial" w:hint="eastAsia"/>
              </w:rPr>
              <w:t>电话添加-5.24.1</w:t>
            </w:r>
          </w:p>
        </w:tc>
      </w:tr>
      <w:tr w:rsidR="000941DE" w:rsidRPr="00674597" w14:paraId="15BA7D08" w14:textId="77777777" w:rsidTr="00645ED5">
        <w:tc>
          <w:tcPr>
            <w:tcW w:w="389" w:type="pct"/>
            <w:vMerge/>
          </w:tcPr>
          <w:p w14:paraId="0E05AB3D" w14:textId="77777777" w:rsidR="000941DE" w:rsidRPr="00674597" w:rsidRDefault="000941DE" w:rsidP="00645ED5">
            <w:pPr>
              <w:spacing w:line="360" w:lineRule="auto"/>
              <w:jc w:val="center"/>
              <w:rPr>
                <w:rFonts w:ascii="微软雅黑" w:eastAsia="微软雅黑" w:hAnsi="微软雅黑" w:cs="Arial"/>
                <w:b/>
              </w:rPr>
            </w:pPr>
          </w:p>
        </w:tc>
        <w:tc>
          <w:tcPr>
            <w:tcW w:w="804" w:type="pct"/>
          </w:tcPr>
          <w:p w14:paraId="0A86FE0F" w14:textId="77777777" w:rsidR="000941DE" w:rsidRPr="00674597" w:rsidRDefault="000941D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7CD3015" w14:textId="77777777" w:rsidR="000941DE" w:rsidRPr="00674597" w:rsidRDefault="000941DE"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0941DE" w:rsidRPr="00564545" w14:paraId="549D46FF" w14:textId="77777777" w:rsidTr="00645ED5">
        <w:tc>
          <w:tcPr>
            <w:tcW w:w="389" w:type="pct"/>
            <w:vMerge/>
          </w:tcPr>
          <w:p w14:paraId="2E5B68DC" w14:textId="77777777" w:rsidR="000941DE" w:rsidRPr="00674597" w:rsidRDefault="000941DE" w:rsidP="00645ED5">
            <w:pPr>
              <w:spacing w:line="360" w:lineRule="auto"/>
              <w:jc w:val="center"/>
              <w:rPr>
                <w:rFonts w:ascii="微软雅黑" w:eastAsia="微软雅黑" w:hAnsi="微软雅黑" w:cs="Arial"/>
                <w:b/>
              </w:rPr>
            </w:pPr>
          </w:p>
        </w:tc>
        <w:tc>
          <w:tcPr>
            <w:tcW w:w="804" w:type="pct"/>
          </w:tcPr>
          <w:p w14:paraId="03D2884E" w14:textId="77777777" w:rsidR="000941DE" w:rsidRPr="00674597" w:rsidRDefault="000941D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EC3DDA5" w14:textId="77777777" w:rsidR="000941DE" w:rsidRPr="00F43120" w:rsidRDefault="000941DE" w:rsidP="00E118A7">
            <w:pPr>
              <w:pStyle w:val="aa"/>
              <w:numPr>
                <w:ilvl w:val="0"/>
                <w:numId w:val="141"/>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7B1ADD74" w14:textId="77777777" w:rsidR="000941DE" w:rsidRDefault="000941DE" w:rsidP="00E118A7">
            <w:pPr>
              <w:pStyle w:val="aa"/>
              <w:numPr>
                <w:ilvl w:val="0"/>
                <w:numId w:val="141"/>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50AE952A" w14:textId="77777777" w:rsidR="000941DE" w:rsidRPr="0019316A" w:rsidRDefault="000941DE" w:rsidP="00E118A7">
            <w:pPr>
              <w:pStyle w:val="aa"/>
              <w:numPr>
                <w:ilvl w:val="0"/>
                <w:numId w:val="141"/>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0941DE" w:rsidRPr="00D81344" w14:paraId="53FE094B" w14:textId="77777777" w:rsidTr="00645ED5">
        <w:tc>
          <w:tcPr>
            <w:tcW w:w="389" w:type="pct"/>
            <w:vMerge/>
          </w:tcPr>
          <w:p w14:paraId="30B97D34" w14:textId="77777777" w:rsidR="000941DE" w:rsidRPr="00674597" w:rsidRDefault="000941DE" w:rsidP="00645ED5">
            <w:pPr>
              <w:spacing w:line="360" w:lineRule="auto"/>
              <w:jc w:val="center"/>
              <w:rPr>
                <w:rFonts w:ascii="微软雅黑" w:eastAsia="微软雅黑" w:hAnsi="微软雅黑" w:cs="Arial"/>
                <w:b/>
              </w:rPr>
            </w:pPr>
          </w:p>
        </w:tc>
        <w:tc>
          <w:tcPr>
            <w:tcW w:w="804" w:type="pct"/>
          </w:tcPr>
          <w:p w14:paraId="57050231" w14:textId="77777777" w:rsidR="000941DE" w:rsidRPr="00674597" w:rsidRDefault="000941DE"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631E485" w14:textId="77D22631" w:rsidR="00DA2D09" w:rsidRDefault="00DA2D09" w:rsidP="00DA2D09">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w:t>
            </w:r>
            <w:r w:rsidR="00463DD1">
              <w:rPr>
                <w:rFonts w:ascii="微软雅黑" w:eastAsia="微软雅黑" w:hAnsi="微软雅黑" w:cs="Arial" w:hint="eastAsia"/>
              </w:rPr>
              <w:t>品牌</w:t>
            </w:r>
            <w:r w:rsidR="00747038">
              <w:rPr>
                <w:rFonts w:ascii="微软雅黑" w:eastAsia="微软雅黑" w:hAnsi="微软雅黑" w:cs="Arial" w:hint="eastAsia"/>
              </w:rPr>
              <w:t>-</w:t>
            </w:r>
            <w:r w:rsidR="00747038" w:rsidRPr="00747038">
              <w:rPr>
                <w:rFonts w:ascii="微软雅黑" w:eastAsia="微软雅黑" w:hAnsi="微软雅黑" w:cs="Arial" w:hint="eastAsia"/>
              </w:rPr>
              <w:t>品牌管理-7.7.4</w:t>
            </w:r>
            <w:r w:rsidR="00463DD1">
              <w:rPr>
                <w:rFonts w:ascii="微软雅黑" w:eastAsia="微软雅黑" w:hAnsi="微软雅黑" w:cs="Arial" w:hint="eastAsia"/>
              </w:rPr>
              <w:t>、型号、序列号（SN）、维保开始日期、维保结束日期、电话号码、IP 地址、MAC地址</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7318B088" w14:textId="77777777" w:rsidR="00DA2D09" w:rsidRDefault="00DA2D09" w:rsidP="00DA2D09">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1539591B" w14:textId="77777777" w:rsidR="00DA2D09" w:rsidRDefault="00DA2D09" w:rsidP="00DA2D09">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541C127C" w14:textId="77777777" w:rsidR="000941DE" w:rsidRPr="00D81344" w:rsidRDefault="00DA2D09" w:rsidP="00DA2D09">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0941DE" w:rsidRPr="00A11910" w14:paraId="634812D5" w14:textId="77777777" w:rsidTr="00645ED5">
        <w:tc>
          <w:tcPr>
            <w:tcW w:w="389" w:type="pct"/>
            <w:vMerge/>
          </w:tcPr>
          <w:p w14:paraId="53B771D0" w14:textId="77777777" w:rsidR="000941DE" w:rsidRPr="00674597" w:rsidRDefault="000941DE" w:rsidP="00645ED5">
            <w:pPr>
              <w:spacing w:line="360" w:lineRule="auto"/>
              <w:jc w:val="center"/>
              <w:rPr>
                <w:rFonts w:ascii="微软雅黑" w:eastAsia="微软雅黑" w:hAnsi="微软雅黑" w:cs="Arial"/>
                <w:b/>
              </w:rPr>
            </w:pPr>
          </w:p>
        </w:tc>
        <w:tc>
          <w:tcPr>
            <w:tcW w:w="804" w:type="pct"/>
          </w:tcPr>
          <w:p w14:paraId="3F962429" w14:textId="77777777" w:rsidR="000941DE" w:rsidRPr="00674597" w:rsidRDefault="000941DE"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DF60C70" w14:textId="77777777" w:rsidR="000941DE" w:rsidRPr="00A11910" w:rsidRDefault="000941DE" w:rsidP="00645ED5">
            <w:pPr>
              <w:spacing w:line="360" w:lineRule="auto"/>
              <w:rPr>
                <w:rFonts w:ascii="微软雅黑" w:eastAsia="微软雅黑" w:hAnsi="微软雅黑" w:cs="Arial"/>
              </w:rPr>
            </w:pPr>
          </w:p>
        </w:tc>
      </w:tr>
      <w:tr w:rsidR="000941DE" w:rsidRPr="00674597" w14:paraId="6CC00950" w14:textId="77777777" w:rsidTr="00645ED5">
        <w:tc>
          <w:tcPr>
            <w:tcW w:w="389" w:type="pct"/>
            <w:vMerge/>
          </w:tcPr>
          <w:p w14:paraId="5F074FD1" w14:textId="77777777" w:rsidR="000941DE" w:rsidRPr="00674597" w:rsidRDefault="000941DE" w:rsidP="00645ED5">
            <w:pPr>
              <w:spacing w:line="360" w:lineRule="auto"/>
              <w:jc w:val="center"/>
              <w:rPr>
                <w:rFonts w:ascii="微软雅黑" w:eastAsia="微软雅黑" w:hAnsi="微软雅黑" w:cs="Arial"/>
                <w:b/>
              </w:rPr>
            </w:pPr>
          </w:p>
        </w:tc>
        <w:tc>
          <w:tcPr>
            <w:tcW w:w="804" w:type="pct"/>
          </w:tcPr>
          <w:p w14:paraId="368DE7FB" w14:textId="77777777" w:rsidR="000941DE" w:rsidRPr="00674597" w:rsidRDefault="000941D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D0966F7" w14:textId="77777777" w:rsidR="000941DE" w:rsidRPr="00674597" w:rsidRDefault="00D52120" w:rsidP="00645ED5">
            <w:pPr>
              <w:spacing w:line="360" w:lineRule="auto"/>
              <w:rPr>
                <w:rFonts w:ascii="微软雅黑" w:eastAsia="微软雅黑" w:hAnsi="微软雅黑" w:cs="Arial"/>
              </w:rPr>
            </w:pPr>
            <w:r>
              <w:rPr>
                <w:rFonts w:ascii="微软雅黑" w:eastAsia="微软雅黑" w:hAnsi="微软雅黑" w:cs="Arial" w:hint="eastAsia"/>
              </w:rPr>
              <w:t>完成</w:t>
            </w:r>
            <w:r w:rsidRPr="00D44314">
              <w:rPr>
                <w:rFonts w:ascii="微软雅黑" w:eastAsia="微软雅黑" w:hAnsi="微软雅黑" w:cs="Arial" w:hint="eastAsia"/>
              </w:rPr>
              <w:t>电话添加</w:t>
            </w:r>
          </w:p>
        </w:tc>
      </w:tr>
      <w:tr w:rsidR="000941DE" w:rsidRPr="00674597" w14:paraId="41BFC646" w14:textId="77777777" w:rsidTr="00645ED5">
        <w:tc>
          <w:tcPr>
            <w:tcW w:w="389" w:type="pct"/>
            <w:vMerge w:val="restart"/>
          </w:tcPr>
          <w:p w14:paraId="1E323E5F" w14:textId="77777777" w:rsidR="000941DE" w:rsidRPr="00674597" w:rsidRDefault="000941DE"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088F832E" w14:textId="77777777" w:rsidR="000941DE" w:rsidRPr="00674597" w:rsidRDefault="000941D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4A825D3" w14:textId="77777777" w:rsidR="000941DE" w:rsidRPr="00674597" w:rsidRDefault="00EF5208" w:rsidP="00645ED5">
            <w:pPr>
              <w:spacing w:line="360" w:lineRule="auto"/>
              <w:rPr>
                <w:rFonts w:ascii="微软雅黑" w:eastAsia="微软雅黑" w:hAnsi="微软雅黑" w:cs="Arial"/>
              </w:rPr>
            </w:pPr>
            <w:r w:rsidRPr="00EF5208">
              <w:rPr>
                <w:rFonts w:ascii="微软雅黑" w:eastAsia="微软雅黑" w:hAnsi="微软雅黑" w:cs="Arial" w:hint="eastAsia"/>
              </w:rPr>
              <w:t>删除电话-5.24.3</w:t>
            </w:r>
          </w:p>
        </w:tc>
      </w:tr>
      <w:tr w:rsidR="00EF5208" w:rsidRPr="00674597" w14:paraId="186B1903" w14:textId="77777777" w:rsidTr="00645ED5">
        <w:tc>
          <w:tcPr>
            <w:tcW w:w="389" w:type="pct"/>
            <w:vMerge/>
          </w:tcPr>
          <w:p w14:paraId="7526553A" w14:textId="77777777" w:rsidR="00EF5208" w:rsidRPr="00674597" w:rsidRDefault="00EF5208" w:rsidP="00645ED5">
            <w:pPr>
              <w:spacing w:line="360" w:lineRule="auto"/>
              <w:jc w:val="center"/>
              <w:rPr>
                <w:rFonts w:ascii="微软雅黑" w:eastAsia="微软雅黑" w:hAnsi="微软雅黑" w:cs="Arial"/>
                <w:b/>
              </w:rPr>
            </w:pPr>
          </w:p>
        </w:tc>
        <w:tc>
          <w:tcPr>
            <w:tcW w:w="804" w:type="pct"/>
          </w:tcPr>
          <w:p w14:paraId="5AA07E31" w14:textId="77777777" w:rsidR="00EF5208" w:rsidRPr="00674597" w:rsidRDefault="00EF520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A15FBD6" w14:textId="77777777" w:rsidR="00EF5208" w:rsidRPr="00674597" w:rsidRDefault="00EF5208"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F5208" w:rsidRPr="00564545" w14:paraId="31654A98" w14:textId="77777777" w:rsidTr="00645ED5">
        <w:tc>
          <w:tcPr>
            <w:tcW w:w="389" w:type="pct"/>
            <w:vMerge/>
          </w:tcPr>
          <w:p w14:paraId="5FAB3A84" w14:textId="77777777" w:rsidR="00EF5208" w:rsidRPr="00674597" w:rsidRDefault="00EF5208" w:rsidP="00645ED5">
            <w:pPr>
              <w:spacing w:line="360" w:lineRule="auto"/>
              <w:jc w:val="center"/>
              <w:rPr>
                <w:rFonts w:ascii="微软雅黑" w:eastAsia="微软雅黑" w:hAnsi="微软雅黑" w:cs="Arial"/>
                <w:b/>
              </w:rPr>
            </w:pPr>
          </w:p>
        </w:tc>
        <w:tc>
          <w:tcPr>
            <w:tcW w:w="804" w:type="pct"/>
          </w:tcPr>
          <w:p w14:paraId="46F0BD28" w14:textId="77777777" w:rsidR="00EF5208" w:rsidRPr="00674597" w:rsidRDefault="00EF520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C959441" w14:textId="77777777" w:rsidR="00EF5208" w:rsidRPr="00564545" w:rsidRDefault="00EF5208"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EF5208" w:rsidRPr="00D81344" w14:paraId="71025A60" w14:textId="77777777" w:rsidTr="00645ED5">
        <w:tc>
          <w:tcPr>
            <w:tcW w:w="389" w:type="pct"/>
            <w:vMerge/>
          </w:tcPr>
          <w:p w14:paraId="15EB7FEA" w14:textId="77777777" w:rsidR="00EF5208" w:rsidRPr="00674597" w:rsidRDefault="00EF5208" w:rsidP="00645ED5">
            <w:pPr>
              <w:spacing w:line="360" w:lineRule="auto"/>
              <w:jc w:val="center"/>
              <w:rPr>
                <w:rFonts w:ascii="微软雅黑" w:eastAsia="微软雅黑" w:hAnsi="微软雅黑" w:cs="Arial"/>
                <w:b/>
              </w:rPr>
            </w:pPr>
          </w:p>
        </w:tc>
        <w:tc>
          <w:tcPr>
            <w:tcW w:w="804" w:type="pct"/>
          </w:tcPr>
          <w:p w14:paraId="0696ED8E" w14:textId="77777777" w:rsidR="00EF5208" w:rsidRPr="00674597" w:rsidRDefault="00EF5208"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724273E" w14:textId="77777777" w:rsidR="00EF5208" w:rsidRPr="00D81344" w:rsidRDefault="00EF5208" w:rsidP="00645ED5">
            <w:pPr>
              <w:spacing w:line="360" w:lineRule="auto"/>
              <w:rPr>
                <w:rFonts w:ascii="微软雅黑" w:eastAsia="微软雅黑" w:hAnsi="微软雅黑" w:cs="Arial"/>
              </w:rPr>
            </w:pPr>
          </w:p>
        </w:tc>
      </w:tr>
      <w:tr w:rsidR="00EF5208" w:rsidRPr="00A11910" w14:paraId="5FE7B0C2" w14:textId="77777777" w:rsidTr="00645ED5">
        <w:tc>
          <w:tcPr>
            <w:tcW w:w="389" w:type="pct"/>
            <w:vMerge/>
          </w:tcPr>
          <w:p w14:paraId="02520173" w14:textId="77777777" w:rsidR="00EF5208" w:rsidRPr="00674597" w:rsidRDefault="00EF5208" w:rsidP="00645ED5">
            <w:pPr>
              <w:spacing w:line="360" w:lineRule="auto"/>
              <w:jc w:val="center"/>
              <w:rPr>
                <w:rFonts w:ascii="微软雅黑" w:eastAsia="微软雅黑" w:hAnsi="微软雅黑" w:cs="Arial"/>
                <w:b/>
              </w:rPr>
            </w:pPr>
          </w:p>
        </w:tc>
        <w:tc>
          <w:tcPr>
            <w:tcW w:w="804" w:type="pct"/>
          </w:tcPr>
          <w:p w14:paraId="1F0E53E6" w14:textId="77777777" w:rsidR="00EF5208" w:rsidRPr="00674597" w:rsidRDefault="00EF5208"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3B55E1A" w14:textId="77777777" w:rsidR="00EF5208" w:rsidRPr="00A11910" w:rsidRDefault="00EF5208" w:rsidP="00645ED5">
            <w:pPr>
              <w:spacing w:line="360" w:lineRule="auto"/>
              <w:rPr>
                <w:rFonts w:ascii="微软雅黑" w:eastAsia="微软雅黑" w:hAnsi="微软雅黑" w:cs="Arial"/>
              </w:rPr>
            </w:pPr>
          </w:p>
        </w:tc>
      </w:tr>
      <w:tr w:rsidR="00EF5208" w:rsidRPr="00674597" w14:paraId="391920A1" w14:textId="77777777" w:rsidTr="00645ED5">
        <w:tc>
          <w:tcPr>
            <w:tcW w:w="389" w:type="pct"/>
            <w:vMerge/>
          </w:tcPr>
          <w:p w14:paraId="5674EDD9" w14:textId="77777777" w:rsidR="00EF5208" w:rsidRPr="00674597" w:rsidRDefault="00EF5208" w:rsidP="00645ED5">
            <w:pPr>
              <w:spacing w:line="360" w:lineRule="auto"/>
              <w:jc w:val="center"/>
              <w:rPr>
                <w:rFonts w:ascii="微软雅黑" w:eastAsia="微软雅黑" w:hAnsi="微软雅黑" w:cs="Arial"/>
                <w:b/>
              </w:rPr>
            </w:pPr>
          </w:p>
        </w:tc>
        <w:tc>
          <w:tcPr>
            <w:tcW w:w="804" w:type="pct"/>
          </w:tcPr>
          <w:p w14:paraId="5ED582D5" w14:textId="77777777" w:rsidR="00EF5208" w:rsidRPr="00674597" w:rsidRDefault="00EF520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0091FE3" w14:textId="77777777" w:rsidR="00EF5208" w:rsidRPr="00674597" w:rsidRDefault="00EF5208" w:rsidP="00645ED5">
            <w:pPr>
              <w:spacing w:line="360" w:lineRule="auto"/>
              <w:rPr>
                <w:rFonts w:ascii="微软雅黑" w:eastAsia="微软雅黑" w:hAnsi="微软雅黑" w:cs="Arial"/>
              </w:rPr>
            </w:pPr>
            <w:r>
              <w:rPr>
                <w:rFonts w:ascii="微软雅黑" w:eastAsia="微软雅黑" w:hAnsi="微软雅黑" w:cs="Arial" w:hint="eastAsia"/>
              </w:rPr>
              <w:t>完成电话删除</w:t>
            </w:r>
          </w:p>
        </w:tc>
      </w:tr>
      <w:tr w:rsidR="00EF5208" w:rsidRPr="00674597" w14:paraId="3F574F0F" w14:textId="77777777" w:rsidTr="00645ED5">
        <w:tc>
          <w:tcPr>
            <w:tcW w:w="389" w:type="pct"/>
            <w:vMerge w:val="restart"/>
          </w:tcPr>
          <w:p w14:paraId="1405A02D" w14:textId="77777777" w:rsidR="00EF5208" w:rsidRPr="00674597" w:rsidRDefault="00EF5208"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36DE901A" w14:textId="77777777" w:rsidR="00EF5208" w:rsidRPr="00674597" w:rsidRDefault="00EF520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34B004D" w14:textId="77777777" w:rsidR="00EF5208" w:rsidRPr="00674597" w:rsidRDefault="00EF5208" w:rsidP="00645ED5">
            <w:pPr>
              <w:spacing w:line="360" w:lineRule="auto"/>
              <w:rPr>
                <w:rFonts w:ascii="微软雅黑" w:eastAsia="微软雅黑" w:hAnsi="微软雅黑" w:cs="Arial"/>
              </w:rPr>
            </w:pPr>
            <w:r w:rsidRPr="00EF5208">
              <w:rPr>
                <w:rFonts w:ascii="微软雅黑" w:eastAsia="微软雅黑" w:hAnsi="微软雅黑" w:cs="Arial" w:hint="eastAsia"/>
              </w:rPr>
              <w:t>电话修改-5.24.4</w:t>
            </w:r>
          </w:p>
        </w:tc>
      </w:tr>
      <w:tr w:rsidR="00EF5208" w:rsidRPr="00674597" w14:paraId="35CC724D" w14:textId="77777777" w:rsidTr="00645ED5">
        <w:tc>
          <w:tcPr>
            <w:tcW w:w="389" w:type="pct"/>
            <w:vMerge/>
          </w:tcPr>
          <w:p w14:paraId="1380B810" w14:textId="77777777" w:rsidR="00EF5208" w:rsidRPr="00674597" w:rsidRDefault="00EF5208" w:rsidP="00645ED5">
            <w:pPr>
              <w:spacing w:line="360" w:lineRule="auto"/>
              <w:jc w:val="center"/>
              <w:rPr>
                <w:rFonts w:ascii="微软雅黑" w:eastAsia="微软雅黑" w:hAnsi="微软雅黑" w:cs="Arial"/>
                <w:b/>
              </w:rPr>
            </w:pPr>
          </w:p>
        </w:tc>
        <w:tc>
          <w:tcPr>
            <w:tcW w:w="804" w:type="pct"/>
          </w:tcPr>
          <w:p w14:paraId="4C21E779" w14:textId="77777777" w:rsidR="00EF5208" w:rsidRPr="00674597" w:rsidRDefault="00EF520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BB9E67F" w14:textId="77777777" w:rsidR="00EF5208" w:rsidRPr="00674597" w:rsidRDefault="00EF5208"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F5208" w:rsidRPr="00564545" w14:paraId="542A5C72" w14:textId="77777777" w:rsidTr="00645ED5">
        <w:tc>
          <w:tcPr>
            <w:tcW w:w="389" w:type="pct"/>
            <w:vMerge/>
          </w:tcPr>
          <w:p w14:paraId="7F49B77B" w14:textId="77777777" w:rsidR="00EF5208" w:rsidRPr="00674597" w:rsidRDefault="00EF5208" w:rsidP="00645ED5">
            <w:pPr>
              <w:spacing w:line="360" w:lineRule="auto"/>
              <w:jc w:val="center"/>
              <w:rPr>
                <w:rFonts w:ascii="微软雅黑" w:eastAsia="微软雅黑" w:hAnsi="微软雅黑" w:cs="Arial"/>
                <w:b/>
              </w:rPr>
            </w:pPr>
          </w:p>
        </w:tc>
        <w:tc>
          <w:tcPr>
            <w:tcW w:w="804" w:type="pct"/>
          </w:tcPr>
          <w:p w14:paraId="4A10DCC6" w14:textId="77777777" w:rsidR="00EF5208" w:rsidRPr="00674597" w:rsidRDefault="00EF520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3F271C6" w14:textId="77777777" w:rsidR="00EF5208" w:rsidRPr="00B4630B" w:rsidRDefault="00EF5208" w:rsidP="00E118A7">
            <w:pPr>
              <w:pStyle w:val="aa"/>
              <w:numPr>
                <w:ilvl w:val="0"/>
                <w:numId w:val="142"/>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0703643E" w14:textId="77777777" w:rsidR="00EF5208" w:rsidRDefault="00EF5208" w:rsidP="00E118A7">
            <w:pPr>
              <w:pStyle w:val="aa"/>
              <w:numPr>
                <w:ilvl w:val="0"/>
                <w:numId w:val="142"/>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2829518D" w14:textId="77777777" w:rsidR="00EF5208" w:rsidRPr="00564545" w:rsidRDefault="00EF5208" w:rsidP="00E118A7">
            <w:pPr>
              <w:pStyle w:val="aa"/>
              <w:numPr>
                <w:ilvl w:val="0"/>
                <w:numId w:val="142"/>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EF5208" w:rsidRPr="00D81344" w14:paraId="0A4E8240" w14:textId="77777777" w:rsidTr="00645ED5">
        <w:tc>
          <w:tcPr>
            <w:tcW w:w="389" w:type="pct"/>
            <w:vMerge/>
          </w:tcPr>
          <w:p w14:paraId="78297387" w14:textId="77777777" w:rsidR="00EF5208" w:rsidRPr="00674597" w:rsidRDefault="00EF5208" w:rsidP="00645ED5">
            <w:pPr>
              <w:spacing w:line="360" w:lineRule="auto"/>
              <w:jc w:val="center"/>
              <w:rPr>
                <w:rFonts w:ascii="微软雅黑" w:eastAsia="微软雅黑" w:hAnsi="微软雅黑" w:cs="Arial"/>
                <w:b/>
              </w:rPr>
            </w:pPr>
          </w:p>
        </w:tc>
        <w:tc>
          <w:tcPr>
            <w:tcW w:w="804" w:type="pct"/>
          </w:tcPr>
          <w:p w14:paraId="6941F462" w14:textId="77777777" w:rsidR="00EF5208" w:rsidRPr="00674597" w:rsidRDefault="00EF5208"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24934A3" w14:textId="0A3E49BC" w:rsidR="00EF5208" w:rsidRDefault="009707B5" w:rsidP="00645ED5">
            <w:pPr>
              <w:spacing w:line="360" w:lineRule="auto"/>
              <w:rPr>
                <w:rFonts w:ascii="微软雅黑" w:eastAsia="微软雅黑" w:hAnsi="微软雅黑" w:cs="Arial"/>
              </w:rPr>
            </w:pPr>
            <w:r>
              <w:rPr>
                <w:rFonts w:ascii="微软雅黑" w:eastAsia="微软雅黑" w:hAnsi="微软雅黑" w:cs="Arial" w:hint="eastAsia"/>
              </w:rPr>
              <w:t>属性：基础信息（ID-仅查看、资产编号-仅查看、配置项类型-仅查看、配置子类-仅查看、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电话号码、IP 地址、MAC地址）、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6D750D4E" w14:textId="77777777" w:rsidR="00C91126" w:rsidRDefault="00C91126" w:rsidP="00C91126">
            <w:pPr>
              <w:spacing w:line="360" w:lineRule="auto"/>
              <w:rPr>
                <w:rFonts w:ascii="微软雅黑" w:eastAsia="微软雅黑" w:hAnsi="微软雅黑" w:cs="Arial"/>
              </w:rPr>
            </w:pPr>
            <w:r>
              <w:rPr>
                <w:rFonts w:ascii="微软雅黑" w:eastAsia="微软雅黑" w:hAnsi="微软雅黑" w:cs="Arial" w:hint="eastAsia"/>
              </w:rPr>
              <w:t>联系人：带入原关联的联系人，支持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3E8C5D1A" w14:textId="77777777" w:rsidR="00C91126" w:rsidRDefault="00C91126" w:rsidP="00C91126">
            <w:pPr>
              <w:spacing w:line="360" w:lineRule="auto"/>
              <w:rPr>
                <w:rFonts w:ascii="微软雅黑" w:eastAsia="微软雅黑" w:hAnsi="微软雅黑" w:cs="Arial"/>
              </w:rPr>
            </w:pPr>
            <w:r>
              <w:rPr>
                <w:rFonts w:ascii="微软雅黑" w:eastAsia="微软雅黑" w:hAnsi="微软雅黑" w:cs="Arial" w:hint="eastAsia"/>
              </w:rPr>
              <w:t>供应商合同：带入原关联的合同，支持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29DC7A59" w14:textId="77777777" w:rsidR="009707B5" w:rsidRPr="00D81344" w:rsidRDefault="00C91126" w:rsidP="00C91126">
            <w:pPr>
              <w:spacing w:line="360" w:lineRule="auto"/>
              <w:rPr>
                <w:rFonts w:ascii="微软雅黑" w:eastAsia="微软雅黑" w:hAnsi="微软雅黑" w:cs="Arial"/>
              </w:rPr>
            </w:pPr>
            <w:r>
              <w:rPr>
                <w:rFonts w:ascii="微软雅黑" w:eastAsia="微软雅黑" w:hAnsi="微软雅黑" w:cs="Arial" w:hint="eastAsia"/>
              </w:rPr>
              <w:t>关联的配置项：带入原关联的配置项，支持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EF5208" w:rsidRPr="00A11910" w14:paraId="22ED2B74" w14:textId="77777777" w:rsidTr="00645ED5">
        <w:tc>
          <w:tcPr>
            <w:tcW w:w="389" w:type="pct"/>
            <w:vMerge/>
          </w:tcPr>
          <w:p w14:paraId="00E78388" w14:textId="77777777" w:rsidR="00EF5208" w:rsidRPr="00674597" w:rsidRDefault="00EF5208" w:rsidP="00645ED5">
            <w:pPr>
              <w:spacing w:line="360" w:lineRule="auto"/>
              <w:jc w:val="center"/>
              <w:rPr>
                <w:rFonts w:ascii="微软雅黑" w:eastAsia="微软雅黑" w:hAnsi="微软雅黑" w:cs="Arial"/>
                <w:b/>
              </w:rPr>
            </w:pPr>
          </w:p>
        </w:tc>
        <w:tc>
          <w:tcPr>
            <w:tcW w:w="804" w:type="pct"/>
          </w:tcPr>
          <w:p w14:paraId="4CADA750" w14:textId="77777777" w:rsidR="00EF5208" w:rsidRPr="00674597" w:rsidRDefault="00EF5208"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CF876AA" w14:textId="77777777" w:rsidR="00EF5208" w:rsidRPr="00A11910" w:rsidRDefault="00EF5208" w:rsidP="00645ED5">
            <w:pPr>
              <w:spacing w:line="360" w:lineRule="auto"/>
              <w:rPr>
                <w:rFonts w:ascii="微软雅黑" w:eastAsia="微软雅黑" w:hAnsi="微软雅黑" w:cs="Arial"/>
              </w:rPr>
            </w:pPr>
          </w:p>
        </w:tc>
      </w:tr>
      <w:tr w:rsidR="00EF5208" w:rsidRPr="00674597" w14:paraId="4B0C3F38" w14:textId="77777777" w:rsidTr="00645ED5">
        <w:tc>
          <w:tcPr>
            <w:tcW w:w="389" w:type="pct"/>
            <w:vMerge/>
          </w:tcPr>
          <w:p w14:paraId="7FA8D6DB" w14:textId="77777777" w:rsidR="00EF5208" w:rsidRPr="00674597" w:rsidRDefault="00EF5208" w:rsidP="00645ED5">
            <w:pPr>
              <w:spacing w:line="360" w:lineRule="auto"/>
              <w:jc w:val="center"/>
              <w:rPr>
                <w:rFonts w:ascii="微软雅黑" w:eastAsia="微软雅黑" w:hAnsi="微软雅黑" w:cs="Arial"/>
                <w:b/>
              </w:rPr>
            </w:pPr>
          </w:p>
        </w:tc>
        <w:tc>
          <w:tcPr>
            <w:tcW w:w="804" w:type="pct"/>
          </w:tcPr>
          <w:p w14:paraId="0B4787F9" w14:textId="77777777" w:rsidR="00EF5208" w:rsidRPr="00674597" w:rsidRDefault="00EF520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2380B09" w14:textId="77777777" w:rsidR="00EF5208" w:rsidRPr="00674597" w:rsidRDefault="00773C69" w:rsidP="00645ED5">
            <w:pPr>
              <w:spacing w:line="360" w:lineRule="auto"/>
              <w:rPr>
                <w:rFonts w:ascii="微软雅黑" w:eastAsia="微软雅黑" w:hAnsi="微软雅黑" w:cs="Arial"/>
              </w:rPr>
            </w:pPr>
            <w:r>
              <w:rPr>
                <w:rFonts w:ascii="微软雅黑" w:eastAsia="微软雅黑" w:hAnsi="微软雅黑" w:cs="Arial" w:hint="eastAsia"/>
              </w:rPr>
              <w:t>完成</w:t>
            </w:r>
            <w:r w:rsidRPr="00EF5208">
              <w:rPr>
                <w:rFonts w:ascii="微软雅黑" w:eastAsia="微软雅黑" w:hAnsi="微软雅黑" w:cs="Arial" w:hint="eastAsia"/>
              </w:rPr>
              <w:t>电话修改</w:t>
            </w:r>
          </w:p>
        </w:tc>
      </w:tr>
      <w:tr w:rsidR="00EF5208" w:rsidRPr="00674597" w14:paraId="46E5B522" w14:textId="77777777" w:rsidTr="00645ED5">
        <w:tc>
          <w:tcPr>
            <w:tcW w:w="389" w:type="pct"/>
            <w:vMerge w:val="restart"/>
          </w:tcPr>
          <w:p w14:paraId="2FE23737" w14:textId="77777777" w:rsidR="00EF5208" w:rsidRPr="00674597" w:rsidRDefault="00EF5208"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146CF3BA" w14:textId="77777777" w:rsidR="00EF5208" w:rsidRPr="00674597" w:rsidRDefault="00EF520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2CEE9A2" w14:textId="77777777" w:rsidR="00EF5208" w:rsidRPr="00674597" w:rsidRDefault="00A8755B" w:rsidP="00645ED5">
            <w:pPr>
              <w:spacing w:line="360" w:lineRule="auto"/>
              <w:rPr>
                <w:rFonts w:ascii="微软雅黑" w:eastAsia="微软雅黑" w:hAnsi="微软雅黑" w:cs="Arial"/>
              </w:rPr>
            </w:pPr>
            <w:r w:rsidRPr="00A8755B">
              <w:rPr>
                <w:rFonts w:ascii="微软雅黑" w:eastAsia="微软雅黑" w:hAnsi="微软雅黑" w:cs="Arial" w:hint="eastAsia"/>
              </w:rPr>
              <w:t>电话查看-5.24.6</w:t>
            </w:r>
          </w:p>
        </w:tc>
      </w:tr>
      <w:tr w:rsidR="00A8755B" w:rsidRPr="00674597" w14:paraId="623AFEA7" w14:textId="77777777" w:rsidTr="00645ED5">
        <w:tc>
          <w:tcPr>
            <w:tcW w:w="389" w:type="pct"/>
            <w:vMerge/>
          </w:tcPr>
          <w:p w14:paraId="7562A58D" w14:textId="77777777" w:rsidR="00A8755B" w:rsidRPr="00674597" w:rsidRDefault="00A8755B" w:rsidP="00645ED5">
            <w:pPr>
              <w:spacing w:line="360" w:lineRule="auto"/>
              <w:jc w:val="center"/>
              <w:rPr>
                <w:rFonts w:ascii="微软雅黑" w:eastAsia="微软雅黑" w:hAnsi="微软雅黑" w:cs="Arial"/>
                <w:b/>
              </w:rPr>
            </w:pPr>
          </w:p>
        </w:tc>
        <w:tc>
          <w:tcPr>
            <w:tcW w:w="804" w:type="pct"/>
          </w:tcPr>
          <w:p w14:paraId="64760802" w14:textId="77777777" w:rsidR="00A8755B" w:rsidRPr="00674597" w:rsidRDefault="00A8755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F1E2340" w14:textId="77777777" w:rsidR="00A8755B" w:rsidRPr="00674597" w:rsidRDefault="00A8755B"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A8755B" w:rsidRPr="00564545" w14:paraId="714C6F2F" w14:textId="77777777" w:rsidTr="00645ED5">
        <w:tc>
          <w:tcPr>
            <w:tcW w:w="389" w:type="pct"/>
            <w:vMerge/>
          </w:tcPr>
          <w:p w14:paraId="0C48338C" w14:textId="77777777" w:rsidR="00A8755B" w:rsidRPr="00674597" w:rsidRDefault="00A8755B" w:rsidP="00645ED5">
            <w:pPr>
              <w:spacing w:line="360" w:lineRule="auto"/>
              <w:jc w:val="center"/>
              <w:rPr>
                <w:rFonts w:ascii="微软雅黑" w:eastAsia="微软雅黑" w:hAnsi="微软雅黑" w:cs="Arial"/>
                <w:b/>
              </w:rPr>
            </w:pPr>
          </w:p>
        </w:tc>
        <w:tc>
          <w:tcPr>
            <w:tcW w:w="804" w:type="pct"/>
          </w:tcPr>
          <w:p w14:paraId="48EE4465" w14:textId="77777777" w:rsidR="00A8755B" w:rsidRPr="00674597" w:rsidRDefault="00A8755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7C2BBEB" w14:textId="77777777" w:rsidR="00A8755B" w:rsidRPr="00EF3A76" w:rsidRDefault="00A8755B" w:rsidP="00E118A7">
            <w:pPr>
              <w:pStyle w:val="aa"/>
              <w:numPr>
                <w:ilvl w:val="0"/>
                <w:numId w:val="143"/>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04B00F6D" w14:textId="77777777" w:rsidR="00A8755B" w:rsidRPr="00564545" w:rsidRDefault="00A8755B" w:rsidP="00E118A7">
            <w:pPr>
              <w:pStyle w:val="aa"/>
              <w:numPr>
                <w:ilvl w:val="0"/>
                <w:numId w:val="143"/>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A8755B" w:rsidRPr="00D81344" w14:paraId="74EB9411" w14:textId="77777777" w:rsidTr="00645ED5">
        <w:tc>
          <w:tcPr>
            <w:tcW w:w="389" w:type="pct"/>
            <w:vMerge/>
          </w:tcPr>
          <w:p w14:paraId="1C524CD2" w14:textId="77777777" w:rsidR="00A8755B" w:rsidRPr="00674597" w:rsidRDefault="00A8755B" w:rsidP="00645ED5">
            <w:pPr>
              <w:spacing w:line="360" w:lineRule="auto"/>
              <w:jc w:val="center"/>
              <w:rPr>
                <w:rFonts w:ascii="微软雅黑" w:eastAsia="微软雅黑" w:hAnsi="微软雅黑" w:cs="Arial"/>
                <w:b/>
              </w:rPr>
            </w:pPr>
          </w:p>
        </w:tc>
        <w:tc>
          <w:tcPr>
            <w:tcW w:w="804" w:type="pct"/>
          </w:tcPr>
          <w:p w14:paraId="1C59D9C0" w14:textId="77777777" w:rsidR="00A8755B" w:rsidRPr="00674597" w:rsidRDefault="00A8755B"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E035CD6" w14:textId="08EF65D6" w:rsidR="00A8755B" w:rsidRDefault="00C0630D" w:rsidP="00645ED5">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仅查看：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电话号码、IP 地址、MAC地址）、其他信息（仅查看：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220D5F87" w14:textId="77777777" w:rsidR="00DA3A8B" w:rsidRDefault="00DA3A8B" w:rsidP="00DA3A8B">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76167317" w14:textId="77777777" w:rsidR="00DA3A8B" w:rsidRDefault="00DA3A8B" w:rsidP="00DA3A8B">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564A2A45" w14:textId="77777777" w:rsidR="00DA3A8B" w:rsidRDefault="00DA3A8B" w:rsidP="00DA3A8B">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76448F13" w14:textId="77777777" w:rsidR="00DA3A8B" w:rsidRDefault="00DA3A8B" w:rsidP="00DA3A8B">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3F31CF54" w14:textId="77777777" w:rsidR="00C0630D" w:rsidRPr="00DA3A8B" w:rsidRDefault="00DA3A8B" w:rsidP="00DA3A8B">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A8755B" w:rsidRPr="00A11910" w14:paraId="18AF7D80" w14:textId="77777777" w:rsidTr="00645ED5">
        <w:tc>
          <w:tcPr>
            <w:tcW w:w="389" w:type="pct"/>
            <w:vMerge/>
          </w:tcPr>
          <w:p w14:paraId="0C9C461E" w14:textId="77777777" w:rsidR="00A8755B" w:rsidRPr="00674597" w:rsidRDefault="00A8755B" w:rsidP="00645ED5">
            <w:pPr>
              <w:spacing w:line="360" w:lineRule="auto"/>
              <w:jc w:val="center"/>
              <w:rPr>
                <w:rFonts w:ascii="微软雅黑" w:eastAsia="微软雅黑" w:hAnsi="微软雅黑" w:cs="Arial"/>
                <w:b/>
              </w:rPr>
            </w:pPr>
          </w:p>
        </w:tc>
        <w:tc>
          <w:tcPr>
            <w:tcW w:w="804" w:type="pct"/>
          </w:tcPr>
          <w:p w14:paraId="623A9CC7" w14:textId="77777777" w:rsidR="00A8755B" w:rsidRPr="00674597" w:rsidRDefault="00A8755B"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D9D5AC0" w14:textId="77777777" w:rsidR="00A8755B" w:rsidRPr="00A11910" w:rsidRDefault="00A8755B" w:rsidP="00645ED5">
            <w:pPr>
              <w:spacing w:line="360" w:lineRule="auto"/>
              <w:rPr>
                <w:rFonts w:ascii="微软雅黑" w:eastAsia="微软雅黑" w:hAnsi="微软雅黑" w:cs="Arial"/>
              </w:rPr>
            </w:pPr>
          </w:p>
        </w:tc>
      </w:tr>
      <w:tr w:rsidR="00A8755B" w:rsidRPr="00674597" w14:paraId="2722FA69" w14:textId="77777777" w:rsidTr="00645ED5">
        <w:tc>
          <w:tcPr>
            <w:tcW w:w="389" w:type="pct"/>
            <w:vMerge/>
          </w:tcPr>
          <w:p w14:paraId="1F6E53D2" w14:textId="77777777" w:rsidR="00A8755B" w:rsidRPr="00674597" w:rsidRDefault="00A8755B" w:rsidP="00645ED5">
            <w:pPr>
              <w:spacing w:line="360" w:lineRule="auto"/>
              <w:jc w:val="center"/>
              <w:rPr>
                <w:rFonts w:ascii="微软雅黑" w:eastAsia="微软雅黑" w:hAnsi="微软雅黑" w:cs="Arial"/>
                <w:b/>
              </w:rPr>
            </w:pPr>
          </w:p>
        </w:tc>
        <w:tc>
          <w:tcPr>
            <w:tcW w:w="804" w:type="pct"/>
          </w:tcPr>
          <w:p w14:paraId="66925B3B" w14:textId="77777777" w:rsidR="00A8755B" w:rsidRPr="00674597" w:rsidRDefault="00A8755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7C2CC44" w14:textId="77777777" w:rsidR="00A8755B" w:rsidRPr="00674597" w:rsidRDefault="00A8755B" w:rsidP="00645ED5">
            <w:pPr>
              <w:spacing w:line="360" w:lineRule="auto"/>
              <w:rPr>
                <w:rFonts w:ascii="微软雅黑" w:eastAsia="微软雅黑" w:hAnsi="微软雅黑" w:cs="Arial"/>
              </w:rPr>
            </w:pPr>
          </w:p>
        </w:tc>
      </w:tr>
      <w:tr w:rsidR="00A8755B" w:rsidRPr="00674597" w14:paraId="17592ED8" w14:textId="77777777" w:rsidTr="00645ED5">
        <w:tc>
          <w:tcPr>
            <w:tcW w:w="389" w:type="pct"/>
            <w:vMerge w:val="restart"/>
          </w:tcPr>
          <w:p w14:paraId="03ED6058" w14:textId="77777777" w:rsidR="00A8755B" w:rsidRPr="00674597" w:rsidRDefault="00A8755B"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4495CD69" w14:textId="77777777" w:rsidR="00A8755B" w:rsidRPr="00674597" w:rsidRDefault="00A8755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1F60CE3" w14:textId="77777777" w:rsidR="00A8755B" w:rsidRPr="00674597" w:rsidRDefault="00DA3A8B" w:rsidP="00645ED5">
            <w:pPr>
              <w:spacing w:line="360" w:lineRule="auto"/>
              <w:rPr>
                <w:rFonts w:ascii="微软雅黑" w:eastAsia="微软雅黑" w:hAnsi="微软雅黑" w:cs="Arial"/>
              </w:rPr>
            </w:pPr>
            <w:r w:rsidRPr="00DA3A8B">
              <w:rPr>
                <w:rFonts w:ascii="微软雅黑" w:eastAsia="微软雅黑" w:hAnsi="微软雅黑" w:cs="Arial" w:hint="eastAsia"/>
              </w:rPr>
              <w:t>历史记录-5.24.5</w:t>
            </w:r>
          </w:p>
        </w:tc>
      </w:tr>
      <w:tr w:rsidR="00DA3A8B" w:rsidRPr="00674597" w14:paraId="614192EB" w14:textId="77777777" w:rsidTr="00645ED5">
        <w:tc>
          <w:tcPr>
            <w:tcW w:w="389" w:type="pct"/>
            <w:vMerge/>
          </w:tcPr>
          <w:p w14:paraId="5366C7CB" w14:textId="77777777" w:rsidR="00DA3A8B" w:rsidRPr="00674597" w:rsidRDefault="00DA3A8B" w:rsidP="00645ED5">
            <w:pPr>
              <w:spacing w:line="360" w:lineRule="auto"/>
              <w:jc w:val="center"/>
              <w:rPr>
                <w:rFonts w:ascii="微软雅黑" w:eastAsia="微软雅黑" w:hAnsi="微软雅黑" w:cs="Arial"/>
                <w:b/>
              </w:rPr>
            </w:pPr>
          </w:p>
        </w:tc>
        <w:tc>
          <w:tcPr>
            <w:tcW w:w="804" w:type="pct"/>
          </w:tcPr>
          <w:p w14:paraId="290BA0D9" w14:textId="77777777" w:rsidR="00DA3A8B" w:rsidRPr="00674597" w:rsidRDefault="00DA3A8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E26601A" w14:textId="77777777" w:rsidR="00DA3A8B" w:rsidRPr="00674597" w:rsidRDefault="00DA3A8B"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A3A8B" w:rsidRPr="00564545" w14:paraId="0DF2E86A" w14:textId="77777777" w:rsidTr="00645ED5">
        <w:tc>
          <w:tcPr>
            <w:tcW w:w="389" w:type="pct"/>
            <w:vMerge/>
          </w:tcPr>
          <w:p w14:paraId="2BAE3A88" w14:textId="77777777" w:rsidR="00DA3A8B" w:rsidRPr="00674597" w:rsidRDefault="00DA3A8B" w:rsidP="00645ED5">
            <w:pPr>
              <w:spacing w:line="360" w:lineRule="auto"/>
              <w:jc w:val="center"/>
              <w:rPr>
                <w:rFonts w:ascii="微软雅黑" w:eastAsia="微软雅黑" w:hAnsi="微软雅黑" w:cs="Arial"/>
                <w:b/>
              </w:rPr>
            </w:pPr>
          </w:p>
        </w:tc>
        <w:tc>
          <w:tcPr>
            <w:tcW w:w="804" w:type="pct"/>
          </w:tcPr>
          <w:p w14:paraId="5608423B" w14:textId="77777777" w:rsidR="00DA3A8B" w:rsidRPr="00674597" w:rsidRDefault="00DA3A8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5E1AE93" w14:textId="77777777" w:rsidR="00DA3A8B" w:rsidRPr="00564545" w:rsidRDefault="00DA3A8B"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DA3A8B" w:rsidRPr="00D81344" w14:paraId="7A366CB1" w14:textId="77777777" w:rsidTr="00645ED5">
        <w:tc>
          <w:tcPr>
            <w:tcW w:w="389" w:type="pct"/>
            <w:vMerge/>
          </w:tcPr>
          <w:p w14:paraId="3ACAE806" w14:textId="77777777" w:rsidR="00DA3A8B" w:rsidRPr="00674597" w:rsidRDefault="00DA3A8B" w:rsidP="00645ED5">
            <w:pPr>
              <w:spacing w:line="360" w:lineRule="auto"/>
              <w:jc w:val="center"/>
              <w:rPr>
                <w:rFonts w:ascii="微软雅黑" w:eastAsia="微软雅黑" w:hAnsi="微软雅黑" w:cs="Arial"/>
                <w:b/>
              </w:rPr>
            </w:pPr>
          </w:p>
        </w:tc>
        <w:tc>
          <w:tcPr>
            <w:tcW w:w="804" w:type="pct"/>
          </w:tcPr>
          <w:p w14:paraId="15340CE4" w14:textId="77777777" w:rsidR="00DA3A8B" w:rsidRPr="00674597" w:rsidRDefault="00DA3A8B"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8DF5116" w14:textId="77777777" w:rsidR="00DA3A8B" w:rsidRPr="00D81344" w:rsidRDefault="00DA3A8B" w:rsidP="00645ED5">
            <w:pPr>
              <w:spacing w:line="360" w:lineRule="auto"/>
              <w:rPr>
                <w:rFonts w:ascii="微软雅黑" w:eastAsia="微软雅黑" w:hAnsi="微软雅黑" w:cs="Arial"/>
              </w:rPr>
            </w:pPr>
          </w:p>
        </w:tc>
      </w:tr>
      <w:tr w:rsidR="00DA3A8B" w:rsidRPr="00A11910" w14:paraId="599014AA" w14:textId="77777777" w:rsidTr="00645ED5">
        <w:tc>
          <w:tcPr>
            <w:tcW w:w="389" w:type="pct"/>
            <w:vMerge/>
          </w:tcPr>
          <w:p w14:paraId="14F4A8E1" w14:textId="77777777" w:rsidR="00DA3A8B" w:rsidRPr="00674597" w:rsidRDefault="00DA3A8B" w:rsidP="00645ED5">
            <w:pPr>
              <w:spacing w:line="360" w:lineRule="auto"/>
              <w:jc w:val="center"/>
              <w:rPr>
                <w:rFonts w:ascii="微软雅黑" w:eastAsia="微软雅黑" w:hAnsi="微软雅黑" w:cs="Arial"/>
                <w:b/>
              </w:rPr>
            </w:pPr>
          </w:p>
        </w:tc>
        <w:tc>
          <w:tcPr>
            <w:tcW w:w="804" w:type="pct"/>
          </w:tcPr>
          <w:p w14:paraId="08FF8CD8" w14:textId="77777777" w:rsidR="00DA3A8B" w:rsidRPr="00674597" w:rsidRDefault="00DA3A8B"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ECAEA6C" w14:textId="77777777" w:rsidR="00DA3A8B" w:rsidRPr="00A11910" w:rsidRDefault="00DA3A8B" w:rsidP="00645ED5">
            <w:pPr>
              <w:spacing w:line="360" w:lineRule="auto"/>
              <w:rPr>
                <w:rFonts w:ascii="微软雅黑" w:eastAsia="微软雅黑" w:hAnsi="微软雅黑" w:cs="Arial"/>
              </w:rPr>
            </w:pPr>
          </w:p>
        </w:tc>
      </w:tr>
      <w:tr w:rsidR="00DA3A8B" w:rsidRPr="00674597" w14:paraId="37ADAD71" w14:textId="77777777" w:rsidTr="00645ED5">
        <w:tc>
          <w:tcPr>
            <w:tcW w:w="389" w:type="pct"/>
            <w:vMerge/>
          </w:tcPr>
          <w:p w14:paraId="07759906" w14:textId="77777777" w:rsidR="00DA3A8B" w:rsidRPr="00674597" w:rsidRDefault="00DA3A8B" w:rsidP="00645ED5">
            <w:pPr>
              <w:spacing w:line="360" w:lineRule="auto"/>
              <w:jc w:val="center"/>
              <w:rPr>
                <w:rFonts w:ascii="微软雅黑" w:eastAsia="微软雅黑" w:hAnsi="微软雅黑" w:cs="Arial"/>
                <w:b/>
              </w:rPr>
            </w:pPr>
          </w:p>
        </w:tc>
        <w:tc>
          <w:tcPr>
            <w:tcW w:w="804" w:type="pct"/>
          </w:tcPr>
          <w:p w14:paraId="457C37CC" w14:textId="77777777" w:rsidR="00DA3A8B" w:rsidRPr="00674597" w:rsidRDefault="00DA3A8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97564ED" w14:textId="77777777" w:rsidR="00DA3A8B" w:rsidRPr="00674597" w:rsidRDefault="00DA3A8B" w:rsidP="00645ED5">
            <w:pPr>
              <w:spacing w:line="360" w:lineRule="auto"/>
              <w:rPr>
                <w:rFonts w:ascii="微软雅黑" w:eastAsia="微软雅黑" w:hAnsi="微软雅黑" w:cs="Arial"/>
              </w:rPr>
            </w:pPr>
          </w:p>
        </w:tc>
      </w:tr>
      <w:tr w:rsidR="00DA3A8B" w:rsidRPr="00674597" w14:paraId="2007A97F" w14:textId="77777777" w:rsidTr="00645ED5">
        <w:tc>
          <w:tcPr>
            <w:tcW w:w="389" w:type="pct"/>
            <w:vMerge w:val="restart"/>
          </w:tcPr>
          <w:p w14:paraId="1CE39D9F" w14:textId="77777777" w:rsidR="00DA3A8B" w:rsidRPr="00674597" w:rsidRDefault="00DA3A8B"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6322A0DF" w14:textId="77777777" w:rsidR="00DA3A8B" w:rsidRPr="00674597" w:rsidRDefault="00DA3A8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282691F" w14:textId="77777777" w:rsidR="00DA3A8B" w:rsidRPr="00674597" w:rsidRDefault="003E7D3E" w:rsidP="00645ED5">
            <w:pPr>
              <w:spacing w:line="360" w:lineRule="auto"/>
              <w:rPr>
                <w:rFonts w:ascii="微软雅黑" w:eastAsia="微软雅黑" w:hAnsi="微软雅黑" w:cs="Arial"/>
              </w:rPr>
            </w:pPr>
            <w:r w:rsidRPr="003E7D3E">
              <w:rPr>
                <w:rFonts w:ascii="微软雅黑" w:eastAsia="微软雅黑" w:hAnsi="微软雅黑" w:cs="Arial" w:hint="eastAsia"/>
              </w:rPr>
              <w:t>电话导出-5.24.2</w:t>
            </w:r>
          </w:p>
        </w:tc>
      </w:tr>
      <w:tr w:rsidR="003E7D3E" w:rsidRPr="00674597" w14:paraId="3714507E" w14:textId="77777777" w:rsidTr="00645ED5">
        <w:tc>
          <w:tcPr>
            <w:tcW w:w="389" w:type="pct"/>
            <w:vMerge/>
          </w:tcPr>
          <w:p w14:paraId="60FE41CE" w14:textId="77777777" w:rsidR="003E7D3E" w:rsidRPr="00674597" w:rsidRDefault="003E7D3E" w:rsidP="00645ED5">
            <w:pPr>
              <w:spacing w:line="360" w:lineRule="auto"/>
              <w:jc w:val="center"/>
              <w:rPr>
                <w:rFonts w:ascii="微软雅黑" w:eastAsia="微软雅黑" w:hAnsi="微软雅黑" w:cs="Arial"/>
                <w:b/>
              </w:rPr>
            </w:pPr>
          </w:p>
        </w:tc>
        <w:tc>
          <w:tcPr>
            <w:tcW w:w="804" w:type="pct"/>
          </w:tcPr>
          <w:p w14:paraId="152F5F6B" w14:textId="77777777" w:rsidR="003E7D3E" w:rsidRPr="00674597" w:rsidRDefault="003E7D3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56C4EB5" w14:textId="77777777" w:rsidR="003E7D3E" w:rsidRPr="00674597" w:rsidRDefault="003E7D3E"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E7D3E" w:rsidRPr="00564545" w14:paraId="12798A39" w14:textId="77777777" w:rsidTr="00645ED5">
        <w:tc>
          <w:tcPr>
            <w:tcW w:w="389" w:type="pct"/>
            <w:vMerge/>
          </w:tcPr>
          <w:p w14:paraId="2160CA57" w14:textId="77777777" w:rsidR="003E7D3E" w:rsidRPr="00674597" w:rsidRDefault="003E7D3E" w:rsidP="00645ED5">
            <w:pPr>
              <w:spacing w:line="360" w:lineRule="auto"/>
              <w:jc w:val="center"/>
              <w:rPr>
                <w:rFonts w:ascii="微软雅黑" w:eastAsia="微软雅黑" w:hAnsi="微软雅黑" w:cs="Arial"/>
                <w:b/>
              </w:rPr>
            </w:pPr>
          </w:p>
        </w:tc>
        <w:tc>
          <w:tcPr>
            <w:tcW w:w="804" w:type="pct"/>
          </w:tcPr>
          <w:p w14:paraId="193F39E9" w14:textId="77777777" w:rsidR="003E7D3E" w:rsidRPr="00674597" w:rsidRDefault="003E7D3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99D4C01" w14:textId="77777777" w:rsidR="003E7D3E" w:rsidRPr="00564545" w:rsidRDefault="003E7D3E"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3E7D3E" w:rsidRPr="00D81344" w14:paraId="6D2BD897" w14:textId="77777777" w:rsidTr="00645ED5">
        <w:tc>
          <w:tcPr>
            <w:tcW w:w="389" w:type="pct"/>
            <w:vMerge/>
          </w:tcPr>
          <w:p w14:paraId="5BB86799" w14:textId="77777777" w:rsidR="003E7D3E" w:rsidRPr="00674597" w:rsidRDefault="003E7D3E" w:rsidP="00645ED5">
            <w:pPr>
              <w:spacing w:line="360" w:lineRule="auto"/>
              <w:jc w:val="center"/>
              <w:rPr>
                <w:rFonts w:ascii="微软雅黑" w:eastAsia="微软雅黑" w:hAnsi="微软雅黑" w:cs="Arial"/>
                <w:b/>
              </w:rPr>
            </w:pPr>
          </w:p>
        </w:tc>
        <w:tc>
          <w:tcPr>
            <w:tcW w:w="804" w:type="pct"/>
          </w:tcPr>
          <w:p w14:paraId="4C6B4FF1" w14:textId="77777777" w:rsidR="003E7D3E" w:rsidRPr="00674597" w:rsidRDefault="003E7D3E"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BE6B7F4" w14:textId="77777777" w:rsidR="003E7D3E" w:rsidRPr="00D81344" w:rsidRDefault="003E7D3E" w:rsidP="00645ED5">
            <w:pPr>
              <w:spacing w:line="360" w:lineRule="auto"/>
              <w:rPr>
                <w:rFonts w:ascii="微软雅黑" w:eastAsia="微软雅黑" w:hAnsi="微软雅黑" w:cs="Arial"/>
              </w:rPr>
            </w:pPr>
          </w:p>
        </w:tc>
      </w:tr>
      <w:tr w:rsidR="003E7D3E" w:rsidRPr="00A11910" w14:paraId="47DB4594" w14:textId="77777777" w:rsidTr="00645ED5">
        <w:tc>
          <w:tcPr>
            <w:tcW w:w="389" w:type="pct"/>
            <w:vMerge/>
          </w:tcPr>
          <w:p w14:paraId="46210799" w14:textId="77777777" w:rsidR="003E7D3E" w:rsidRPr="00674597" w:rsidRDefault="003E7D3E" w:rsidP="00645ED5">
            <w:pPr>
              <w:spacing w:line="360" w:lineRule="auto"/>
              <w:jc w:val="center"/>
              <w:rPr>
                <w:rFonts w:ascii="微软雅黑" w:eastAsia="微软雅黑" w:hAnsi="微软雅黑" w:cs="Arial"/>
                <w:b/>
              </w:rPr>
            </w:pPr>
          </w:p>
        </w:tc>
        <w:tc>
          <w:tcPr>
            <w:tcW w:w="804" w:type="pct"/>
          </w:tcPr>
          <w:p w14:paraId="7C2D6467" w14:textId="77777777" w:rsidR="003E7D3E" w:rsidRPr="00674597" w:rsidRDefault="003E7D3E"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471ABDD" w14:textId="77777777" w:rsidR="003E7D3E" w:rsidRPr="00A11910" w:rsidRDefault="003E7D3E" w:rsidP="00645ED5">
            <w:pPr>
              <w:spacing w:line="360" w:lineRule="auto"/>
              <w:rPr>
                <w:rFonts w:ascii="微软雅黑" w:eastAsia="微软雅黑" w:hAnsi="微软雅黑" w:cs="Arial"/>
              </w:rPr>
            </w:pPr>
          </w:p>
        </w:tc>
      </w:tr>
      <w:tr w:rsidR="003E7D3E" w:rsidRPr="00674597" w14:paraId="7555F8E0" w14:textId="77777777" w:rsidTr="00645ED5">
        <w:tc>
          <w:tcPr>
            <w:tcW w:w="389" w:type="pct"/>
            <w:vMerge/>
          </w:tcPr>
          <w:p w14:paraId="42092831" w14:textId="77777777" w:rsidR="003E7D3E" w:rsidRPr="00674597" w:rsidRDefault="003E7D3E" w:rsidP="00645ED5">
            <w:pPr>
              <w:spacing w:line="360" w:lineRule="auto"/>
              <w:jc w:val="center"/>
              <w:rPr>
                <w:rFonts w:ascii="微软雅黑" w:eastAsia="微软雅黑" w:hAnsi="微软雅黑" w:cs="Arial"/>
                <w:b/>
              </w:rPr>
            </w:pPr>
          </w:p>
        </w:tc>
        <w:tc>
          <w:tcPr>
            <w:tcW w:w="804" w:type="pct"/>
          </w:tcPr>
          <w:p w14:paraId="7457A914" w14:textId="77777777" w:rsidR="003E7D3E" w:rsidRPr="00674597" w:rsidRDefault="003E7D3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1FE56D4" w14:textId="77777777" w:rsidR="003E7D3E" w:rsidRPr="00674597" w:rsidRDefault="003E7D3E" w:rsidP="00645ED5">
            <w:pPr>
              <w:spacing w:line="360" w:lineRule="auto"/>
              <w:rPr>
                <w:rFonts w:ascii="微软雅黑" w:eastAsia="微软雅黑" w:hAnsi="微软雅黑" w:cs="Arial"/>
              </w:rPr>
            </w:pPr>
          </w:p>
        </w:tc>
      </w:tr>
      <w:tr w:rsidR="003E7D3E" w:rsidRPr="00BE48CB" w14:paraId="039056EF" w14:textId="77777777" w:rsidTr="00645ED5">
        <w:tc>
          <w:tcPr>
            <w:tcW w:w="5000" w:type="pct"/>
            <w:gridSpan w:val="3"/>
          </w:tcPr>
          <w:p w14:paraId="7E399EDC" w14:textId="77777777" w:rsidR="003E7D3E" w:rsidRPr="00BE48CB" w:rsidRDefault="003E7D3E" w:rsidP="00645ED5">
            <w:pPr>
              <w:spacing w:line="360" w:lineRule="auto"/>
              <w:rPr>
                <w:b/>
                <w:sz w:val="24"/>
                <w:szCs w:val="24"/>
              </w:rPr>
            </w:pPr>
            <w:r w:rsidRPr="006C09A6">
              <w:rPr>
                <w:rFonts w:hint="eastAsia"/>
                <w:b/>
                <w:sz w:val="24"/>
                <w:szCs w:val="24"/>
              </w:rPr>
              <w:t>手机管理</w:t>
            </w:r>
            <w:r w:rsidRPr="006C09A6">
              <w:rPr>
                <w:rFonts w:hint="eastAsia"/>
                <w:b/>
                <w:sz w:val="24"/>
                <w:szCs w:val="24"/>
              </w:rPr>
              <w:t>-5.25</w:t>
            </w:r>
          </w:p>
        </w:tc>
      </w:tr>
      <w:tr w:rsidR="003E7D3E" w:rsidRPr="00674597" w14:paraId="7A0B9399" w14:textId="77777777" w:rsidTr="00645ED5">
        <w:tc>
          <w:tcPr>
            <w:tcW w:w="389" w:type="pct"/>
            <w:vMerge w:val="restart"/>
          </w:tcPr>
          <w:p w14:paraId="5363CFC9" w14:textId="77777777" w:rsidR="003E7D3E" w:rsidRPr="00674597" w:rsidRDefault="003E7D3E"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37273E5E" w14:textId="77777777" w:rsidR="003E7D3E" w:rsidRPr="00674597" w:rsidRDefault="003E7D3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79068A6" w14:textId="77777777" w:rsidR="003E7D3E" w:rsidRPr="00674597" w:rsidRDefault="004025B0" w:rsidP="00645ED5">
            <w:pPr>
              <w:spacing w:line="360" w:lineRule="auto"/>
              <w:rPr>
                <w:rFonts w:ascii="微软雅黑" w:eastAsia="微软雅黑" w:hAnsi="微软雅黑" w:cs="Arial"/>
              </w:rPr>
            </w:pPr>
            <w:r w:rsidRPr="004025B0">
              <w:rPr>
                <w:rFonts w:ascii="微软雅黑" w:eastAsia="微软雅黑" w:hAnsi="微软雅黑" w:cs="Arial" w:hint="eastAsia"/>
              </w:rPr>
              <w:t>手机添加-5.25.1</w:t>
            </w:r>
          </w:p>
        </w:tc>
      </w:tr>
      <w:tr w:rsidR="00E2570A" w:rsidRPr="00674597" w14:paraId="2AE0E0C6" w14:textId="77777777" w:rsidTr="00645ED5">
        <w:tc>
          <w:tcPr>
            <w:tcW w:w="389" w:type="pct"/>
            <w:vMerge/>
          </w:tcPr>
          <w:p w14:paraId="292A58FB" w14:textId="77777777" w:rsidR="00E2570A" w:rsidRPr="00674597" w:rsidRDefault="00E2570A" w:rsidP="00645ED5">
            <w:pPr>
              <w:spacing w:line="360" w:lineRule="auto"/>
              <w:jc w:val="center"/>
              <w:rPr>
                <w:rFonts w:ascii="微软雅黑" w:eastAsia="微软雅黑" w:hAnsi="微软雅黑" w:cs="Arial"/>
                <w:b/>
              </w:rPr>
            </w:pPr>
          </w:p>
        </w:tc>
        <w:tc>
          <w:tcPr>
            <w:tcW w:w="804" w:type="pct"/>
          </w:tcPr>
          <w:p w14:paraId="58A46D86" w14:textId="77777777" w:rsidR="00E2570A" w:rsidRPr="00674597" w:rsidRDefault="00E2570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70A8D70" w14:textId="77777777" w:rsidR="00E2570A" w:rsidRPr="00674597" w:rsidRDefault="00E2570A"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2570A" w:rsidRPr="00564545" w14:paraId="56F5CA3E" w14:textId="77777777" w:rsidTr="00645ED5">
        <w:tc>
          <w:tcPr>
            <w:tcW w:w="389" w:type="pct"/>
            <w:vMerge/>
          </w:tcPr>
          <w:p w14:paraId="101BD2AA" w14:textId="77777777" w:rsidR="00E2570A" w:rsidRPr="00674597" w:rsidRDefault="00E2570A" w:rsidP="00645ED5">
            <w:pPr>
              <w:spacing w:line="360" w:lineRule="auto"/>
              <w:jc w:val="center"/>
              <w:rPr>
                <w:rFonts w:ascii="微软雅黑" w:eastAsia="微软雅黑" w:hAnsi="微软雅黑" w:cs="Arial"/>
                <w:b/>
              </w:rPr>
            </w:pPr>
          </w:p>
        </w:tc>
        <w:tc>
          <w:tcPr>
            <w:tcW w:w="804" w:type="pct"/>
          </w:tcPr>
          <w:p w14:paraId="166D8938" w14:textId="77777777" w:rsidR="00E2570A" w:rsidRPr="00674597" w:rsidRDefault="00E2570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335EB6F" w14:textId="77777777" w:rsidR="00E2570A" w:rsidRPr="00F43120" w:rsidRDefault="00E2570A" w:rsidP="00E118A7">
            <w:pPr>
              <w:pStyle w:val="aa"/>
              <w:numPr>
                <w:ilvl w:val="0"/>
                <w:numId w:val="144"/>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4695BCBE" w14:textId="77777777" w:rsidR="00E2570A" w:rsidRDefault="00E2570A" w:rsidP="00E118A7">
            <w:pPr>
              <w:pStyle w:val="aa"/>
              <w:numPr>
                <w:ilvl w:val="0"/>
                <w:numId w:val="144"/>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7976A06F" w14:textId="77777777" w:rsidR="00E2570A" w:rsidRPr="0019316A" w:rsidRDefault="00E2570A" w:rsidP="00E118A7">
            <w:pPr>
              <w:pStyle w:val="aa"/>
              <w:numPr>
                <w:ilvl w:val="0"/>
                <w:numId w:val="144"/>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E2570A" w:rsidRPr="00D81344" w14:paraId="5F1BBEBD" w14:textId="77777777" w:rsidTr="00645ED5">
        <w:tc>
          <w:tcPr>
            <w:tcW w:w="389" w:type="pct"/>
            <w:vMerge/>
          </w:tcPr>
          <w:p w14:paraId="2E5C998C" w14:textId="77777777" w:rsidR="00E2570A" w:rsidRPr="00674597" w:rsidRDefault="00E2570A" w:rsidP="00645ED5">
            <w:pPr>
              <w:spacing w:line="360" w:lineRule="auto"/>
              <w:jc w:val="center"/>
              <w:rPr>
                <w:rFonts w:ascii="微软雅黑" w:eastAsia="微软雅黑" w:hAnsi="微软雅黑" w:cs="Arial"/>
                <w:b/>
              </w:rPr>
            </w:pPr>
          </w:p>
        </w:tc>
        <w:tc>
          <w:tcPr>
            <w:tcW w:w="804" w:type="pct"/>
          </w:tcPr>
          <w:p w14:paraId="317B4E5A" w14:textId="77777777" w:rsidR="00E2570A" w:rsidRPr="00674597" w:rsidRDefault="00E2570A"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27998E7" w14:textId="3D5765EB" w:rsidR="00FA6E42" w:rsidRDefault="00FA6E42" w:rsidP="00FA6E42">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电话号码、IP 地址、MAC地址</w:t>
            </w:r>
            <w:r w:rsidR="001F5131">
              <w:rPr>
                <w:rFonts w:ascii="微软雅黑" w:eastAsia="微软雅黑" w:hAnsi="微软雅黑" w:cs="Arial" w:hint="eastAsia"/>
              </w:rPr>
              <w:t>、IMEI、硬件PIN</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6DEBB753" w14:textId="77777777" w:rsidR="00FA6E42" w:rsidRDefault="00FA6E42" w:rsidP="00FA6E42">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06E4CA17" w14:textId="77777777" w:rsidR="00FA6E42" w:rsidRDefault="00FA6E42" w:rsidP="00FA6E42">
            <w:pPr>
              <w:spacing w:line="360" w:lineRule="auto"/>
              <w:rPr>
                <w:rFonts w:ascii="微软雅黑" w:eastAsia="微软雅黑" w:hAnsi="微软雅黑" w:cs="Arial"/>
              </w:rPr>
            </w:pPr>
            <w:r>
              <w:rPr>
                <w:rFonts w:ascii="微软雅黑" w:eastAsia="微软雅黑" w:hAnsi="微软雅黑" w:cs="Arial" w:hint="eastAsia"/>
              </w:rPr>
              <w:lastRenderedPageBreak/>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12298D3B" w14:textId="77777777" w:rsidR="00E2570A" w:rsidRPr="00D81344" w:rsidRDefault="00FA6E42" w:rsidP="00FA6E42">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E2570A" w:rsidRPr="00A11910" w14:paraId="7217F275" w14:textId="77777777" w:rsidTr="00645ED5">
        <w:tc>
          <w:tcPr>
            <w:tcW w:w="389" w:type="pct"/>
            <w:vMerge/>
          </w:tcPr>
          <w:p w14:paraId="46713C3D" w14:textId="77777777" w:rsidR="00E2570A" w:rsidRPr="00674597" w:rsidRDefault="00E2570A" w:rsidP="00645ED5">
            <w:pPr>
              <w:spacing w:line="360" w:lineRule="auto"/>
              <w:jc w:val="center"/>
              <w:rPr>
                <w:rFonts w:ascii="微软雅黑" w:eastAsia="微软雅黑" w:hAnsi="微软雅黑" w:cs="Arial"/>
                <w:b/>
              </w:rPr>
            </w:pPr>
          </w:p>
        </w:tc>
        <w:tc>
          <w:tcPr>
            <w:tcW w:w="804" w:type="pct"/>
          </w:tcPr>
          <w:p w14:paraId="0120D95D" w14:textId="77777777" w:rsidR="00E2570A" w:rsidRPr="00674597" w:rsidRDefault="00E2570A"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43F7928" w14:textId="77777777" w:rsidR="00E2570A" w:rsidRPr="00A11910" w:rsidRDefault="00E2570A" w:rsidP="00645ED5">
            <w:pPr>
              <w:spacing w:line="360" w:lineRule="auto"/>
              <w:rPr>
                <w:rFonts w:ascii="微软雅黑" w:eastAsia="微软雅黑" w:hAnsi="微软雅黑" w:cs="Arial"/>
              </w:rPr>
            </w:pPr>
          </w:p>
        </w:tc>
      </w:tr>
      <w:tr w:rsidR="00E2570A" w:rsidRPr="00674597" w14:paraId="42ED64B7" w14:textId="77777777" w:rsidTr="00645ED5">
        <w:tc>
          <w:tcPr>
            <w:tcW w:w="389" w:type="pct"/>
            <w:vMerge/>
          </w:tcPr>
          <w:p w14:paraId="1BBD72A2" w14:textId="77777777" w:rsidR="00E2570A" w:rsidRPr="00674597" w:rsidRDefault="00E2570A" w:rsidP="00645ED5">
            <w:pPr>
              <w:spacing w:line="360" w:lineRule="auto"/>
              <w:jc w:val="center"/>
              <w:rPr>
                <w:rFonts w:ascii="微软雅黑" w:eastAsia="微软雅黑" w:hAnsi="微软雅黑" w:cs="Arial"/>
                <w:b/>
              </w:rPr>
            </w:pPr>
          </w:p>
        </w:tc>
        <w:tc>
          <w:tcPr>
            <w:tcW w:w="804" w:type="pct"/>
          </w:tcPr>
          <w:p w14:paraId="4DE37BB4" w14:textId="77777777" w:rsidR="00E2570A" w:rsidRPr="00674597" w:rsidRDefault="00E2570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B0D93D7" w14:textId="77777777" w:rsidR="00E2570A" w:rsidRPr="00674597" w:rsidRDefault="00F153D0" w:rsidP="00645ED5">
            <w:pPr>
              <w:spacing w:line="360" w:lineRule="auto"/>
              <w:rPr>
                <w:rFonts w:ascii="微软雅黑" w:eastAsia="微软雅黑" w:hAnsi="微软雅黑" w:cs="Arial"/>
              </w:rPr>
            </w:pPr>
            <w:r>
              <w:rPr>
                <w:rFonts w:ascii="微软雅黑" w:eastAsia="微软雅黑" w:hAnsi="微软雅黑" w:cs="Arial" w:hint="eastAsia"/>
              </w:rPr>
              <w:t>完成</w:t>
            </w:r>
            <w:r w:rsidRPr="004025B0">
              <w:rPr>
                <w:rFonts w:ascii="微软雅黑" w:eastAsia="微软雅黑" w:hAnsi="微软雅黑" w:cs="Arial" w:hint="eastAsia"/>
              </w:rPr>
              <w:t>手机添加</w:t>
            </w:r>
          </w:p>
        </w:tc>
      </w:tr>
      <w:tr w:rsidR="00E2570A" w:rsidRPr="00674597" w14:paraId="197A44A4" w14:textId="77777777" w:rsidTr="00645ED5">
        <w:tc>
          <w:tcPr>
            <w:tcW w:w="389" w:type="pct"/>
            <w:vMerge w:val="restart"/>
          </w:tcPr>
          <w:p w14:paraId="283D9081" w14:textId="77777777" w:rsidR="00E2570A" w:rsidRPr="00674597" w:rsidRDefault="00E2570A"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5CDD7E67" w14:textId="77777777" w:rsidR="00E2570A" w:rsidRPr="00674597" w:rsidRDefault="00E2570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8471195" w14:textId="77777777" w:rsidR="00E2570A" w:rsidRPr="00674597" w:rsidRDefault="00F153D0" w:rsidP="00645ED5">
            <w:pPr>
              <w:spacing w:line="360" w:lineRule="auto"/>
              <w:rPr>
                <w:rFonts w:ascii="微软雅黑" w:eastAsia="微软雅黑" w:hAnsi="微软雅黑" w:cs="Arial"/>
              </w:rPr>
            </w:pPr>
            <w:r w:rsidRPr="00F153D0">
              <w:rPr>
                <w:rFonts w:ascii="微软雅黑" w:eastAsia="微软雅黑" w:hAnsi="微软雅黑" w:cs="Arial" w:hint="eastAsia"/>
              </w:rPr>
              <w:t>删除手机-5.25.3</w:t>
            </w:r>
          </w:p>
        </w:tc>
      </w:tr>
      <w:tr w:rsidR="00F153D0" w:rsidRPr="00674597" w14:paraId="0B97BE34" w14:textId="77777777" w:rsidTr="00645ED5">
        <w:tc>
          <w:tcPr>
            <w:tcW w:w="389" w:type="pct"/>
            <w:vMerge/>
          </w:tcPr>
          <w:p w14:paraId="02A8144F" w14:textId="77777777" w:rsidR="00F153D0" w:rsidRPr="00674597" w:rsidRDefault="00F153D0" w:rsidP="00645ED5">
            <w:pPr>
              <w:spacing w:line="360" w:lineRule="auto"/>
              <w:jc w:val="center"/>
              <w:rPr>
                <w:rFonts w:ascii="微软雅黑" w:eastAsia="微软雅黑" w:hAnsi="微软雅黑" w:cs="Arial"/>
                <w:b/>
              </w:rPr>
            </w:pPr>
          </w:p>
        </w:tc>
        <w:tc>
          <w:tcPr>
            <w:tcW w:w="804" w:type="pct"/>
          </w:tcPr>
          <w:p w14:paraId="051FCE2E" w14:textId="77777777" w:rsidR="00F153D0" w:rsidRPr="00674597" w:rsidRDefault="00F153D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0356606" w14:textId="77777777" w:rsidR="00F153D0" w:rsidRPr="00674597" w:rsidRDefault="00F153D0"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153D0" w:rsidRPr="00564545" w14:paraId="5F4CDFF6" w14:textId="77777777" w:rsidTr="00645ED5">
        <w:tc>
          <w:tcPr>
            <w:tcW w:w="389" w:type="pct"/>
            <w:vMerge/>
          </w:tcPr>
          <w:p w14:paraId="576886CD" w14:textId="77777777" w:rsidR="00F153D0" w:rsidRPr="00674597" w:rsidRDefault="00F153D0" w:rsidP="00645ED5">
            <w:pPr>
              <w:spacing w:line="360" w:lineRule="auto"/>
              <w:jc w:val="center"/>
              <w:rPr>
                <w:rFonts w:ascii="微软雅黑" w:eastAsia="微软雅黑" w:hAnsi="微软雅黑" w:cs="Arial"/>
                <w:b/>
              </w:rPr>
            </w:pPr>
          </w:p>
        </w:tc>
        <w:tc>
          <w:tcPr>
            <w:tcW w:w="804" w:type="pct"/>
          </w:tcPr>
          <w:p w14:paraId="6008479E" w14:textId="77777777" w:rsidR="00F153D0" w:rsidRPr="00674597" w:rsidRDefault="00F153D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8B0522A" w14:textId="77777777" w:rsidR="00F153D0" w:rsidRPr="00564545" w:rsidRDefault="00F153D0"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F153D0" w:rsidRPr="00D81344" w14:paraId="6F0CA091" w14:textId="77777777" w:rsidTr="00645ED5">
        <w:tc>
          <w:tcPr>
            <w:tcW w:w="389" w:type="pct"/>
            <w:vMerge/>
          </w:tcPr>
          <w:p w14:paraId="2338BDE1" w14:textId="77777777" w:rsidR="00F153D0" w:rsidRPr="00674597" w:rsidRDefault="00F153D0" w:rsidP="00645ED5">
            <w:pPr>
              <w:spacing w:line="360" w:lineRule="auto"/>
              <w:jc w:val="center"/>
              <w:rPr>
                <w:rFonts w:ascii="微软雅黑" w:eastAsia="微软雅黑" w:hAnsi="微软雅黑" w:cs="Arial"/>
                <w:b/>
              </w:rPr>
            </w:pPr>
          </w:p>
        </w:tc>
        <w:tc>
          <w:tcPr>
            <w:tcW w:w="804" w:type="pct"/>
          </w:tcPr>
          <w:p w14:paraId="52D92E97" w14:textId="77777777" w:rsidR="00F153D0" w:rsidRPr="00674597" w:rsidRDefault="00F153D0"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0DD2620" w14:textId="77777777" w:rsidR="00F153D0" w:rsidRPr="00D81344" w:rsidRDefault="00F153D0" w:rsidP="00645ED5">
            <w:pPr>
              <w:spacing w:line="360" w:lineRule="auto"/>
              <w:rPr>
                <w:rFonts w:ascii="微软雅黑" w:eastAsia="微软雅黑" w:hAnsi="微软雅黑" w:cs="Arial"/>
              </w:rPr>
            </w:pPr>
          </w:p>
        </w:tc>
      </w:tr>
      <w:tr w:rsidR="00F153D0" w:rsidRPr="00A11910" w14:paraId="2620A215" w14:textId="77777777" w:rsidTr="00645ED5">
        <w:tc>
          <w:tcPr>
            <w:tcW w:w="389" w:type="pct"/>
            <w:vMerge/>
          </w:tcPr>
          <w:p w14:paraId="5278E01F" w14:textId="77777777" w:rsidR="00F153D0" w:rsidRPr="00674597" w:rsidRDefault="00F153D0" w:rsidP="00645ED5">
            <w:pPr>
              <w:spacing w:line="360" w:lineRule="auto"/>
              <w:jc w:val="center"/>
              <w:rPr>
                <w:rFonts w:ascii="微软雅黑" w:eastAsia="微软雅黑" w:hAnsi="微软雅黑" w:cs="Arial"/>
                <w:b/>
              </w:rPr>
            </w:pPr>
          </w:p>
        </w:tc>
        <w:tc>
          <w:tcPr>
            <w:tcW w:w="804" w:type="pct"/>
          </w:tcPr>
          <w:p w14:paraId="023AF270" w14:textId="77777777" w:rsidR="00F153D0" w:rsidRPr="00674597" w:rsidRDefault="00F153D0"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A7358C1" w14:textId="77777777" w:rsidR="00F153D0" w:rsidRPr="00A11910" w:rsidRDefault="00F153D0" w:rsidP="00645ED5">
            <w:pPr>
              <w:spacing w:line="360" w:lineRule="auto"/>
              <w:rPr>
                <w:rFonts w:ascii="微软雅黑" w:eastAsia="微软雅黑" w:hAnsi="微软雅黑" w:cs="Arial"/>
              </w:rPr>
            </w:pPr>
          </w:p>
        </w:tc>
      </w:tr>
      <w:tr w:rsidR="00F153D0" w:rsidRPr="00674597" w14:paraId="58C7C7E2" w14:textId="77777777" w:rsidTr="00645ED5">
        <w:tc>
          <w:tcPr>
            <w:tcW w:w="389" w:type="pct"/>
            <w:vMerge/>
          </w:tcPr>
          <w:p w14:paraId="4CF6D26D" w14:textId="77777777" w:rsidR="00F153D0" w:rsidRPr="00674597" w:rsidRDefault="00F153D0" w:rsidP="00645ED5">
            <w:pPr>
              <w:spacing w:line="360" w:lineRule="auto"/>
              <w:jc w:val="center"/>
              <w:rPr>
                <w:rFonts w:ascii="微软雅黑" w:eastAsia="微软雅黑" w:hAnsi="微软雅黑" w:cs="Arial"/>
                <w:b/>
              </w:rPr>
            </w:pPr>
          </w:p>
        </w:tc>
        <w:tc>
          <w:tcPr>
            <w:tcW w:w="804" w:type="pct"/>
          </w:tcPr>
          <w:p w14:paraId="33F36E6C" w14:textId="77777777" w:rsidR="00F153D0" w:rsidRPr="00674597" w:rsidRDefault="00F153D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CE0025F" w14:textId="77777777" w:rsidR="00F153D0" w:rsidRPr="00674597" w:rsidRDefault="00F153D0" w:rsidP="00645ED5">
            <w:pPr>
              <w:spacing w:line="360" w:lineRule="auto"/>
              <w:rPr>
                <w:rFonts w:ascii="微软雅黑" w:eastAsia="微软雅黑" w:hAnsi="微软雅黑" w:cs="Arial"/>
              </w:rPr>
            </w:pPr>
            <w:r>
              <w:rPr>
                <w:rFonts w:ascii="微软雅黑" w:eastAsia="微软雅黑" w:hAnsi="微软雅黑" w:cs="Arial" w:hint="eastAsia"/>
              </w:rPr>
              <w:t>完成手机删除</w:t>
            </w:r>
          </w:p>
        </w:tc>
      </w:tr>
      <w:tr w:rsidR="00F153D0" w:rsidRPr="00674597" w14:paraId="3B8AA47B" w14:textId="77777777" w:rsidTr="00645ED5">
        <w:tc>
          <w:tcPr>
            <w:tcW w:w="389" w:type="pct"/>
            <w:vMerge w:val="restart"/>
          </w:tcPr>
          <w:p w14:paraId="034C0CFC" w14:textId="77777777" w:rsidR="00F153D0" w:rsidRPr="00674597" w:rsidRDefault="00F153D0"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179AD7E5" w14:textId="77777777" w:rsidR="00F153D0" w:rsidRPr="00674597" w:rsidRDefault="00F153D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A593673" w14:textId="77777777" w:rsidR="00F153D0" w:rsidRPr="00674597" w:rsidRDefault="00ED44E3" w:rsidP="00645ED5">
            <w:pPr>
              <w:spacing w:line="360" w:lineRule="auto"/>
              <w:rPr>
                <w:rFonts w:ascii="微软雅黑" w:eastAsia="微软雅黑" w:hAnsi="微软雅黑" w:cs="Arial"/>
              </w:rPr>
            </w:pPr>
            <w:r w:rsidRPr="00ED44E3">
              <w:rPr>
                <w:rFonts w:ascii="微软雅黑" w:eastAsia="微软雅黑" w:hAnsi="微软雅黑" w:cs="Arial" w:hint="eastAsia"/>
              </w:rPr>
              <w:t>手机修改-5.25.4</w:t>
            </w:r>
          </w:p>
        </w:tc>
      </w:tr>
      <w:tr w:rsidR="00ED44E3" w:rsidRPr="00674597" w14:paraId="62AB9427" w14:textId="77777777" w:rsidTr="00645ED5">
        <w:tc>
          <w:tcPr>
            <w:tcW w:w="389" w:type="pct"/>
            <w:vMerge/>
          </w:tcPr>
          <w:p w14:paraId="50D4E032" w14:textId="77777777" w:rsidR="00ED44E3" w:rsidRPr="00674597" w:rsidRDefault="00ED44E3" w:rsidP="00645ED5">
            <w:pPr>
              <w:spacing w:line="360" w:lineRule="auto"/>
              <w:jc w:val="center"/>
              <w:rPr>
                <w:rFonts w:ascii="微软雅黑" w:eastAsia="微软雅黑" w:hAnsi="微软雅黑" w:cs="Arial"/>
                <w:b/>
              </w:rPr>
            </w:pPr>
          </w:p>
        </w:tc>
        <w:tc>
          <w:tcPr>
            <w:tcW w:w="804" w:type="pct"/>
          </w:tcPr>
          <w:p w14:paraId="11A9AC05" w14:textId="77777777" w:rsidR="00ED44E3" w:rsidRPr="00674597" w:rsidRDefault="00ED44E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538E4BA" w14:textId="77777777" w:rsidR="00ED44E3" w:rsidRPr="00674597" w:rsidRDefault="00ED44E3"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D44E3" w:rsidRPr="00564545" w14:paraId="1DA3C559" w14:textId="77777777" w:rsidTr="00645ED5">
        <w:tc>
          <w:tcPr>
            <w:tcW w:w="389" w:type="pct"/>
            <w:vMerge/>
          </w:tcPr>
          <w:p w14:paraId="6B5F7B2D" w14:textId="77777777" w:rsidR="00ED44E3" w:rsidRPr="00674597" w:rsidRDefault="00ED44E3" w:rsidP="00645ED5">
            <w:pPr>
              <w:spacing w:line="360" w:lineRule="auto"/>
              <w:jc w:val="center"/>
              <w:rPr>
                <w:rFonts w:ascii="微软雅黑" w:eastAsia="微软雅黑" w:hAnsi="微软雅黑" w:cs="Arial"/>
                <w:b/>
              </w:rPr>
            </w:pPr>
          </w:p>
        </w:tc>
        <w:tc>
          <w:tcPr>
            <w:tcW w:w="804" w:type="pct"/>
          </w:tcPr>
          <w:p w14:paraId="4905537A" w14:textId="77777777" w:rsidR="00ED44E3" w:rsidRPr="00674597" w:rsidRDefault="00ED44E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C6038F9" w14:textId="77777777" w:rsidR="00ED44E3" w:rsidRPr="00B4630B" w:rsidRDefault="00ED44E3" w:rsidP="00E118A7">
            <w:pPr>
              <w:pStyle w:val="aa"/>
              <w:numPr>
                <w:ilvl w:val="0"/>
                <w:numId w:val="145"/>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42769780" w14:textId="77777777" w:rsidR="00ED44E3" w:rsidRDefault="00ED44E3" w:rsidP="00E118A7">
            <w:pPr>
              <w:pStyle w:val="aa"/>
              <w:numPr>
                <w:ilvl w:val="0"/>
                <w:numId w:val="145"/>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5A9EEAD5" w14:textId="77777777" w:rsidR="00ED44E3" w:rsidRPr="00564545" w:rsidRDefault="00ED44E3" w:rsidP="00E118A7">
            <w:pPr>
              <w:pStyle w:val="aa"/>
              <w:numPr>
                <w:ilvl w:val="0"/>
                <w:numId w:val="145"/>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ED44E3" w:rsidRPr="00D81344" w14:paraId="159E3A21" w14:textId="77777777" w:rsidTr="00645ED5">
        <w:tc>
          <w:tcPr>
            <w:tcW w:w="389" w:type="pct"/>
            <w:vMerge/>
          </w:tcPr>
          <w:p w14:paraId="2ED6A440" w14:textId="77777777" w:rsidR="00ED44E3" w:rsidRPr="00674597" w:rsidRDefault="00ED44E3" w:rsidP="00645ED5">
            <w:pPr>
              <w:spacing w:line="360" w:lineRule="auto"/>
              <w:jc w:val="center"/>
              <w:rPr>
                <w:rFonts w:ascii="微软雅黑" w:eastAsia="微软雅黑" w:hAnsi="微软雅黑" w:cs="Arial"/>
                <w:b/>
              </w:rPr>
            </w:pPr>
          </w:p>
        </w:tc>
        <w:tc>
          <w:tcPr>
            <w:tcW w:w="804" w:type="pct"/>
          </w:tcPr>
          <w:p w14:paraId="7B67F893" w14:textId="77777777" w:rsidR="00ED44E3" w:rsidRPr="00674597" w:rsidRDefault="00ED44E3"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EB80AA0" w14:textId="29DB70CC" w:rsidR="00876D21" w:rsidRDefault="00876D21" w:rsidP="00876D21">
            <w:pPr>
              <w:spacing w:line="360" w:lineRule="auto"/>
              <w:rPr>
                <w:rFonts w:ascii="微软雅黑" w:eastAsia="微软雅黑" w:hAnsi="微软雅黑" w:cs="Arial"/>
              </w:rPr>
            </w:pPr>
            <w:r>
              <w:rPr>
                <w:rFonts w:ascii="微软雅黑" w:eastAsia="微软雅黑" w:hAnsi="微软雅黑" w:cs="Arial" w:hint="eastAsia"/>
              </w:rPr>
              <w:t>属性：基础信息（ID-仅查看、资产编号-仅查看、配置项类型-仅查看、配置子类-仅查看、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电话号码、IP 地址、MAC地址、IMEI、硬件PIN）、其他信息（照片-截屏/文档上传、附件-截屏/</w:t>
            </w:r>
            <w:r>
              <w:rPr>
                <w:rFonts w:ascii="微软雅黑" w:eastAsia="微软雅黑" w:hAnsi="微软雅黑" w:cs="Arial" w:hint="eastAsia"/>
              </w:rPr>
              <w:lastRenderedPageBreak/>
              <w:t>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557C7344" w14:textId="77777777" w:rsidR="00876D21" w:rsidRDefault="00876D21" w:rsidP="00876D21">
            <w:pPr>
              <w:spacing w:line="360" w:lineRule="auto"/>
              <w:rPr>
                <w:rFonts w:ascii="微软雅黑" w:eastAsia="微软雅黑" w:hAnsi="微软雅黑" w:cs="Arial"/>
              </w:rPr>
            </w:pPr>
            <w:r>
              <w:rPr>
                <w:rFonts w:ascii="微软雅黑" w:eastAsia="微软雅黑" w:hAnsi="微软雅黑" w:cs="Arial" w:hint="eastAsia"/>
              </w:rPr>
              <w:t>联系人：带入原关联的联系人，支持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225EDB0F" w14:textId="77777777" w:rsidR="00876D21" w:rsidRDefault="00876D21" w:rsidP="00876D21">
            <w:pPr>
              <w:spacing w:line="360" w:lineRule="auto"/>
              <w:rPr>
                <w:rFonts w:ascii="微软雅黑" w:eastAsia="微软雅黑" w:hAnsi="微软雅黑" w:cs="Arial"/>
              </w:rPr>
            </w:pPr>
            <w:r>
              <w:rPr>
                <w:rFonts w:ascii="微软雅黑" w:eastAsia="微软雅黑" w:hAnsi="微软雅黑" w:cs="Arial" w:hint="eastAsia"/>
              </w:rPr>
              <w:t>供应商合同：带入原关联的合同，支持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2C06A2BF" w14:textId="77777777" w:rsidR="00ED44E3" w:rsidRPr="00D81344" w:rsidRDefault="00876D21" w:rsidP="00876D21">
            <w:pPr>
              <w:spacing w:line="360" w:lineRule="auto"/>
              <w:rPr>
                <w:rFonts w:ascii="微软雅黑" w:eastAsia="微软雅黑" w:hAnsi="微软雅黑" w:cs="Arial"/>
              </w:rPr>
            </w:pPr>
            <w:r>
              <w:rPr>
                <w:rFonts w:ascii="微软雅黑" w:eastAsia="微软雅黑" w:hAnsi="微软雅黑" w:cs="Arial" w:hint="eastAsia"/>
              </w:rPr>
              <w:t>关联的配置项：带入原关联的配置项，支持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ED44E3" w:rsidRPr="00A11910" w14:paraId="41DE822D" w14:textId="77777777" w:rsidTr="00645ED5">
        <w:tc>
          <w:tcPr>
            <w:tcW w:w="389" w:type="pct"/>
            <w:vMerge/>
          </w:tcPr>
          <w:p w14:paraId="7228B510" w14:textId="77777777" w:rsidR="00ED44E3" w:rsidRPr="00674597" w:rsidRDefault="00ED44E3" w:rsidP="00645ED5">
            <w:pPr>
              <w:spacing w:line="360" w:lineRule="auto"/>
              <w:jc w:val="center"/>
              <w:rPr>
                <w:rFonts w:ascii="微软雅黑" w:eastAsia="微软雅黑" w:hAnsi="微软雅黑" w:cs="Arial"/>
                <w:b/>
              </w:rPr>
            </w:pPr>
          </w:p>
        </w:tc>
        <w:tc>
          <w:tcPr>
            <w:tcW w:w="804" w:type="pct"/>
          </w:tcPr>
          <w:p w14:paraId="1EB7260B" w14:textId="77777777" w:rsidR="00ED44E3" w:rsidRPr="00674597" w:rsidRDefault="00ED44E3"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33B37F4" w14:textId="77777777" w:rsidR="00ED44E3" w:rsidRPr="00A11910" w:rsidRDefault="00ED44E3" w:rsidP="00645ED5">
            <w:pPr>
              <w:spacing w:line="360" w:lineRule="auto"/>
              <w:rPr>
                <w:rFonts w:ascii="微软雅黑" w:eastAsia="微软雅黑" w:hAnsi="微软雅黑" w:cs="Arial"/>
              </w:rPr>
            </w:pPr>
          </w:p>
        </w:tc>
      </w:tr>
      <w:tr w:rsidR="00ED44E3" w:rsidRPr="00674597" w14:paraId="47D47BD9" w14:textId="77777777" w:rsidTr="00645ED5">
        <w:tc>
          <w:tcPr>
            <w:tcW w:w="389" w:type="pct"/>
            <w:vMerge/>
          </w:tcPr>
          <w:p w14:paraId="1034DFFA" w14:textId="77777777" w:rsidR="00ED44E3" w:rsidRPr="00674597" w:rsidRDefault="00ED44E3" w:rsidP="00645ED5">
            <w:pPr>
              <w:spacing w:line="360" w:lineRule="auto"/>
              <w:jc w:val="center"/>
              <w:rPr>
                <w:rFonts w:ascii="微软雅黑" w:eastAsia="微软雅黑" w:hAnsi="微软雅黑" w:cs="Arial"/>
                <w:b/>
              </w:rPr>
            </w:pPr>
          </w:p>
        </w:tc>
        <w:tc>
          <w:tcPr>
            <w:tcW w:w="804" w:type="pct"/>
          </w:tcPr>
          <w:p w14:paraId="57813550" w14:textId="77777777" w:rsidR="00ED44E3" w:rsidRPr="00674597" w:rsidRDefault="00ED44E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2E72072" w14:textId="77777777" w:rsidR="00ED44E3" w:rsidRPr="00674597" w:rsidRDefault="002220A6" w:rsidP="00645ED5">
            <w:pPr>
              <w:spacing w:line="360" w:lineRule="auto"/>
              <w:rPr>
                <w:rFonts w:ascii="微软雅黑" w:eastAsia="微软雅黑" w:hAnsi="微软雅黑" w:cs="Arial"/>
              </w:rPr>
            </w:pPr>
            <w:r>
              <w:rPr>
                <w:rFonts w:ascii="微软雅黑" w:eastAsia="微软雅黑" w:hAnsi="微软雅黑" w:cs="Arial" w:hint="eastAsia"/>
              </w:rPr>
              <w:t>完成</w:t>
            </w:r>
            <w:r w:rsidRPr="00ED44E3">
              <w:rPr>
                <w:rFonts w:ascii="微软雅黑" w:eastAsia="微软雅黑" w:hAnsi="微软雅黑" w:cs="Arial" w:hint="eastAsia"/>
              </w:rPr>
              <w:t>手机修改</w:t>
            </w:r>
          </w:p>
        </w:tc>
      </w:tr>
      <w:tr w:rsidR="00ED44E3" w:rsidRPr="00674597" w14:paraId="36668532" w14:textId="77777777" w:rsidTr="00645ED5">
        <w:tc>
          <w:tcPr>
            <w:tcW w:w="389" w:type="pct"/>
            <w:vMerge w:val="restart"/>
          </w:tcPr>
          <w:p w14:paraId="3DA003C8" w14:textId="77777777" w:rsidR="00ED44E3" w:rsidRPr="00674597" w:rsidRDefault="00ED44E3"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3EBDE23A" w14:textId="77777777" w:rsidR="00ED44E3" w:rsidRPr="00674597" w:rsidRDefault="00ED44E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59CAB5B" w14:textId="77777777" w:rsidR="00ED44E3" w:rsidRPr="00674597" w:rsidRDefault="007A57FB" w:rsidP="00645ED5">
            <w:pPr>
              <w:spacing w:line="360" w:lineRule="auto"/>
              <w:rPr>
                <w:rFonts w:ascii="微软雅黑" w:eastAsia="微软雅黑" w:hAnsi="微软雅黑" w:cs="Arial"/>
              </w:rPr>
            </w:pPr>
            <w:r w:rsidRPr="007A57FB">
              <w:rPr>
                <w:rFonts w:ascii="微软雅黑" w:eastAsia="微软雅黑" w:hAnsi="微软雅黑" w:cs="Arial" w:hint="eastAsia"/>
              </w:rPr>
              <w:t>手机查看-5.25.6</w:t>
            </w:r>
          </w:p>
        </w:tc>
      </w:tr>
      <w:tr w:rsidR="007A57FB" w:rsidRPr="00674597" w14:paraId="7A3436AA" w14:textId="77777777" w:rsidTr="00645ED5">
        <w:tc>
          <w:tcPr>
            <w:tcW w:w="389" w:type="pct"/>
            <w:vMerge/>
          </w:tcPr>
          <w:p w14:paraId="16109F6A" w14:textId="77777777" w:rsidR="007A57FB" w:rsidRPr="00674597" w:rsidRDefault="007A57FB" w:rsidP="00645ED5">
            <w:pPr>
              <w:spacing w:line="360" w:lineRule="auto"/>
              <w:jc w:val="center"/>
              <w:rPr>
                <w:rFonts w:ascii="微软雅黑" w:eastAsia="微软雅黑" w:hAnsi="微软雅黑" w:cs="Arial"/>
                <w:b/>
              </w:rPr>
            </w:pPr>
          </w:p>
        </w:tc>
        <w:tc>
          <w:tcPr>
            <w:tcW w:w="804" w:type="pct"/>
          </w:tcPr>
          <w:p w14:paraId="16C06D97" w14:textId="77777777" w:rsidR="007A57FB" w:rsidRPr="00674597" w:rsidRDefault="007A57F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F3909A7" w14:textId="77777777" w:rsidR="007A57FB" w:rsidRPr="00674597" w:rsidRDefault="007A57FB"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7A57FB" w:rsidRPr="00564545" w14:paraId="12560FF4" w14:textId="77777777" w:rsidTr="00645ED5">
        <w:tc>
          <w:tcPr>
            <w:tcW w:w="389" w:type="pct"/>
            <w:vMerge/>
          </w:tcPr>
          <w:p w14:paraId="40220048" w14:textId="77777777" w:rsidR="007A57FB" w:rsidRPr="00674597" w:rsidRDefault="007A57FB" w:rsidP="00645ED5">
            <w:pPr>
              <w:spacing w:line="360" w:lineRule="auto"/>
              <w:jc w:val="center"/>
              <w:rPr>
                <w:rFonts w:ascii="微软雅黑" w:eastAsia="微软雅黑" w:hAnsi="微软雅黑" w:cs="Arial"/>
                <w:b/>
              </w:rPr>
            </w:pPr>
          </w:p>
        </w:tc>
        <w:tc>
          <w:tcPr>
            <w:tcW w:w="804" w:type="pct"/>
          </w:tcPr>
          <w:p w14:paraId="7371B2FA" w14:textId="77777777" w:rsidR="007A57FB" w:rsidRPr="00674597" w:rsidRDefault="007A57F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BEC2571" w14:textId="77777777" w:rsidR="007A57FB" w:rsidRPr="00EF3A76" w:rsidRDefault="007A57FB" w:rsidP="00E118A7">
            <w:pPr>
              <w:pStyle w:val="aa"/>
              <w:numPr>
                <w:ilvl w:val="0"/>
                <w:numId w:val="146"/>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5D654D5F" w14:textId="77777777" w:rsidR="007A57FB" w:rsidRPr="00564545" w:rsidRDefault="007A57FB" w:rsidP="00E118A7">
            <w:pPr>
              <w:pStyle w:val="aa"/>
              <w:numPr>
                <w:ilvl w:val="0"/>
                <w:numId w:val="146"/>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7A57FB" w:rsidRPr="00D81344" w14:paraId="171C0793" w14:textId="77777777" w:rsidTr="00645ED5">
        <w:tc>
          <w:tcPr>
            <w:tcW w:w="389" w:type="pct"/>
            <w:vMerge/>
          </w:tcPr>
          <w:p w14:paraId="0AAEC056" w14:textId="77777777" w:rsidR="007A57FB" w:rsidRPr="00674597" w:rsidRDefault="007A57FB" w:rsidP="00645ED5">
            <w:pPr>
              <w:spacing w:line="360" w:lineRule="auto"/>
              <w:jc w:val="center"/>
              <w:rPr>
                <w:rFonts w:ascii="微软雅黑" w:eastAsia="微软雅黑" w:hAnsi="微软雅黑" w:cs="Arial"/>
                <w:b/>
              </w:rPr>
            </w:pPr>
          </w:p>
        </w:tc>
        <w:tc>
          <w:tcPr>
            <w:tcW w:w="804" w:type="pct"/>
          </w:tcPr>
          <w:p w14:paraId="6D155BA9" w14:textId="77777777" w:rsidR="007A57FB" w:rsidRPr="00674597" w:rsidRDefault="007A57FB"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76A59FA" w14:textId="58AF03A6" w:rsidR="004B34D0" w:rsidRDefault="004B34D0" w:rsidP="004B34D0">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仅查看：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电话号码、IP 地址、MAC地址、IMEI、硬件PIN）、其他信息（仅查看：照片-截屏/文档上传、附件-截屏/文档上</w:t>
            </w:r>
            <w:r>
              <w:rPr>
                <w:rFonts w:ascii="微软雅黑" w:eastAsia="微软雅黑" w:hAnsi="微软雅黑" w:cs="Arial" w:hint="eastAsia"/>
              </w:rPr>
              <w:lastRenderedPageBreak/>
              <w:t>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760AC820" w14:textId="77777777" w:rsidR="004B34D0" w:rsidRDefault="004B34D0" w:rsidP="004B34D0">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16AC5A94" w14:textId="77777777" w:rsidR="004B34D0" w:rsidRDefault="004B34D0" w:rsidP="004B34D0">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6D1BA96B" w14:textId="77777777" w:rsidR="004B34D0" w:rsidRDefault="004B34D0" w:rsidP="004B34D0">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593F5CEA" w14:textId="77777777" w:rsidR="004B34D0" w:rsidRDefault="004B34D0" w:rsidP="004B34D0">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6EDC5E56" w14:textId="77777777" w:rsidR="007A57FB" w:rsidRPr="00D81344" w:rsidRDefault="004B34D0" w:rsidP="004B34D0">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7A57FB" w:rsidRPr="00A11910" w14:paraId="3E287AF3" w14:textId="77777777" w:rsidTr="00645ED5">
        <w:tc>
          <w:tcPr>
            <w:tcW w:w="389" w:type="pct"/>
            <w:vMerge/>
          </w:tcPr>
          <w:p w14:paraId="295B4F78" w14:textId="77777777" w:rsidR="007A57FB" w:rsidRPr="00674597" w:rsidRDefault="007A57FB" w:rsidP="00645ED5">
            <w:pPr>
              <w:spacing w:line="360" w:lineRule="auto"/>
              <w:jc w:val="center"/>
              <w:rPr>
                <w:rFonts w:ascii="微软雅黑" w:eastAsia="微软雅黑" w:hAnsi="微软雅黑" w:cs="Arial"/>
                <w:b/>
              </w:rPr>
            </w:pPr>
          </w:p>
        </w:tc>
        <w:tc>
          <w:tcPr>
            <w:tcW w:w="804" w:type="pct"/>
          </w:tcPr>
          <w:p w14:paraId="2F0489DC" w14:textId="77777777" w:rsidR="007A57FB" w:rsidRPr="00674597" w:rsidRDefault="007A57FB"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C29798A" w14:textId="77777777" w:rsidR="007A57FB" w:rsidRPr="00A11910" w:rsidRDefault="007A57FB" w:rsidP="00645ED5">
            <w:pPr>
              <w:spacing w:line="360" w:lineRule="auto"/>
              <w:rPr>
                <w:rFonts w:ascii="微软雅黑" w:eastAsia="微软雅黑" w:hAnsi="微软雅黑" w:cs="Arial"/>
              </w:rPr>
            </w:pPr>
          </w:p>
        </w:tc>
      </w:tr>
      <w:tr w:rsidR="007A57FB" w:rsidRPr="00674597" w14:paraId="6A53CE05" w14:textId="77777777" w:rsidTr="00645ED5">
        <w:tc>
          <w:tcPr>
            <w:tcW w:w="389" w:type="pct"/>
            <w:vMerge/>
          </w:tcPr>
          <w:p w14:paraId="3201919F" w14:textId="77777777" w:rsidR="007A57FB" w:rsidRPr="00674597" w:rsidRDefault="007A57FB" w:rsidP="00645ED5">
            <w:pPr>
              <w:spacing w:line="360" w:lineRule="auto"/>
              <w:jc w:val="center"/>
              <w:rPr>
                <w:rFonts w:ascii="微软雅黑" w:eastAsia="微软雅黑" w:hAnsi="微软雅黑" w:cs="Arial"/>
                <w:b/>
              </w:rPr>
            </w:pPr>
          </w:p>
        </w:tc>
        <w:tc>
          <w:tcPr>
            <w:tcW w:w="804" w:type="pct"/>
          </w:tcPr>
          <w:p w14:paraId="013C5656" w14:textId="77777777" w:rsidR="007A57FB" w:rsidRPr="00674597" w:rsidRDefault="007A57F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2C8BEFE" w14:textId="77777777" w:rsidR="007A57FB" w:rsidRPr="00674597" w:rsidRDefault="007A57FB" w:rsidP="00645ED5">
            <w:pPr>
              <w:spacing w:line="360" w:lineRule="auto"/>
              <w:rPr>
                <w:rFonts w:ascii="微软雅黑" w:eastAsia="微软雅黑" w:hAnsi="微软雅黑" w:cs="Arial"/>
              </w:rPr>
            </w:pPr>
          </w:p>
        </w:tc>
      </w:tr>
      <w:tr w:rsidR="007A57FB" w:rsidRPr="00674597" w14:paraId="69AC881E" w14:textId="77777777" w:rsidTr="00645ED5">
        <w:tc>
          <w:tcPr>
            <w:tcW w:w="389" w:type="pct"/>
            <w:vMerge w:val="restart"/>
          </w:tcPr>
          <w:p w14:paraId="2C13808D" w14:textId="77777777" w:rsidR="007A57FB" w:rsidRPr="00674597" w:rsidRDefault="007A57FB"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03376D94" w14:textId="77777777" w:rsidR="007A57FB" w:rsidRPr="00674597" w:rsidRDefault="007A57F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0737DC4" w14:textId="77777777" w:rsidR="007A57FB" w:rsidRPr="00674597" w:rsidRDefault="003545E6" w:rsidP="00645ED5">
            <w:pPr>
              <w:spacing w:line="360" w:lineRule="auto"/>
              <w:rPr>
                <w:rFonts w:ascii="微软雅黑" w:eastAsia="微软雅黑" w:hAnsi="微软雅黑" w:cs="Arial"/>
              </w:rPr>
            </w:pPr>
            <w:r w:rsidRPr="003545E6">
              <w:rPr>
                <w:rFonts w:ascii="微软雅黑" w:eastAsia="微软雅黑" w:hAnsi="微软雅黑" w:cs="Arial" w:hint="eastAsia"/>
              </w:rPr>
              <w:t>历史记录-5.25.5</w:t>
            </w:r>
          </w:p>
        </w:tc>
      </w:tr>
      <w:tr w:rsidR="003545E6" w:rsidRPr="00674597" w14:paraId="4480DD1E" w14:textId="77777777" w:rsidTr="00645ED5">
        <w:tc>
          <w:tcPr>
            <w:tcW w:w="389" w:type="pct"/>
            <w:vMerge/>
          </w:tcPr>
          <w:p w14:paraId="1AEED56A" w14:textId="77777777" w:rsidR="003545E6" w:rsidRPr="00674597" w:rsidRDefault="003545E6" w:rsidP="00645ED5">
            <w:pPr>
              <w:spacing w:line="360" w:lineRule="auto"/>
              <w:jc w:val="center"/>
              <w:rPr>
                <w:rFonts w:ascii="微软雅黑" w:eastAsia="微软雅黑" w:hAnsi="微软雅黑" w:cs="Arial"/>
                <w:b/>
              </w:rPr>
            </w:pPr>
          </w:p>
        </w:tc>
        <w:tc>
          <w:tcPr>
            <w:tcW w:w="804" w:type="pct"/>
          </w:tcPr>
          <w:p w14:paraId="577E072B" w14:textId="77777777" w:rsidR="003545E6" w:rsidRPr="00674597" w:rsidRDefault="003545E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8E5D749" w14:textId="77777777" w:rsidR="003545E6" w:rsidRPr="00674597" w:rsidRDefault="003545E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545E6" w:rsidRPr="00564545" w14:paraId="0A3B0839" w14:textId="77777777" w:rsidTr="00645ED5">
        <w:tc>
          <w:tcPr>
            <w:tcW w:w="389" w:type="pct"/>
            <w:vMerge/>
          </w:tcPr>
          <w:p w14:paraId="1EAF9A52" w14:textId="77777777" w:rsidR="003545E6" w:rsidRPr="00674597" w:rsidRDefault="003545E6" w:rsidP="00645ED5">
            <w:pPr>
              <w:spacing w:line="360" w:lineRule="auto"/>
              <w:jc w:val="center"/>
              <w:rPr>
                <w:rFonts w:ascii="微软雅黑" w:eastAsia="微软雅黑" w:hAnsi="微软雅黑" w:cs="Arial"/>
                <w:b/>
              </w:rPr>
            </w:pPr>
          </w:p>
        </w:tc>
        <w:tc>
          <w:tcPr>
            <w:tcW w:w="804" w:type="pct"/>
          </w:tcPr>
          <w:p w14:paraId="51C00E22" w14:textId="77777777" w:rsidR="003545E6" w:rsidRPr="00674597" w:rsidRDefault="003545E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FEB2018" w14:textId="77777777" w:rsidR="003545E6" w:rsidRPr="00564545" w:rsidRDefault="003545E6"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3545E6" w:rsidRPr="00D81344" w14:paraId="2DB1E586" w14:textId="77777777" w:rsidTr="00645ED5">
        <w:tc>
          <w:tcPr>
            <w:tcW w:w="389" w:type="pct"/>
            <w:vMerge/>
          </w:tcPr>
          <w:p w14:paraId="15B71B79" w14:textId="77777777" w:rsidR="003545E6" w:rsidRPr="00674597" w:rsidRDefault="003545E6" w:rsidP="00645ED5">
            <w:pPr>
              <w:spacing w:line="360" w:lineRule="auto"/>
              <w:jc w:val="center"/>
              <w:rPr>
                <w:rFonts w:ascii="微软雅黑" w:eastAsia="微软雅黑" w:hAnsi="微软雅黑" w:cs="Arial"/>
                <w:b/>
              </w:rPr>
            </w:pPr>
          </w:p>
        </w:tc>
        <w:tc>
          <w:tcPr>
            <w:tcW w:w="804" w:type="pct"/>
          </w:tcPr>
          <w:p w14:paraId="2CA59D3E" w14:textId="77777777" w:rsidR="003545E6" w:rsidRPr="00674597" w:rsidRDefault="003545E6"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88E1469" w14:textId="77777777" w:rsidR="003545E6" w:rsidRPr="00D81344" w:rsidRDefault="003545E6" w:rsidP="00645ED5">
            <w:pPr>
              <w:spacing w:line="360" w:lineRule="auto"/>
              <w:rPr>
                <w:rFonts w:ascii="微软雅黑" w:eastAsia="微软雅黑" w:hAnsi="微软雅黑" w:cs="Arial"/>
              </w:rPr>
            </w:pPr>
          </w:p>
        </w:tc>
      </w:tr>
      <w:tr w:rsidR="003545E6" w:rsidRPr="00A11910" w14:paraId="577D3842" w14:textId="77777777" w:rsidTr="00645ED5">
        <w:tc>
          <w:tcPr>
            <w:tcW w:w="389" w:type="pct"/>
            <w:vMerge/>
          </w:tcPr>
          <w:p w14:paraId="1CBF164E" w14:textId="77777777" w:rsidR="003545E6" w:rsidRPr="00674597" w:rsidRDefault="003545E6" w:rsidP="00645ED5">
            <w:pPr>
              <w:spacing w:line="360" w:lineRule="auto"/>
              <w:jc w:val="center"/>
              <w:rPr>
                <w:rFonts w:ascii="微软雅黑" w:eastAsia="微软雅黑" w:hAnsi="微软雅黑" w:cs="Arial"/>
                <w:b/>
              </w:rPr>
            </w:pPr>
          </w:p>
        </w:tc>
        <w:tc>
          <w:tcPr>
            <w:tcW w:w="804" w:type="pct"/>
          </w:tcPr>
          <w:p w14:paraId="69C772E5" w14:textId="77777777" w:rsidR="003545E6" w:rsidRPr="00674597" w:rsidRDefault="003545E6"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38F9CC0" w14:textId="77777777" w:rsidR="003545E6" w:rsidRPr="00A11910" w:rsidRDefault="003545E6" w:rsidP="00645ED5">
            <w:pPr>
              <w:spacing w:line="360" w:lineRule="auto"/>
              <w:rPr>
                <w:rFonts w:ascii="微软雅黑" w:eastAsia="微软雅黑" w:hAnsi="微软雅黑" w:cs="Arial"/>
              </w:rPr>
            </w:pPr>
          </w:p>
        </w:tc>
      </w:tr>
      <w:tr w:rsidR="003545E6" w:rsidRPr="00674597" w14:paraId="2F5298A5" w14:textId="77777777" w:rsidTr="00645ED5">
        <w:tc>
          <w:tcPr>
            <w:tcW w:w="389" w:type="pct"/>
            <w:vMerge/>
          </w:tcPr>
          <w:p w14:paraId="79E412E4" w14:textId="77777777" w:rsidR="003545E6" w:rsidRPr="00674597" w:rsidRDefault="003545E6" w:rsidP="00645ED5">
            <w:pPr>
              <w:spacing w:line="360" w:lineRule="auto"/>
              <w:jc w:val="center"/>
              <w:rPr>
                <w:rFonts w:ascii="微软雅黑" w:eastAsia="微软雅黑" w:hAnsi="微软雅黑" w:cs="Arial"/>
                <w:b/>
              </w:rPr>
            </w:pPr>
          </w:p>
        </w:tc>
        <w:tc>
          <w:tcPr>
            <w:tcW w:w="804" w:type="pct"/>
          </w:tcPr>
          <w:p w14:paraId="3DB5A9A4" w14:textId="77777777" w:rsidR="003545E6" w:rsidRPr="00674597" w:rsidRDefault="003545E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D39D94F" w14:textId="77777777" w:rsidR="003545E6" w:rsidRPr="00674597" w:rsidRDefault="003545E6" w:rsidP="00645ED5">
            <w:pPr>
              <w:spacing w:line="360" w:lineRule="auto"/>
              <w:rPr>
                <w:rFonts w:ascii="微软雅黑" w:eastAsia="微软雅黑" w:hAnsi="微软雅黑" w:cs="Arial"/>
              </w:rPr>
            </w:pPr>
          </w:p>
        </w:tc>
      </w:tr>
      <w:tr w:rsidR="003545E6" w:rsidRPr="00674597" w14:paraId="7D7D01DC" w14:textId="77777777" w:rsidTr="00645ED5">
        <w:tc>
          <w:tcPr>
            <w:tcW w:w="389" w:type="pct"/>
            <w:vMerge w:val="restart"/>
          </w:tcPr>
          <w:p w14:paraId="0EB6CFFB" w14:textId="77777777" w:rsidR="003545E6" w:rsidRPr="00674597" w:rsidRDefault="003545E6"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16558217" w14:textId="77777777" w:rsidR="003545E6" w:rsidRPr="00674597" w:rsidRDefault="003545E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96C5EC8" w14:textId="77777777" w:rsidR="003545E6" w:rsidRPr="00674597" w:rsidRDefault="003545E6" w:rsidP="00645ED5">
            <w:pPr>
              <w:spacing w:line="360" w:lineRule="auto"/>
              <w:rPr>
                <w:rFonts w:ascii="微软雅黑" w:eastAsia="微软雅黑" w:hAnsi="微软雅黑" w:cs="Arial"/>
              </w:rPr>
            </w:pPr>
            <w:r w:rsidRPr="003545E6">
              <w:rPr>
                <w:rFonts w:ascii="微软雅黑" w:eastAsia="微软雅黑" w:hAnsi="微软雅黑" w:cs="Arial" w:hint="eastAsia"/>
              </w:rPr>
              <w:t>手机导出-5.25.2</w:t>
            </w:r>
          </w:p>
        </w:tc>
      </w:tr>
      <w:tr w:rsidR="003545E6" w:rsidRPr="00674597" w14:paraId="3D85DA66" w14:textId="77777777" w:rsidTr="00645ED5">
        <w:tc>
          <w:tcPr>
            <w:tcW w:w="389" w:type="pct"/>
            <w:vMerge/>
          </w:tcPr>
          <w:p w14:paraId="3FBD41A5" w14:textId="77777777" w:rsidR="003545E6" w:rsidRPr="00674597" w:rsidRDefault="003545E6" w:rsidP="00645ED5">
            <w:pPr>
              <w:spacing w:line="360" w:lineRule="auto"/>
              <w:jc w:val="center"/>
              <w:rPr>
                <w:rFonts w:ascii="微软雅黑" w:eastAsia="微软雅黑" w:hAnsi="微软雅黑" w:cs="Arial"/>
                <w:b/>
              </w:rPr>
            </w:pPr>
          </w:p>
        </w:tc>
        <w:tc>
          <w:tcPr>
            <w:tcW w:w="804" w:type="pct"/>
          </w:tcPr>
          <w:p w14:paraId="5A8C1FFF" w14:textId="77777777" w:rsidR="003545E6" w:rsidRPr="00674597" w:rsidRDefault="003545E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CB4574C" w14:textId="77777777" w:rsidR="003545E6" w:rsidRPr="00674597" w:rsidRDefault="003545E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545E6" w:rsidRPr="00564545" w14:paraId="70E6292D" w14:textId="77777777" w:rsidTr="00645ED5">
        <w:tc>
          <w:tcPr>
            <w:tcW w:w="389" w:type="pct"/>
            <w:vMerge/>
          </w:tcPr>
          <w:p w14:paraId="53184216" w14:textId="77777777" w:rsidR="003545E6" w:rsidRPr="00674597" w:rsidRDefault="003545E6" w:rsidP="00645ED5">
            <w:pPr>
              <w:spacing w:line="360" w:lineRule="auto"/>
              <w:jc w:val="center"/>
              <w:rPr>
                <w:rFonts w:ascii="微软雅黑" w:eastAsia="微软雅黑" w:hAnsi="微软雅黑" w:cs="Arial"/>
                <w:b/>
              </w:rPr>
            </w:pPr>
          </w:p>
        </w:tc>
        <w:tc>
          <w:tcPr>
            <w:tcW w:w="804" w:type="pct"/>
          </w:tcPr>
          <w:p w14:paraId="64AC2752" w14:textId="77777777" w:rsidR="003545E6" w:rsidRPr="00674597" w:rsidRDefault="003545E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B6D731E" w14:textId="77777777" w:rsidR="003545E6" w:rsidRPr="00564545" w:rsidRDefault="003545E6"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3545E6" w:rsidRPr="00D81344" w14:paraId="3443437E" w14:textId="77777777" w:rsidTr="00645ED5">
        <w:tc>
          <w:tcPr>
            <w:tcW w:w="389" w:type="pct"/>
            <w:vMerge/>
          </w:tcPr>
          <w:p w14:paraId="48C69709" w14:textId="77777777" w:rsidR="003545E6" w:rsidRPr="00674597" w:rsidRDefault="003545E6" w:rsidP="00645ED5">
            <w:pPr>
              <w:spacing w:line="360" w:lineRule="auto"/>
              <w:jc w:val="center"/>
              <w:rPr>
                <w:rFonts w:ascii="微软雅黑" w:eastAsia="微软雅黑" w:hAnsi="微软雅黑" w:cs="Arial"/>
                <w:b/>
              </w:rPr>
            </w:pPr>
          </w:p>
        </w:tc>
        <w:tc>
          <w:tcPr>
            <w:tcW w:w="804" w:type="pct"/>
          </w:tcPr>
          <w:p w14:paraId="059D1F7F" w14:textId="77777777" w:rsidR="003545E6" w:rsidRPr="00674597" w:rsidRDefault="003545E6"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7CDFBD6" w14:textId="77777777" w:rsidR="003545E6" w:rsidRPr="00D81344" w:rsidRDefault="003545E6" w:rsidP="00645ED5">
            <w:pPr>
              <w:spacing w:line="360" w:lineRule="auto"/>
              <w:rPr>
                <w:rFonts w:ascii="微软雅黑" w:eastAsia="微软雅黑" w:hAnsi="微软雅黑" w:cs="Arial"/>
              </w:rPr>
            </w:pPr>
          </w:p>
        </w:tc>
      </w:tr>
      <w:tr w:rsidR="003545E6" w:rsidRPr="00A11910" w14:paraId="06469D05" w14:textId="77777777" w:rsidTr="00645ED5">
        <w:tc>
          <w:tcPr>
            <w:tcW w:w="389" w:type="pct"/>
            <w:vMerge/>
          </w:tcPr>
          <w:p w14:paraId="13811144" w14:textId="77777777" w:rsidR="003545E6" w:rsidRPr="00674597" w:rsidRDefault="003545E6" w:rsidP="00645ED5">
            <w:pPr>
              <w:spacing w:line="360" w:lineRule="auto"/>
              <w:jc w:val="center"/>
              <w:rPr>
                <w:rFonts w:ascii="微软雅黑" w:eastAsia="微软雅黑" w:hAnsi="微软雅黑" w:cs="Arial"/>
                <w:b/>
              </w:rPr>
            </w:pPr>
          </w:p>
        </w:tc>
        <w:tc>
          <w:tcPr>
            <w:tcW w:w="804" w:type="pct"/>
          </w:tcPr>
          <w:p w14:paraId="59802509" w14:textId="77777777" w:rsidR="003545E6" w:rsidRPr="00674597" w:rsidRDefault="003545E6"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419A11D" w14:textId="77777777" w:rsidR="003545E6" w:rsidRPr="00A11910" w:rsidRDefault="003545E6" w:rsidP="00645ED5">
            <w:pPr>
              <w:spacing w:line="360" w:lineRule="auto"/>
              <w:rPr>
                <w:rFonts w:ascii="微软雅黑" w:eastAsia="微软雅黑" w:hAnsi="微软雅黑" w:cs="Arial"/>
              </w:rPr>
            </w:pPr>
          </w:p>
        </w:tc>
      </w:tr>
      <w:tr w:rsidR="003545E6" w:rsidRPr="00674597" w14:paraId="74AAFEAA" w14:textId="77777777" w:rsidTr="00645ED5">
        <w:tc>
          <w:tcPr>
            <w:tcW w:w="389" w:type="pct"/>
            <w:vMerge/>
          </w:tcPr>
          <w:p w14:paraId="5E02873B" w14:textId="77777777" w:rsidR="003545E6" w:rsidRPr="00674597" w:rsidRDefault="003545E6" w:rsidP="00645ED5">
            <w:pPr>
              <w:spacing w:line="360" w:lineRule="auto"/>
              <w:jc w:val="center"/>
              <w:rPr>
                <w:rFonts w:ascii="微软雅黑" w:eastAsia="微软雅黑" w:hAnsi="微软雅黑" w:cs="Arial"/>
                <w:b/>
              </w:rPr>
            </w:pPr>
          </w:p>
        </w:tc>
        <w:tc>
          <w:tcPr>
            <w:tcW w:w="804" w:type="pct"/>
          </w:tcPr>
          <w:p w14:paraId="220AC80A" w14:textId="77777777" w:rsidR="003545E6" w:rsidRPr="00674597" w:rsidRDefault="003545E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2A8E6CD" w14:textId="77777777" w:rsidR="003545E6" w:rsidRPr="00674597" w:rsidRDefault="003545E6" w:rsidP="00645ED5">
            <w:pPr>
              <w:spacing w:line="360" w:lineRule="auto"/>
              <w:rPr>
                <w:rFonts w:ascii="微软雅黑" w:eastAsia="微软雅黑" w:hAnsi="微软雅黑" w:cs="Arial"/>
              </w:rPr>
            </w:pPr>
          </w:p>
        </w:tc>
      </w:tr>
      <w:tr w:rsidR="003545E6" w:rsidRPr="00BE48CB" w14:paraId="093C42DB" w14:textId="77777777" w:rsidTr="00645ED5">
        <w:tc>
          <w:tcPr>
            <w:tcW w:w="5000" w:type="pct"/>
            <w:gridSpan w:val="3"/>
          </w:tcPr>
          <w:p w14:paraId="5EF8C8CD" w14:textId="77777777" w:rsidR="003545E6" w:rsidRPr="00BE48CB" w:rsidRDefault="003545E6" w:rsidP="00645ED5">
            <w:pPr>
              <w:spacing w:line="360" w:lineRule="auto"/>
              <w:rPr>
                <w:b/>
                <w:sz w:val="24"/>
                <w:szCs w:val="24"/>
              </w:rPr>
            </w:pPr>
            <w:r w:rsidRPr="00C81397">
              <w:rPr>
                <w:rFonts w:hint="eastAsia"/>
                <w:b/>
                <w:sz w:val="24"/>
                <w:szCs w:val="24"/>
              </w:rPr>
              <w:t>PC</w:t>
            </w:r>
            <w:r w:rsidRPr="00C81397">
              <w:rPr>
                <w:rFonts w:hint="eastAsia"/>
                <w:b/>
                <w:sz w:val="24"/>
                <w:szCs w:val="24"/>
              </w:rPr>
              <w:t>管理</w:t>
            </w:r>
            <w:r w:rsidRPr="00C81397">
              <w:rPr>
                <w:rFonts w:hint="eastAsia"/>
                <w:b/>
                <w:sz w:val="24"/>
                <w:szCs w:val="24"/>
              </w:rPr>
              <w:t>-5.26</w:t>
            </w:r>
          </w:p>
        </w:tc>
      </w:tr>
      <w:tr w:rsidR="003545E6" w:rsidRPr="00674597" w14:paraId="4B960213" w14:textId="77777777" w:rsidTr="00645ED5">
        <w:tc>
          <w:tcPr>
            <w:tcW w:w="389" w:type="pct"/>
            <w:vMerge w:val="restart"/>
          </w:tcPr>
          <w:p w14:paraId="67DD91FD" w14:textId="77777777" w:rsidR="003545E6" w:rsidRPr="00674597" w:rsidRDefault="003545E6"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3A368D39" w14:textId="77777777" w:rsidR="003545E6" w:rsidRPr="00674597" w:rsidRDefault="003545E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9D49647" w14:textId="77777777" w:rsidR="003545E6" w:rsidRPr="00674597" w:rsidRDefault="00D45597" w:rsidP="00645ED5">
            <w:pPr>
              <w:spacing w:line="360" w:lineRule="auto"/>
              <w:rPr>
                <w:rFonts w:ascii="微软雅黑" w:eastAsia="微软雅黑" w:hAnsi="微软雅黑" w:cs="Arial"/>
              </w:rPr>
            </w:pPr>
            <w:r w:rsidRPr="00D45597">
              <w:rPr>
                <w:rFonts w:ascii="微软雅黑" w:eastAsia="微软雅黑" w:hAnsi="微软雅黑" w:cs="Arial" w:hint="eastAsia"/>
              </w:rPr>
              <w:t>PC添加-5.26.1</w:t>
            </w:r>
          </w:p>
        </w:tc>
      </w:tr>
      <w:tr w:rsidR="00D45597" w:rsidRPr="00674597" w14:paraId="5D4D45B0" w14:textId="77777777" w:rsidTr="00645ED5">
        <w:tc>
          <w:tcPr>
            <w:tcW w:w="389" w:type="pct"/>
            <w:vMerge/>
          </w:tcPr>
          <w:p w14:paraId="54DA7C67" w14:textId="77777777" w:rsidR="00D45597" w:rsidRPr="00674597" w:rsidRDefault="00D45597" w:rsidP="00645ED5">
            <w:pPr>
              <w:spacing w:line="360" w:lineRule="auto"/>
              <w:jc w:val="center"/>
              <w:rPr>
                <w:rFonts w:ascii="微软雅黑" w:eastAsia="微软雅黑" w:hAnsi="微软雅黑" w:cs="Arial"/>
                <w:b/>
              </w:rPr>
            </w:pPr>
          </w:p>
        </w:tc>
        <w:tc>
          <w:tcPr>
            <w:tcW w:w="804" w:type="pct"/>
          </w:tcPr>
          <w:p w14:paraId="5CE34BAA" w14:textId="77777777" w:rsidR="00D45597" w:rsidRPr="00674597" w:rsidRDefault="00D45597"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6DAA734" w14:textId="77777777" w:rsidR="00D45597" w:rsidRPr="00674597" w:rsidRDefault="00D45597"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45597" w:rsidRPr="00564545" w14:paraId="1FBE7D04" w14:textId="77777777" w:rsidTr="00645ED5">
        <w:tc>
          <w:tcPr>
            <w:tcW w:w="389" w:type="pct"/>
            <w:vMerge/>
          </w:tcPr>
          <w:p w14:paraId="78775BEF" w14:textId="77777777" w:rsidR="00D45597" w:rsidRPr="00674597" w:rsidRDefault="00D45597" w:rsidP="00645ED5">
            <w:pPr>
              <w:spacing w:line="360" w:lineRule="auto"/>
              <w:jc w:val="center"/>
              <w:rPr>
                <w:rFonts w:ascii="微软雅黑" w:eastAsia="微软雅黑" w:hAnsi="微软雅黑" w:cs="Arial"/>
                <w:b/>
              </w:rPr>
            </w:pPr>
          </w:p>
        </w:tc>
        <w:tc>
          <w:tcPr>
            <w:tcW w:w="804" w:type="pct"/>
          </w:tcPr>
          <w:p w14:paraId="160EC85A" w14:textId="77777777" w:rsidR="00D45597" w:rsidRPr="00674597" w:rsidRDefault="00D45597"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028E728" w14:textId="77777777" w:rsidR="00D45597" w:rsidRPr="00F43120" w:rsidRDefault="00D45597" w:rsidP="00E118A7">
            <w:pPr>
              <w:pStyle w:val="aa"/>
              <w:numPr>
                <w:ilvl w:val="0"/>
                <w:numId w:val="147"/>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4C38C7CA" w14:textId="77777777" w:rsidR="00D45597" w:rsidRDefault="00D45597" w:rsidP="00E118A7">
            <w:pPr>
              <w:pStyle w:val="aa"/>
              <w:numPr>
                <w:ilvl w:val="0"/>
                <w:numId w:val="147"/>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w:t>
            </w:r>
            <w:r>
              <w:rPr>
                <w:rFonts w:ascii="微软雅黑" w:eastAsia="微软雅黑" w:hAnsi="微软雅黑" w:cs="Arial" w:hint="eastAsia"/>
              </w:rPr>
              <w:lastRenderedPageBreak/>
              <w:t>项；</w:t>
            </w:r>
          </w:p>
          <w:p w14:paraId="39557D8E" w14:textId="77777777" w:rsidR="00D45597" w:rsidRPr="00564545" w:rsidRDefault="00D45597" w:rsidP="00E118A7">
            <w:pPr>
              <w:pStyle w:val="aa"/>
              <w:numPr>
                <w:ilvl w:val="0"/>
                <w:numId w:val="147"/>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D45597" w:rsidRPr="00D81344" w14:paraId="4E3E95A3" w14:textId="77777777" w:rsidTr="00645ED5">
        <w:tc>
          <w:tcPr>
            <w:tcW w:w="389" w:type="pct"/>
            <w:vMerge/>
          </w:tcPr>
          <w:p w14:paraId="69CEC06B" w14:textId="77777777" w:rsidR="00D45597" w:rsidRPr="00674597" w:rsidRDefault="00D45597" w:rsidP="00645ED5">
            <w:pPr>
              <w:spacing w:line="360" w:lineRule="auto"/>
              <w:jc w:val="center"/>
              <w:rPr>
                <w:rFonts w:ascii="微软雅黑" w:eastAsia="微软雅黑" w:hAnsi="微软雅黑" w:cs="Arial"/>
                <w:b/>
              </w:rPr>
            </w:pPr>
          </w:p>
        </w:tc>
        <w:tc>
          <w:tcPr>
            <w:tcW w:w="804" w:type="pct"/>
          </w:tcPr>
          <w:p w14:paraId="3BB8AB07" w14:textId="77777777" w:rsidR="00D45597" w:rsidRPr="00674597" w:rsidRDefault="00D45597"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686036F" w14:textId="77777777" w:rsidR="00D45597" w:rsidRPr="00D81344" w:rsidRDefault="009142FD" w:rsidP="00645ED5">
            <w:pPr>
              <w:spacing w:line="360" w:lineRule="auto"/>
              <w:rPr>
                <w:rFonts w:ascii="微软雅黑" w:eastAsia="微软雅黑" w:hAnsi="微软雅黑" w:cs="Arial"/>
              </w:rPr>
            </w:pPr>
            <w:r>
              <w:rPr>
                <w:rFonts w:ascii="微软雅黑" w:eastAsia="微软雅黑" w:hAnsi="微软雅黑" w:cs="Arial" w:hint="eastAsia"/>
              </w:rPr>
              <w:t>同附件：配置项操作描述-</w:t>
            </w:r>
            <w:r w:rsidRPr="009A2424">
              <w:rPr>
                <w:rFonts w:hint="eastAsia"/>
                <w:b/>
                <w:sz w:val="24"/>
                <w:szCs w:val="24"/>
              </w:rPr>
              <w:t>平板电脑管理</w:t>
            </w:r>
            <w:r w:rsidRPr="009A2424">
              <w:rPr>
                <w:rFonts w:hint="eastAsia"/>
                <w:b/>
                <w:sz w:val="24"/>
                <w:szCs w:val="24"/>
              </w:rPr>
              <w:t>-5.18</w:t>
            </w:r>
          </w:p>
        </w:tc>
      </w:tr>
      <w:tr w:rsidR="00D45597" w:rsidRPr="00A11910" w14:paraId="739C1D29" w14:textId="77777777" w:rsidTr="00645ED5">
        <w:tc>
          <w:tcPr>
            <w:tcW w:w="389" w:type="pct"/>
            <w:vMerge/>
          </w:tcPr>
          <w:p w14:paraId="51FF5FA9" w14:textId="77777777" w:rsidR="00D45597" w:rsidRPr="00674597" w:rsidRDefault="00D45597" w:rsidP="00645ED5">
            <w:pPr>
              <w:spacing w:line="360" w:lineRule="auto"/>
              <w:jc w:val="center"/>
              <w:rPr>
                <w:rFonts w:ascii="微软雅黑" w:eastAsia="微软雅黑" w:hAnsi="微软雅黑" w:cs="Arial"/>
                <w:b/>
              </w:rPr>
            </w:pPr>
          </w:p>
        </w:tc>
        <w:tc>
          <w:tcPr>
            <w:tcW w:w="804" w:type="pct"/>
          </w:tcPr>
          <w:p w14:paraId="4D05C13E" w14:textId="77777777" w:rsidR="00D45597" w:rsidRPr="00674597" w:rsidRDefault="00D45597"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0D3421C" w14:textId="77777777" w:rsidR="00D45597" w:rsidRPr="00A11910" w:rsidRDefault="00D45597" w:rsidP="00645ED5">
            <w:pPr>
              <w:spacing w:line="360" w:lineRule="auto"/>
              <w:rPr>
                <w:rFonts w:ascii="微软雅黑" w:eastAsia="微软雅黑" w:hAnsi="微软雅黑" w:cs="Arial"/>
              </w:rPr>
            </w:pPr>
          </w:p>
        </w:tc>
      </w:tr>
      <w:tr w:rsidR="00D45597" w:rsidRPr="00674597" w14:paraId="416ACB35" w14:textId="77777777" w:rsidTr="00645ED5">
        <w:tc>
          <w:tcPr>
            <w:tcW w:w="389" w:type="pct"/>
            <w:vMerge/>
          </w:tcPr>
          <w:p w14:paraId="4717AACD" w14:textId="77777777" w:rsidR="00D45597" w:rsidRPr="00674597" w:rsidRDefault="00D45597" w:rsidP="00645ED5">
            <w:pPr>
              <w:spacing w:line="360" w:lineRule="auto"/>
              <w:jc w:val="center"/>
              <w:rPr>
                <w:rFonts w:ascii="微软雅黑" w:eastAsia="微软雅黑" w:hAnsi="微软雅黑" w:cs="Arial"/>
                <w:b/>
              </w:rPr>
            </w:pPr>
          </w:p>
        </w:tc>
        <w:tc>
          <w:tcPr>
            <w:tcW w:w="804" w:type="pct"/>
          </w:tcPr>
          <w:p w14:paraId="72004C84" w14:textId="77777777" w:rsidR="00D45597" w:rsidRPr="00674597" w:rsidRDefault="00D45597"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0846030" w14:textId="77777777" w:rsidR="00D45597" w:rsidRPr="00674597" w:rsidRDefault="001E02C5" w:rsidP="00645ED5">
            <w:pPr>
              <w:spacing w:line="360" w:lineRule="auto"/>
              <w:rPr>
                <w:rFonts w:ascii="微软雅黑" w:eastAsia="微软雅黑" w:hAnsi="微软雅黑" w:cs="Arial"/>
              </w:rPr>
            </w:pPr>
            <w:r>
              <w:rPr>
                <w:rFonts w:ascii="微软雅黑" w:eastAsia="微软雅黑" w:hAnsi="微软雅黑" w:cs="Arial" w:hint="eastAsia"/>
              </w:rPr>
              <w:t>完成</w:t>
            </w:r>
            <w:r w:rsidRPr="00D45597">
              <w:rPr>
                <w:rFonts w:ascii="微软雅黑" w:eastAsia="微软雅黑" w:hAnsi="微软雅黑" w:cs="Arial" w:hint="eastAsia"/>
              </w:rPr>
              <w:t>PC添加</w:t>
            </w:r>
          </w:p>
        </w:tc>
      </w:tr>
      <w:tr w:rsidR="00D45597" w:rsidRPr="00674597" w14:paraId="2CBFE2BC" w14:textId="77777777" w:rsidTr="00645ED5">
        <w:tc>
          <w:tcPr>
            <w:tcW w:w="389" w:type="pct"/>
            <w:vMerge w:val="restart"/>
          </w:tcPr>
          <w:p w14:paraId="39028BD1" w14:textId="77777777" w:rsidR="00D45597" w:rsidRPr="00674597" w:rsidRDefault="00D45597"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31BAA96B" w14:textId="77777777" w:rsidR="00D45597" w:rsidRPr="00674597" w:rsidRDefault="00D45597"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1023533" w14:textId="77777777" w:rsidR="00D45597" w:rsidRPr="00674597" w:rsidRDefault="00B10093" w:rsidP="00645ED5">
            <w:pPr>
              <w:spacing w:line="360" w:lineRule="auto"/>
              <w:rPr>
                <w:rFonts w:ascii="微软雅黑" w:eastAsia="微软雅黑" w:hAnsi="微软雅黑" w:cs="Arial"/>
              </w:rPr>
            </w:pPr>
            <w:r w:rsidRPr="00B10093">
              <w:rPr>
                <w:rFonts w:ascii="微软雅黑" w:eastAsia="微软雅黑" w:hAnsi="微软雅黑" w:cs="Arial" w:hint="eastAsia"/>
              </w:rPr>
              <w:t>删除PC-5.26.3</w:t>
            </w:r>
          </w:p>
        </w:tc>
      </w:tr>
      <w:tr w:rsidR="00F130A9" w:rsidRPr="00674597" w14:paraId="722B729A" w14:textId="77777777" w:rsidTr="00645ED5">
        <w:tc>
          <w:tcPr>
            <w:tcW w:w="389" w:type="pct"/>
            <w:vMerge/>
          </w:tcPr>
          <w:p w14:paraId="586A0DC7" w14:textId="77777777" w:rsidR="00F130A9" w:rsidRPr="00674597" w:rsidRDefault="00F130A9" w:rsidP="00645ED5">
            <w:pPr>
              <w:spacing w:line="360" w:lineRule="auto"/>
              <w:jc w:val="center"/>
              <w:rPr>
                <w:rFonts w:ascii="微软雅黑" w:eastAsia="微软雅黑" w:hAnsi="微软雅黑" w:cs="Arial"/>
                <w:b/>
              </w:rPr>
            </w:pPr>
          </w:p>
        </w:tc>
        <w:tc>
          <w:tcPr>
            <w:tcW w:w="804" w:type="pct"/>
          </w:tcPr>
          <w:p w14:paraId="779F7012" w14:textId="77777777" w:rsidR="00F130A9" w:rsidRPr="00674597" w:rsidRDefault="00F130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A9B4824" w14:textId="77777777" w:rsidR="00F130A9" w:rsidRPr="00674597" w:rsidRDefault="00F130A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130A9" w:rsidRPr="00564545" w14:paraId="0D9BF2E7" w14:textId="77777777" w:rsidTr="00645ED5">
        <w:tc>
          <w:tcPr>
            <w:tcW w:w="389" w:type="pct"/>
            <w:vMerge/>
          </w:tcPr>
          <w:p w14:paraId="07D882DF" w14:textId="77777777" w:rsidR="00F130A9" w:rsidRPr="00674597" w:rsidRDefault="00F130A9" w:rsidP="00645ED5">
            <w:pPr>
              <w:spacing w:line="360" w:lineRule="auto"/>
              <w:jc w:val="center"/>
              <w:rPr>
                <w:rFonts w:ascii="微软雅黑" w:eastAsia="微软雅黑" w:hAnsi="微软雅黑" w:cs="Arial"/>
                <w:b/>
              </w:rPr>
            </w:pPr>
          </w:p>
        </w:tc>
        <w:tc>
          <w:tcPr>
            <w:tcW w:w="804" w:type="pct"/>
          </w:tcPr>
          <w:p w14:paraId="1821617B" w14:textId="77777777" w:rsidR="00F130A9" w:rsidRPr="00674597" w:rsidRDefault="00F130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3A57590" w14:textId="77777777" w:rsidR="00F130A9" w:rsidRPr="00564545" w:rsidRDefault="00F130A9"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F130A9" w:rsidRPr="00D81344" w14:paraId="65A54EFC" w14:textId="77777777" w:rsidTr="00645ED5">
        <w:tc>
          <w:tcPr>
            <w:tcW w:w="389" w:type="pct"/>
            <w:vMerge/>
          </w:tcPr>
          <w:p w14:paraId="32C23660" w14:textId="77777777" w:rsidR="00F130A9" w:rsidRPr="00674597" w:rsidRDefault="00F130A9" w:rsidP="00645ED5">
            <w:pPr>
              <w:spacing w:line="360" w:lineRule="auto"/>
              <w:jc w:val="center"/>
              <w:rPr>
                <w:rFonts w:ascii="微软雅黑" w:eastAsia="微软雅黑" w:hAnsi="微软雅黑" w:cs="Arial"/>
                <w:b/>
              </w:rPr>
            </w:pPr>
          </w:p>
        </w:tc>
        <w:tc>
          <w:tcPr>
            <w:tcW w:w="804" w:type="pct"/>
          </w:tcPr>
          <w:p w14:paraId="5FACCC07" w14:textId="77777777" w:rsidR="00F130A9" w:rsidRPr="00674597" w:rsidRDefault="00F130A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31C0981" w14:textId="77777777" w:rsidR="00F130A9" w:rsidRPr="00D81344" w:rsidRDefault="00F130A9" w:rsidP="00645ED5">
            <w:pPr>
              <w:spacing w:line="360" w:lineRule="auto"/>
              <w:rPr>
                <w:rFonts w:ascii="微软雅黑" w:eastAsia="微软雅黑" w:hAnsi="微软雅黑" w:cs="Arial"/>
              </w:rPr>
            </w:pPr>
          </w:p>
        </w:tc>
      </w:tr>
      <w:tr w:rsidR="00F130A9" w:rsidRPr="00A11910" w14:paraId="6D09F246" w14:textId="77777777" w:rsidTr="00645ED5">
        <w:tc>
          <w:tcPr>
            <w:tcW w:w="389" w:type="pct"/>
            <w:vMerge/>
          </w:tcPr>
          <w:p w14:paraId="11D41170" w14:textId="77777777" w:rsidR="00F130A9" w:rsidRPr="00674597" w:rsidRDefault="00F130A9" w:rsidP="00645ED5">
            <w:pPr>
              <w:spacing w:line="360" w:lineRule="auto"/>
              <w:jc w:val="center"/>
              <w:rPr>
                <w:rFonts w:ascii="微软雅黑" w:eastAsia="微软雅黑" w:hAnsi="微软雅黑" w:cs="Arial"/>
                <w:b/>
              </w:rPr>
            </w:pPr>
          </w:p>
        </w:tc>
        <w:tc>
          <w:tcPr>
            <w:tcW w:w="804" w:type="pct"/>
          </w:tcPr>
          <w:p w14:paraId="0FADB1C9" w14:textId="77777777" w:rsidR="00F130A9" w:rsidRPr="00674597" w:rsidRDefault="00F130A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58A130F" w14:textId="77777777" w:rsidR="00F130A9" w:rsidRPr="00A11910" w:rsidRDefault="00F130A9" w:rsidP="00645ED5">
            <w:pPr>
              <w:spacing w:line="360" w:lineRule="auto"/>
              <w:rPr>
                <w:rFonts w:ascii="微软雅黑" w:eastAsia="微软雅黑" w:hAnsi="微软雅黑" w:cs="Arial"/>
              </w:rPr>
            </w:pPr>
          </w:p>
        </w:tc>
      </w:tr>
      <w:tr w:rsidR="00F130A9" w:rsidRPr="00674597" w14:paraId="60A56926" w14:textId="77777777" w:rsidTr="00645ED5">
        <w:tc>
          <w:tcPr>
            <w:tcW w:w="389" w:type="pct"/>
            <w:vMerge/>
          </w:tcPr>
          <w:p w14:paraId="31A060BD" w14:textId="77777777" w:rsidR="00F130A9" w:rsidRPr="00674597" w:rsidRDefault="00F130A9" w:rsidP="00645ED5">
            <w:pPr>
              <w:spacing w:line="360" w:lineRule="auto"/>
              <w:jc w:val="center"/>
              <w:rPr>
                <w:rFonts w:ascii="微软雅黑" w:eastAsia="微软雅黑" w:hAnsi="微软雅黑" w:cs="Arial"/>
                <w:b/>
              </w:rPr>
            </w:pPr>
          </w:p>
        </w:tc>
        <w:tc>
          <w:tcPr>
            <w:tcW w:w="804" w:type="pct"/>
          </w:tcPr>
          <w:p w14:paraId="70AC0F7E" w14:textId="77777777" w:rsidR="00F130A9" w:rsidRPr="00674597" w:rsidRDefault="00F130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3DB5700" w14:textId="77777777" w:rsidR="00F130A9" w:rsidRPr="00674597" w:rsidRDefault="00B163DA" w:rsidP="00645ED5">
            <w:pPr>
              <w:spacing w:line="360" w:lineRule="auto"/>
              <w:rPr>
                <w:rFonts w:ascii="微软雅黑" w:eastAsia="微软雅黑" w:hAnsi="微软雅黑" w:cs="Arial"/>
              </w:rPr>
            </w:pPr>
            <w:r>
              <w:rPr>
                <w:rFonts w:ascii="微软雅黑" w:eastAsia="微软雅黑" w:hAnsi="微软雅黑" w:cs="Arial" w:hint="eastAsia"/>
              </w:rPr>
              <w:t>完成</w:t>
            </w:r>
            <w:r w:rsidRPr="00D45597">
              <w:rPr>
                <w:rFonts w:ascii="微软雅黑" w:eastAsia="微软雅黑" w:hAnsi="微软雅黑" w:cs="Arial" w:hint="eastAsia"/>
              </w:rPr>
              <w:t>PC</w:t>
            </w:r>
            <w:r w:rsidR="00930F5F">
              <w:rPr>
                <w:rFonts w:ascii="微软雅黑" w:eastAsia="微软雅黑" w:hAnsi="微软雅黑" w:cs="Arial" w:hint="eastAsia"/>
              </w:rPr>
              <w:t>删除</w:t>
            </w:r>
          </w:p>
        </w:tc>
      </w:tr>
      <w:tr w:rsidR="00F130A9" w:rsidRPr="00674597" w14:paraId="3DC7F5AA" w14:textId="77777777" w:rsidTr="00645ED5">
        <w:tc>
          <w:tcPr>
            <w:tcW w:w="389" w:type="pct"/>
            <w:vMerge w:val="restart"/>
          </w:tcPr>
          <w:p w14:paraId="44BFC1F4" w14:textId="77777777" w:rsidR="00F130A9" w:rsidRPr="00674597" w:rsidRDefault="00F130A9"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0B807DBE" w14:textId="77777777" w:rsidR="00F130A9" w:rsidRPr="00674597" w:rsidRDefault="00F130A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B649C2B" w14:textId="77777777" w:rsidR="00F130A9" w:rsidRPr="00674597" w:rsidRDefault="003864EF" w:rsidP="00645ED5">
            <w:pPr>
              <w:spacing w:line="360" w:lineRule="auto"/>
              <w:rPr>
                <w:rFonts w:ascii="微软雅黑" w:eastAsia="微软雅黑" w:hAnsi="微软雅黑" w:cs="Arial"/>
              </w:rPr>
            </w:pPr>
            <w:r w:rsidRPr="003864EF">
              <w:rPr>
                <w:rFonts w:ascii="微软雅黑" w:eastAsia="微软雅黑" w:hAnsi="微软雅黑" w:cs="Arial" w:hint="eastAsia"/>
              </w:rPr>
              <w:t>PC修改-5.26.4</w:t>
            </w:r>
          </w:p>
        </w:tc>
      </w:tr>
      <w:tr w:rsidR="003864EF" w:rsidRPr="00674597" w14:paraId="1FD19F2E" w14:textId="77777777" w:rsidTr="00645ED5">
        <w:tc>
          <w:tcPr>
            <w:tcW w:w="389" w:type="pct"/>
            <w:vMerge/>
          </w:tcPr>
          <w:p w14:paraId="3B283EA5" w14:textId="77777777" w:rsidR="003864EF" w:rsidRPr="00674597" w:rsidRDefault="003864EF" w:rsidP="00645ED5">
            <w:pPr>
              <w:spacing w:line="360" w:lineRule="auto"/>
              <w:jc w:val="center"/>
              <w:rPr>
                <w:rFonts w:ascii="微软雅黑" w:eastAsia="微软雅黑" w:hAnsi="微软雅黑" w:cs="Arial"/>
                <w:b/>
              </w:rPr>
            </w:pPr>
          </w:p>
        </w:tc>
        <w:tc>
          <w:tcPr>
            <w:tcW w:w="804" w:type="pct"/>
          </w:tcPr>
          <w:p w14:paraId="11F80926" w14:textId="77777777" w:rsidR="003864EF" w:rsidRPr="00674597" w:rsidRDefault="003864E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383BC09" w14:textId="77777777" w:rsidR="003864EF" w:rsidRPr="00674597" w:rsidRDefault="003864EF"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864EF" w:rsidRPr="00564545" w14:paraId="6732B6FE" w14:textId="77777777" w:rsidTr="00645ED5">
        <w:tc>
          <w:tcPr>
            <w:tcW w:w="389" w:type="pct"/>
            <w:vMerge/>
          </w:tcPr>
          <w:p w14:paraId="47D46F91" w14:textId="77777777" w:rsidR="003864EF" w:rsidRPr="00674597" w:rsidRDefault="003864EF" w:rsidP="00645ED5">
            <w:pPr>
              <w:spacing w:line="360" w:lineRule="auto"/>
              <w:jc w:val="center"/>
              <w:rPr>
                <w:rFonts w:ascii="微软雅黑" w:eastAsia="微软雅黑" w:hAnsi="微软雅黑" w:cs="Arial"/>
                <w:b/>
              </w:rPr>
            </w:pPr>
          </w:p>
        </w:tc>
        <w:tc>
          <w:tcPr>
            <w:tcW w:w="804" w:type="pct"/>
          </w:tcPr>
          <w:p w14:paraId="3BC8EEEF" w14:textId="77777777" w:rsidR="003864EF" w:rsidRPr="00674597" w:rsidRDefault="003864E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68317D3" w14:textId="77777777" w:rsidR="003864EF" w:rsidRPr="00B4630B" w:rsidRDefault="003864EF" w:rsidP="00E118A7">
            <w:pPr>
              <w:pStyle w:val="aa"/>
              <w:numPr>
                <w:ilvl w:val="0"/>
                <w:numId w:val="148"/>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0E35BAB2" w14:textId="77777777" w:rsidR="003864EF" w:rsidRDefault="003864EF" w:rsidP="00E118A7">
            <w:pPr>
              <w:pStyle w:val="aa"/>
              <w:numPr>
                <w:ilvl w:val="0"/>
                <w:numId w:val="148"/>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3E47E541" w14:textId="77777777" w:rsidR="003864EF" w:rsidRPr="00564545" w:rsidRDefault="003864EF" w:rsidP="00E118A7">
            <w:pPr>
              <w:pStyle w:val="aa"/>
              <w:numPr>
                <w:ilvl w:val="0"/>
                <w:numId w:val="148"/>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3864EF" w:rsidRPr="00D81344" w14:paraId="6F8C9C6C" w14:textId="77777777" w:rsidTr="00645ED5">
        <w:tc>
          <w:tcPr>
            <w:tcW w:w="389" w:type="pct"/>
            <w:vMerge/>
          </w:tcPr>
          <w:p w14:paraId="1FA319F3" w14:textId="77777777" w:rsidR="003864EF" w:rsidRPr="00674597" w:rsidRDefault="003864EF" w:rsidP="00645ED5">
            <w:pPr>
              <w:spacing w:line="360" w:lineRule="auto"/>
              <w:jc w:val="center"/>
              <w:rPr>
                <w:rFonts w:ascii="微软雅黑" w:eastAsia="微软雅黑" w:hAnsi="微软雅黑" w:cs="Arial"/>
                <w:b/>
              </w:rPr>
            </w:pPr>
          </w:p>
        </w:tc>
        <w:tc>
          <w:tcPr>
            <w:tcW w:w="804" w:type="pct"/>
          </w:tcPr>
          <w:p w14:paraId="4F27336D" w14:textId="77777777" w:rsidR="003864EF" w:rsidRPr="00674597" w:rsidRDefault="003864EF"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DECC69F" w14:textId="77777777" w:rsidR="003864EF" w:rsidRPr="00D81344" w:rsidRDefault="002C63F4" w:rsidP="00645ED5">
            <w:pPr>
              <w:spacing w:line="360" w:lineRule="auto"/>
              <w:rPr>
                <w:rFonts w:ascii="微软雅黑" w:eastAsia="微软雅黑" w:hAnsi="微软雅黑" w:cs="Arial"/>
              </w:rPr>
            </w:pPr>
            <w:r>
              <w:rPr>
                <w:rFonts w:ascii="微软雅黑" w:eastAsia="微软雅黑" w:hAnsi="微软雅黑" w:cs="Arial" w:hint="eastAsia"/>
              </w:rPr>
              <w:t>同附件：配置项操作描述-</w:t>
            </w:r>
            <w:r w:rsidRPr="009A2424">
              <w:rPr>
                <w:rFonts w:hint="eastAsia"/>
                <w:b/>
                <w:sz w:val="24"/>
                <w:szCs w:val="24"/>
              </w:rPr>
              <w:t>平板电脑管理</w:t>
            </w:r>
            <w:r w:rsidRPr="009A2424">
              <w:rPr>
                <w:rFonts w:hint="eastAsia"/>
                <w:b/>
                <w:sz w:val="24"/>
                <w:szCs w:val="24"/>
              </w:rPr>
              <w:t>-5.18</w:t>
            </w:r>
          </w:p>
        </w:tc>
      </w:tr>
      <w:tr w:rsidR="003864EF" w:rsidRPr="00A11910" w14:paraId="2C2A06BE" w14:textId="77777777" w:rsidTr="00645ED5">
        <w:tc>
          <w:tcPr>
            <w:tcW w:w="389" w:type="pct"/>
            <w:vMerge/>
          </w:tcPr>
          <w:p w14:paraId="0059D333" w14:textId="77777777" w:rsidR="003864EF" w:rsidRPr="00674597" w:rsidRDefault="003864EF" w:rsidP="00645ED5">
            <w:pPr>
              <w:spacing w:line="360" w:lineRule="auto"/>
              <w:jc w:val="center"/>
              <w:rPr>
                <w:rFonts w:ascii="微软雅黑" w:eastAsia="微软雅黑" w:hAnsi="微软雅黑" w:cs="Arial"/>
                <w:b/>
              </w:rPr>
            </w:pPr>
          </w:p>
        </w:tc>
        <w:tc>
          <w:tcPr>
            <w:tcW w:w="804" w:type="pct"/>
          </w:tcPr>
          <w:p w14:paraId="1107F7AA" w14:textId="77777777" w:rsidR="003864EF" w:rsidRPr="00674597" w:rsidRDefault="003864EF"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9B4E7B5" w14:textId="77777777" w:rsidR="003864EF" w:rsidRPr="00A11910" w:rsidRDefault="003864EF" w:rsidP="00645ED5">
            <w:pPr>
              <w:spacing w:line="360" w:lineRule="auto"/>
              <w:rPr>
                <w:rFonts w:ascii="微软雅黑" w:eastAsia="微软雅黑" w:hAnsi="微软雅黑" w:cs="Arial"/>
              </w:rPr>
            </w:pPr>
          </w:p>
        </w:tc>
      </w:tr>
      <w:tr w:rsidR="003864EF" w:rsidRPr="00674597" w14:paraId="562B9543" w14:textId="77777777" w:rsidTr="00645ED5">
        <w:tc>
          <w:tcPr>
            <w:tcW w:w="389" w:type="pct"/>
            <w:vMerge/>
          </w:tcPr>
          <w:p w14:paraId="635179F8" w14:textId="77777777" w:rsidR="003864EF" w:rsidRPr="00674597" w:rsidRDefault="003864EF" w:rsidP="00645ED5">
            <w:pPr>
              <w:spacing w:line="360" w:lineRule="auto"/>
              <w:jc w:val="center"/>
              <w:rPr>
                <w:rFonts w:ascii="微软雅黑" w:eastAsia="微软雅黑" w:hAnsi="微软雅黑" w:cs="Arial"/>
                <w:b/>
              </w:rPr>
            </w:pPr>
          </w:p>
        </w:tc>
        <w:tc>
          <w:tcPr>
            <w:tcW w:w="804" w:type="pct"/>
          </w:tcPr>
          <w:p w14:paraId="47C0FBDB" w14:textId="77777777" w:rsidR="003864EF" w:rsidRPr="00674597" w:rsidRDefault="003864E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18AD574" w14:textId="77777777" w:rsidR="003864EF" w:rsidRPr="00674597" w:rsidRDefault="002C63F4" w:rsidP="00645ED5">
            <w:pPr>
              <w:spacing w:line="360" w:lineRule="auto"/>
              <w:rPr>
                <w:rFonts w:ascii="微软雅黑" w:eastAsia="微软雅黑" w:hAnsi="微软雅黑" w:cs="Arial"/>
              </w:rPr>
            </w:pPr>
            <w:r>
              <w:rPr>
                <w:rFonts w:ascii="微软雅黑" w:eastAsia="微软雅黑" w:hAnsi="微软雅黑" w:cs="Arial" w:hint="eastAsia"/>
              </w:rPr>
              <w:t>完成</w:t>
            </w:r>
            <w:r w:rsidRPr="003864EF">
              <w:rPr>
                <w:rFonts w:ascii="微软雅黑" w:eastAsia="微软雅黑" w:hAnsi="微软雅黑" w:cs="Arial" w:hint="eastAsia"/>
              </w:rPr>
              <w:t>PC修改</w:t>
            </w:r>
          </w:p>
        </w:tc>
      </w:tr>
      <w:tr w:rsidR="003864EF" w:rsidRPr="00674597" w14:paraId="0041CD9D" w14:textId="77777777" w:rsidTr="00645ED5">
        <w:tc>
          <w:tcPr>
            <w:tcW w:w="389" w:type="pct"/>
            <w:vMerge w:val="restart"/>
          </w:tcPr>
          <w:p w14:paraId="610A082D" w14:textId="77777777" w:rsidR="003864EF" w:rsidRPr="00674597" w:rsidRDefault="003864EF"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58E88235" w14:textId="77777777" w:rsidR="003864EF" w:rsidRPr="00674597" w:rsidRDefault="003864E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AD81F9E" w14:textId="77777777" w:rsidR="003864EF" w:rsidRPr="00674597" w:rsidRDefault="00A751F4" w:rsidP="00645ED5">
            <w:pPr>
              <w:spacing w:line="360" w:lineRule="auto"/>
              <w:rPr>
                <w:rFonts w:ascii="微软雅黑" w:eastAsia="微软雅黑" w:hAnsi="微软雅黑" w:cs="Arial"/>
              </w:rPr>
            </w:pPr>
            <w:r w:rsidRPr="00A751F4">
              <w:rPr>
                <w:rFonts w:ascii="微软雅黑" w:eastAsia="微软雅黑" w:hAnsi="微软雅黑" w:cs="Arial" w:hint="eastAsia"/>
              </w:rPr>
              <w:t>PC查看-5.26.6</w:t>
            </w:r>
          </w:p>
        </w:tc>
      </w:tr>
      <w:tr w:rsidR="00A751F4" w:rsidRPr="00674597" w14:paraId="18F6B847" w14:textId="77777777" w:rsidTr="00645ED5">
        <w:tc>
          <w:tcPr>
            <w:tcW w:w="389" w:type="pct"/>
            <w:vMerge/>
          </w:tcPr>
          <w:p w14:paraId="7779B202" w14:textId="77777777" w:rsidR="00A751F4" w:rsidRPr="00674597" w:rsidRDefault="00A751F4" w:rsidP="00645ED5">
            <w:pPr>
              <w:spacing w:line="360" w:lineRule="auto"/>
              <w:jc w:val="center"/>
              <w:rPr>
                <w:rFonts w:ascii="微软雅黑" w:eastAsia="微软雅黑" w:hAnsi="微软雅黑" w:cs="Arial"/>
                <w:b/>
              </w:rPr>
            </w:pPr>
          </w:p>
        </w:tc>
        <w:tc>
          <w:tcPr>
            <w:tcW w:w="804" w:type="pct"/>
          </w:tcPr>
          <w:p w14:paraId="12AEFCDA" w14:textId="77777777" w:rsidR="00A751F4" w:rsidRPr="00674597" w:rsidRDefault="00A751F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E26FE4D" w14:textId="77777777" w:rsidR="00A751F4" w:rsidRPr="00674597" w:rsidRDefault="00A751F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A751F4" w:rsidRPr="00564545" w14:paraId="6EE73B61" w14:textId="77777777" w:rsidTr="00645ED5">
        <w:tc>
          <w:tcPr>
            <w:tcW w:w="389" w:type="pct"/>
            <w:vMerge/>
          </w:tcPr>
          <w:p w14:paraId="4C082946" w14:textId="77777777" w:rsidR="00A751F4" w:rsidRPr="00674597" w:rsidRDefault="00A751F4" w:rsidP="00645ED5">
            <w:pPr>
              <w:spacing w:line="360" w:lineRule="auto"/>
              <w:jc w:val="center"/>
              <w:rPr>
                <w:rFonts w:ascii="微软雅黑" w:eastAsia="微软雅黑" w:hAnsi="微软雅黑" w:cs="Arial"/>
                <w:b/>
              </w:rPr>
            </w:pPr>
          </w:p>
        </w:tc>
        <w:tc>
          <w:tcPr>
            <w:tcW w:w="804" w:type="pct"/>
          </w:tcPr>
          <w:p w14:paraId="70244615" w14:textId="77777777" w:rsidR="00A751F4" w:rsidRPr="00674597" w:rsidRDefault="00A751F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AA183CC" w14:textId="77777777" w:rsidR="00A751F4" w:rsidRPr="00EF3A76" w:rsidRDefault="00A751F4" w:rsidP="00E118A7">
            <w:pPr>
              <w:pStyle w:val="aa"/>
              <w:numPr>
                <w:ilvl w:val="0"/>
                <w:numId w:val="149"/>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6149FFCD" w14:textId="77777777" w:rsidR="00A751F4" w:rsidRPr="00564545" w:rsidRDefault="00A751F4" w:rsidP="00E118A7">
            <w:pPr>
              <w:pStyle w:val="aa"/>
              <w:numPr>
                <w:ilvl w:val="0"/>
                <w:numId w:val="149"/>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A751F4" w:rsidRPr="00D81344" w14:paraId="0AB493CB" w14:textId="77777777" w:rsidTr="00645ED5">
        <w:tc>
          <w:tcPr>
            <w:tcW w:w="389" w:type="pct"/>
            <w:vMerge/>
          </w:tcPr>
          <w:p w14:paraId="37DDE543" w14:textId="77777777" w:rsidR="00A751F4" w:rsidRPr="00674597" w:rsidRDefault="00A751F4" w:rsidP="00645ED5">
            <w:pPr>
              <w:spacing w:line="360" w:lineRule="auto"/>
              <w:jc w:val="center"/>
              <w:rPr>
                <w:rFonts w:ascii="微软雅黑" w:eastAsia="微软雅黑" w:hAnsi="微软雅黑" w:cs="Arial"/>
                <w:b/>
              </w:rPr>
            </w:pPr>
          </w:p>
        </w:tc>
        <w:tc>
          <w:tcPr>
            <w:tcW w:w="804" w:type="pct"/>
          </w:tcPr>
          <w:p w14:paraId="56B0F9E7" w14:textId="77777777" w:rsidR="00A751F4" w:rsidRPr="00674597" w:rsidRDefault="00A751F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E700675" w14:textId="77777777" w:rsidR="00A751F4" w:rsidRPr="00D81344" w:rsidRDefault="00994CA8" w:rsidP="00645ED5">
            <w:pPr>
              <w:spacing w:line="360" w:lineRule="auto"/>
              <w:rPr>
                <w:rFonts w:ascii="微软雅黑" w:eastAsia="微软雅黑" w:hAnsi="微软雅黑" w:cs="Arial"/>
              </w:rPr>
            </w:pPr>
            <w:r>
              <w:rPr>
                <w:rFonts w:ascii="微软雅黑" w:eastAsia="微软雅黑" w:hAnsi="微软雅黑" w:cs="Arial" w:hint="eastAsia"/>
              </w:rPr>
              <w:t>同附件：配置项操作描述-</w:t>
            </w:r>
            <w:r w:rsidRPr="009A2424">
              <w:rPr>
                <w:rFonts w:hint="eastAsia"/>
                <w:b/>
                <w:sz w:val="24"/>
                <w:szCs w:val="24"/>
              </w:rPr>
              <w:t>平板电脑管理</w:t>
            </w:r>
            <w:r w:rsidRPr="009A2424">
              <w:rPr>
                <w:rFonts w:hint="eastAsia"/>
                <w:b/>
                <w:sz w:val="24"/>
                <w:szCs w:val="24"/>
              </w:rPr>
              <w:t>-5.18</w:t>
            </w:r>
          </w:p>
        </w:tc>
      </w:tr>
      <w:tr w:rsidR="00A751F4" w:rsidRPr="00A11910" w14:paraId="2BB84184" w14:textId="77777777" w:rsidTr="00645ED5">
        <w:tc>
          <w:tcPr>
            <w:tcW w:w="389" w:type="pct"/>
            <w:vMerge/>
          </w:tcPr>
          <w:p w14:paraId="4C968BB1" w14:textId="77777777" w:rsidR="00A751F4" w:rsidRPr="00674597" w:rsidRDefault="00A751F4" w:rsidP="00645ED5">
            <w:pPr>
              <w:spacing w:line="360" w:lineRule="auto"/>
              <w:jc w:val="center"/>
              <w:rPr>
                <w:rFonts w:ascii="微软雅黑" w:eastAsia="微软雅黑" w:hAnsi="微软雅黑" w:cs="Arial"/>
                <w:b/>
              </w:rPr>
            </w:pPr>
          </w:p>
        </w:tc>
        <w:tc>
          <w:tcPr>
            <w:tcW w:w="804" w:type="pct"/>
          </w:tcPr>
          <w:p w14:paraId="4679E0F0" w14:textId="77777777" w:rsidR="00A751F4" w:rsidRPr="00674597" w:rsidRDefault="00A751F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CB736A5" w14:textId="77777777" w:rsidR="00A751F4" w:rsidRPr="00A11910" w:rsidRDefault="00A751F4" w:rsidP="00645ED5">
            <w:pPr>
              <w:spacing w:line="360" w:lineRule="auto"/>
              <w:rPr>
                <w:rFonts w:ascii="微软雅黑" w:eastAsia="微软雅黑" w:hAnsi="微软雅黑" w:cs="Arial"/>
              </w:rPr>
            </w:pPr>
          </w:p>
        </w:tc>
      </w:tr>
      <w:tr w:rsidR="00A751F4" w:rsidRPr="00674597" w14:paraId="3AAD1678" w14:textId="77777777" w:rsidTr="00645ED5">
        <w:tc>
          <w:tcPr>
            <w:tcW w:w="389" w:type="pct"/>
            <w:vMerge/>
          </w:tcPr>
          <w:p w14:paraId="56B63C2B" w14:textId="77777777" w:rsidR="00A751F4" w:rsidRPr="00674597" w:rsidRDefault="00A751F4" w:rsidP="00645ED5">
            <w:pPr>
              <w:spacing w:line="360" w:lineRule="auto"/>
              <w:jc w:val="center"/>
              <w:rPr>
                <w:rFonts w:ascii="微软雅黑" w:eastAsia="微软雅黑" w:hAnsi="微软雅黑" w:cs="Arial"/>
                <w:b/>
              </w:rPr>
            </w:pPr>
          </w:p>
        </w:tc>
        <w:tc>
          <w:tcPr>
            <w:tcW w:w="804" w:type="pct"/>
          </w:tcPr>
          <w:p w14:paraId="282F27F2" w14:textId="77777777" w:rsidR="00A751F4" w:rsidRPr="00674597" w:rsidRDefault="00A751F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41C3F17" w14:textId="77777777" w:rsidR="00A751F4" w:rsidRPr="00674597" w:rsidRDefault="00A751F4" w:rsidP="00645ED5">
            <w:pPr>
              <w:spacing w:line="360" w:lineRule="auto"/>
              <w:rPr>
                <w:rFonts w:ascii="微软雅黑" w:eastAsia="微软雅黑" w:hAnsi="微软雅黑" w:cs="Arial"/>
              </w:rPr>
            </w:pPr>
          </w:p>
        </w:tc>
      </w:tr>
      <w:tr w:rsidR="00A751F4" w:rsidRPr="00674597" w14:paraId="599F54C0" w14:textId="77777777" w:rsidTr="00645ED5">
        <w:tc>
          <w:tcPr>
            <w:tcW w:w="389" w:type="pct"/>
            <w:vMerge w:val="restart"/>
          </w:tcPr>
          <w:p w14:paraId="1D43CD84" w14:textId="77777777" w:rsidR="00A751F4" w:rsidRPr="00674597" w:rsidRDefault="00A751F4"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4D300536" w14:textId="77777777" w:rsidR="00A751F4" w:rsidRPr="00674597" w:rsidRDefault="00A751F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644D4AA" w14:textId="77777777" w:rsidR="00A751F4" w:rsidRPr="00674597" w:rsidRDefault="00994CA8" w:rsidP="00645ED5">
            <w:pPr>
              <w:spacing w:line="360" w:lineRule="auto"/>
              <w:rPr>
                <w:rFonts w:ascii="微软雅黑" w:eastAsia="微软雅黑" w:hAnsi="微软雅黑" w:cs="Arial"/>
              </w:rPr>
            </w:pPr>
            <w:r w:rsidRPr="00994CA8">
              <w:rPr>
                <w:rFonts w:ascii="微软雅黑" w:eastAsia="微软雅黑" w:hAnsi="微软雅黑" w:cs="Arial" w:hint="eastAsia"/>
              </w:rPr>
              <w:t>历史记录-5.26.5</w:t>
            </w:r>
          </w:p>
        </w:tc>
      </w:tr>
      <w:tr w:rsidR="00994CA8" w:rsidRPr="00674597" w14:paraId="03696997" w14:textId="77777777" w:rsidTr="00645ED5">
        <w:tc>
          <w:tcPr>
            <w:tcW w:w="389" w:type="pct"/>
            <w:vMerge/>
          </w:tcPr>
          <w:p w14:paraId="50831F2B" w14:textId="77777777" w:rsidR="00994CA8" w:rsidRPr="00674597" w:rsidRDefault="00994CA8" w:rsidP="00645ED5">
            <w:pPr>
              <w:spacing w:line="360" w:lineRule="auto"/>
              <w:jc w:val="center"/>
              <w:rPr>
                <w:rFonts w:ascii="微软雅黑" w:eastAsia="微软雅黑" w:hAnsi="微软雅黑" w:cs="Arial"/>
                <w:b/>
              </w:rPr>
            </w:pPr>
          </w:p>
        </w:tc>
        <w:tc>
          <w:tcPr>
            <w:tcW w:w="804" w:type="pct"/>
          </w:tcPr>
          <w:p w14:paraId="514F9128" w14:textId="77777777" w:rsidR="00994CA8" w:rsidRPr="00674597" w:rsidRDefault="00994C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48091E1" w14:textId="77777777" w:rsidR="00994CA8" w:rsidRPr="00674597" w:rsidRDefault="00994CA8"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994CA8" w:rsidRPr="00564545" w14:paraId="1DDD2789" w14:textId="77777777" w:rsidTr="00645ED5">
        <w:tc>
          <w:tcPr>
            <w:tcW w:w="389" w:type="pct"/>
            <w:vMerge/>
          </w:tcPr>
          <w:p w14:paraId="7E047B47" w14:textId="77777777" w:rsidR="00994CA8" w:rsidRPr="00674597" w:rsidRDefault="00994CA8" w:rsidP="00645ED5">
            <w:pPr>
              <w:spacing w:line="360" w:lineRule="auto"/>
              <w:jc w:val="center"/>
              <w:rPr>
                <w:rFonts w:ascii="微软雅黑" w:eastAsia="微软雅黑" w:hAnsi="微软雅黑" w:cs="Arial"/>
                <w:b/>
              </w:rPr>
            </w:pPr>
          </w:p>
        </w:tc>
        <w:tc>
          <w:tcPr>
            <w:tcW w:w="804" w:type="pct"/>
          </w:tcPr>
          <w:p w14:paraId="0CFA4031" w14:textId="77777777" w:rsidR="00994CA8" w:rsidRPr="00674597" w:rsidRDefault="00994C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77D52C4" w14:textId="77777777" w:rsidR="00994CA8" w:rsidRPr="00564545" w:rsidRDefault="00994CA8"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994CA8" w:rsidRPr="00D81344" w14:paraId="7F6F8CC8" w14:textId="77777777" w:rsidTr="00645ED5">
        <w:tc>
          <w:tcPr>
            <w:tcW w:w="389" w:type="pct"/>
            <w:vMerge/>
          </w:tcPr>
          <w:p w14:paraId="48426FD6" w14:textId="77777777" w:rsidR="00994CA8" w:rsidRPr="00674597" w:rsidRDefault="00994CA8" w:rsidP="00645ED5">
            <w:pPr>
              <w:spacing w:line="360" w:lineRule="auto"/>
              <w:jc w:val="center"/>
              <w:rPr>
                <w:rFonts w:ascii="微软雅黑" w:eastAsia="微软雅黑" w:hAnsi="微软雅黑" w:cs="Arial"/>
                <w:b/>
              </w:rPr>
            </w:pPr>
          </w:p>
        </w:tc>
        <w:tc>
          <w:tcPr>
            <w:tcW w:w="804" w:type="pct"/>
          </w:tcPr>
          <w:p w14:paraId="37C94001" w14:textId="77777777" w:rsidR="00994CA8" w:rsidRPr="00674597" w:rsidRDefault="00994CA8"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EA94958" w14:textId="77777777" w:rsidR="00994CA8" w:rsidRPr="00D81344" w:rsidRDefault="00994CA8" w:rsidP="00645ED5">
            <w:pPr>
              <w:spacing w:line="360" w:lineRule="auto"/>
              <w:rPr>
                <w:rFonts w:ascii="微软雅黑" w:eastAsia="微软雅黑" w:hAnsi="微软雅黑" w:cs="Arial"/>
              </w:rPr>
            </w:pPr>
          </w:p>
        </w:tc>
      </w:tr>
      <w:tr w:rsidR="00994CA8" w:rsidRPr="00A11910" w14:paraId="718FC17D" w14:textId="77777777" w:rsidTr="00645ED5">
        <w:tc>
          <w:tcPr>
            <w:tcW w:w="389" w:type="pct"/>
            <w:vMerge/>
          </w:tcPr>
          <w:p w14:paraId="7578D05C" w14:textId="77777777" w:rsidR="00994CA8" w:rsidRPr="00674597" w:rsidRDefault="00994CA8" w:rsidP="00645ED5">
            <w:pPr>
              <w:spacing w:line="360" w:lineRule="auto"/>
              <w:jc w:val="center"/>
              <w:rPr>
                <w:rFonts w:ascii="微软雅黑" w:eastAsia="微软雅黑" w:hAnsi="微软雅黑" w:cs="Arial"/>
                <w:b/>
              </w:rPr>
            </w:pPr>
          </w:p>
        </w:tc>
        <w:tc>
          <w:tcPr>
            <w:tcW w:w="804" w:type="pct"/>
          </w:tcPr>
          <w:p w14:paraId="36DE556E" w14:textId="77777777" w:rsidR="00994CA8" w:rsidRPr="00674597" w:rsidRDefault="00994CA8"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A80281E" w14:textId="77777777" w:rsidR="00994CA8" w:rsidRPr="00A11910" w:rsidRDefault="00994CA8" w:rsidP="00645ED5">
            <w:pPr>
              <w:spacing w:line="360" w:lineRule="auto"/>
              <w:rPr>
                <w:rFonts w:ascii="微软雅黑" w:eastAsia="微软雅黑" w:hAnsi="微软雅黑" w:cs="Arial"/>
              </w:rPr>
            </w:pPr>
          </w:p>
        </w:tc>
      </w:tr>
      <w:tr w:rsidR="00994CA8" w:rsidRPr="00674597" w14:paraId="0A9E6D06" w14:textId="77777777" w:rsidTr="00645ED5">
        <w:tc>
          <w:tcPr>
            <w:tcW w:w="389" w:type="pct"/>
            <w:vMerge/>
          </w:tcPr>
          <w:p w14:paraId="32FEDA43" w14:textId="77777777" w:rsidR="00994CA8" w:rsidRPr="00674597" w:rsidRDefault="00994CA8" w:rsidP="00645ED5">
            <w:pPr>
              <w:spacing w:line="360" w:lineRule="auto"/>
              <w:jc w:val="center"/>
              <w:rPr>
                <w:rFonts w:ascii="微软雅黑" w:eastAsia="微软雅黑" w:hAnsi="微软雅黑" w:cs="Arial"/>
                <w:b/>
              </w:rPr>
            </w:pPr>
          </w:p>
        </w:tc>
        <w:tc>
          <w:tcPr>
            <w:tcW w:w="804" w:type="pct"/>
          </w:tcPr>
          <w:p w14:paraId="76080DEF" w14:textId="77777777" w:rsidR="00994CA8" w:rsidRPr="00674597" w:rsidRDefault="00994C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E0B829C" w14:textId="77777777" w:rsidR="00994CA8" w:rsidRPr="00674597" w:rsidRDefault="00994CA8" w:rsidP="00645ED5">
            <w:pPr>
              <w:spacing w:line="360" w:lineRule="auto"/>
              <w:rPr>
                <w:rFonts w:ascii="微软雅黑" w:eastAsia="微软雅黑" w:hAnsi="微软雅黑" w:cs="Arial"/>
              </w:rPr>
            </w:pPr>
          </w:p>
        </w:tc>
      </w:tr>
      <w:tr w:rsidR="00994CA8" w:rsidRPr="00674597" w14:paraId="0FA0E19F" w14:textId="77777777" w:rsidTr="00645ED5">
        <w:tc>
          <w:tcPr>
            <w:tcW w:w="389" w:type="pct"/>
            <w:vMerge w:val="restart"/>
          </w:tcPr>
          <w:p w14:paraId="7AC92431" w14:textId="77777777" w:rsidR="00994CA8" w:rsidRPr="00674597" w:rsidRDefault="00994CA8"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117E61AB" w14:textId="77777777" w:rsidR="00994CA8" w:rsidRPr="00674597" w:rsidRDefault="00994CA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87585F5" w14:textId="77777777" w:rsidR="00994CA8" w:rsidRPr="00674597" w:rsidRDefault="000D3995" w:rsidP="00645ED5">
            <w:pPr>
              <w:spacing w:line="360" w:lineRule="auto"/>
              <w:rPr>
                <w:rFonts w:ascii="微软雅黑" w:eastAsia="微软雅黑" w:hAnsi="微软雅黑" w:cs="Arial"/>
              </w:rPr>
            </w:pPr>
            <w:r w:rsidRPr="000D3995">
              <w:rPr>
                <w:rFonts w:ascii="微软雅黑" w:eastAsia="微软雅黑" w:hAnsi="微软雅黑" w:cs="Arial" w:hint="eastAsia"/>
              </w:rPr>
              <w:t>PC导出-5.26.2</w:t>
            </w:r>
          </w:p>
        </w:tc>
      </w:tr>
      <w:tr w:rsidR="000D3995" w:rsidRPr="00674597" w14:paraId="70A811EF" w14:textId="77777777" w:rsidTr="00645ED5">
        <w:tc>
          <w:tcPr>
            <w:tcW w:w="389" w:type="pct"/>
            <w:vMerge/>
          </w:tcPr>
          <w:p w14:paraId="29FC4D88" w14:textId="77777777" w:rsidR="000D3995" w:rsidRPr="00674597" w:rsidRDefault="000D3995" w:rsidP="00645ED5">
            <w:pPr>
              <w:spacing w:line="360" w:lineRule="auto"/>
              <w:jc w:val="center"/>
              <w:rPr>
                <w:rFonts w:ascii="微软雅黑" w:eastAsia="微软雅黑" w:hAnsi="微软雅黑" w:cs="Arial"/>
                <w:b/>
              </w:rPr>
            </w:pPr>
          </w:p>
        </w:tc>
        <w:tc>
          <w:tcPr>
            <w:tcW w:w="804" w:type="pct"/>
          </w:tcPr>
          <w:p w14:paraId="4F3719CC" w14:textId="77777777" w:rsidR="000D3995" w:rsidRPr="00674597" w:rsidRDefault="000D399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FE57437" w14:textId="77777777" w:rsidR="000D3995" w:rsidRPr="00674597" w:rsidRDefault="000D3995"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0D3995" w:rsidRPr="00564545" w14:paraId="5211A5B6" w14:textId="77777777" w:rsidTr="00645ED5">
        <w:tc>
          <w:tcPr>
            <w:tcW w:w="389" w:type="pct"/>
            <w:vMerge/>
          </w:tcPr>
          <w:p w14:paraId="7AC4E140" w14:textId="77777777" w:rsidR="000D3995" w:rsidRPr="00674597" w:rsidRDefault="000D3995" w:rsidP="00645ED5">
            <w:pPr>
              <w:spacing w:line="360" w:lineRule="auto"/>
              <w:jc w:val="center"/>
              <w:rPr>
                <w:rFonts w:ascii="微软雅黑" w:eastAsia="微软雅黑" w:hAnsi="微软雅黑" w:cs="Arial"/>
                <w:b/>
              </w:rPr>
            </w:pPr>
          </w:p>
        </w:tc>
        <w:tc>
          <w:tcPr>
            <w:tcW w:w="804" w:type="pct"/>
          </w:tcPr>
          <w:p w14:paraId="6E0255F3" w14:textId="77777777" w:rsidR="000D3995" w:rsidRPr="00674597" w:rsidRDefault="000D399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AA8354C" w14:textId="77777777" w:rsidR="000D3995" w:rsidRPr="00564545" w:rsidRDefault="000D3995"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0D3995" w:rsidRPr="00D81344" w14:paraId="0B95A4F1" w14:textId="77777777" w:rsidTr="00645ED5">
        <w:tc>
          <w:tcPr>
            <w:tcW w:w="389" w:type="pct"/>
            <w:vMerge/>
          </w:tcPr>
          <w:p w14:paraId="0A0F0FB0" w14:textId="77777777" w:rsidR="000D3995" w:rsidRPr="00674597" w:rsidRDefault="000D3995" w:rsidP="00645ED5">
            <w:pPr>
              <w:spacing w:line="360" w:lineRule="auto"/>
              <w:jc w:val="center"/>
              <w:rPr>
                <w:rFonts w:ascii="微软雅黑" w:eastAsia="微软雅黑" w:hAnsi="微软雅黑" w:cs="Arial"/>
                <w:b/>
              </w:rPr>
            </w:pPr>
          </w:p>
        </w:tc>
        <w:tc>
          <w:tcPr>
            <w:tcW w:w="804" w:type="pct"/>
          </w:tcPr>
          <w:p w14:paraId="7ED97ADF" w14:textId="77777777" w:rsidR="000D3995" w:rsidRPr="00674597" w:rsidRDefault="000D399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84BB618" w14:textId="77777777" w:rsidR="000D3995" w:rsidRPr="00D81344" w:rsidRDefault="000D3995" w:rsidP="00645ED5">
            <w:pPr>
              <w:spacing w:line="360" w:lineRule="auto"/>
              <w:rPr>
                <w:rFonts w:ascii="微软雅黑" w:eastAsia="微软雅黑" w:hAnsi="微软雅黑" w:cs="Arial"/>
              </w:rPr>
            </w:pPr>
          </w:p>
        </w:tc>
      </w:tr>
      <w:tr w:rsidR="000D3995" w:rsidRPr="00A11910" w14:paraId="122A0104" w14:textId="77777777" w:rsidTr="00645ED5">
        <w:tc>
          <w:tcPr>
            <w:tcW w:w="389" w:type="pct"/>
            <w:vMerge/>
          </w:tcPr>
          <w:p w14:paraId="06E56C86" w14:textId="77777777" w:rsidR="000D3995" w:rsidRPr="00674597" w:rsidRDefault="000D3995" w:rsidP="00645ED5">
            <w:pPr>
              <w:spacing w:line="360" w:lineRule="auto"/>
              <w:jc w:val="center"/>
              <w:rPr>
                <w:rFonts w:ascii="微软雅黑" w:eastAsia="微软雅黑" w:hAnsi="微软雅黑" w:cs="Arial"/>
                <w:b/>
              </w:rPr>
            </w:pPr>
          </w:p>
        </w:tc>
        <w:tc>
          <w:tcPr>
            <w:tcW w:w="804" w:type="pct"/>
          </w:tcPr>
          <w:p w14:paraId="2A810249" w14:textId="77777777" w:rsidR="000D3995" w:rsidRPr="00674597" w:rsidRDefault="000D399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2416770" w14:textId="77777777" w:rsidR="000D3995" w:rsidRPr="00A11910" w:rsidRDefault="000D3995" w:rsidP="00645ED5">
            <w:pPr>
              <w:spacing w:line="360" w:lineRule="auto"/>
              <w:rPr>
                <w:rFonts w:ascii="微软雅黑" w:eastAsia="微软雅黑" w:hAnsi="微软雅黑" w:cs="Arial"/>
              </w:rPr>
            </w:pPr>
          </w:p>
        </w:tc>
      </w:tr>
      <w:tr w:rsidR="000D3995" w:rsidRPr="00674597" w14:paraId="2993EC1C" w14:textId="77777777" w:rsidTr="00645ED5">
        <w:tc>
          <w:tcPr>
            <w:tcW w:w="389" w:type="pct"/>
            <w:vMerge/>
          </w:tcPr>
          <w:p w14:paraId="7075BB4F" w14:textId="77777777" w:rsidR="000D3995" w:rsidRPr="00674597" w:rsidRDefault="000D3995" w:rsidP="00645ED5">
            <w:pPr>
              <w:spacing w:line="360" w:lineRule="auto"/>
              <w:jc w:val="center"/>
              <w:rPr>
                <w:rFonts w:ascii="微软雅黑" w:eastAsia="微软雅黑" w:hAnsi="微软雅黑" w:cs="Arial"/>
                <w:b/>
              </w:rPr>
            </w:pPr>
          </w:p>
        </w:tc>
        <w:tc>
          <w:tcPr>
            <w:tcW w:w="804" w:type="pct"/>
          </w:tcPr>
          <w:p w14:paraId="6F9FC320" w14:textId="77777777" w:rsidR="000D3995" w:rsidRPr="00674597" w:rsidRDefault="000D399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F0DA586" w14:textId="77777777" w:rsidR="000D3995" w:rsidRPr="00674597" w:rsidRDefault="000D3995" w:rsidP="00645ED5">
            <w:pPr>
              <w:spacing w:line="360" w:lineRule="auto"/>
              <w:rPr>
                <w:rFonts w:ascii="微软雅黑" w:eastAsia="微软雅黑" w:hAnsi="微软雅黑" w:cs="Arial"/>
              </w:rPr>
            </w:pPr>
          </w:p>
        </w:tc>
      </w:tr>
      <w:tr w:rsidR="000D3995" w:rsidRPr="00BE48CB" w14:paraId="6264BAEE" w14:textId="77777777" w:rsidTr="00645ED5">
        <w:tc>
          <w:tcPr>
            <w:tcW w:w="5000" w:type="pct"/>
            <w:gridSpan w:val="3"/>
          </w:tcPr>
          <w:p w14:paraId="2AD5AD43" w14:textId="77777777" w:rsidR="000D3995" w:rsidRPr="00BE48CB" w:rsidRDefault="000D3995" w:rsidP="00645ED5">
            <w:pPr>
              <w:spacing w:line="360" w:lineRule="auto"/>
              <w:rPr>
                <w:b/>
                <w:sz w:val="24"/>
                <w:szCs w:val="24"/>
              </w:rPr>
            </w:pPr>
            <w:r w:rsidRPr="00491655">
              <w:rPr>
                <w:rFonts w:hint="eastAsia"/>
                <w:b/>
                <w:sz w:val="24"/>
                <w:szCs w:val="24"/>
              </w:rPr>
              <w:t>打印机管理</w:t>
            </w:r>
            <w:r w:rsidRPr="00491655">
              <w:rPr>
                <w:rFonts w:hint="eastAsia"/>
                <w:b/>
                <w:sz w:val="24"/>
                <w:szCs w:val="24"/>
              </w:rPr>
              <w:t>-5.27</w:t>
            </w:r>
          </w:p>
        </w:tc>
      </w:tr>
      <w:tr w:rsidR="000D3995" w:rsidRPr="00674597" w14:paraId="4297062F" w14:textId="77777777" w:rsidTr="00645ED5">
        <w:tc>
          <w:tcPr>
            <w:tcW w:w="389" w:type="pct"/>
            <w:vMerge w:val="restart"/>
          </w:tcPr>
          <w:p w14:paraId="4D642343" w14:textId="77777777" w:rsidR="000D3995" w:rsidRPr="00674597" w:rsidRDefault="000D3995"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15A9A346" w14:textId="77777777" w:rsidR="000D3995" w:rsidRPr="00674597" w:rsidRDefault="000D399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7E9776B" w14:textId="77777777" w:rsidR="000D3995" w:rsidRPr="00674597" w:rsidRDefault="002625AA" w:rsidP="00645ED5">
            <w:pPr>
              <w:spacing w:line="360" w:lineRule="auto"/>
              <w:rPr>
                <w:rFonts w:ascii="微软雅黑" w:eastAsia="微软雅黑" w:hAnsi="微软雅黑" w:cs="Arial"/>
              </w:rPr>
            </w:pPr>
            <w:r w:rsidRPr="002625AA">
              <w:rPr>
                <w:rFonts w:ascii="微软雅黑" w:eastAsia="微软雅黑" w:hAnsi="微软雅黑" w:cs="Arial" w:hint="eastAsia"/>
              </w:rPr>
              <w:t>打印机添加-5.27.1</w:t>
            </w:r>
          </w:p>
        </w:tc>
      </w:tr>
      <w:tr w:rsidR="002625AA" w:rsidRPr="00674597" w14:paraId="4B1FA06B" w14:textId="77777777" w:rsidTr="00645ED5">
        <w:tc>
          <w:tcPr>
            <w:tcW w:w="389" w:type="pct"/>
            <w:vMerge/>
          </w:tcPr>
          <w:p w14:paraId="36D50966" w14:textId="77777777" w:rsidR="002625AA" w:rsidRPr="00674597" w:rsidRDefault="002625AA" w:rsidP="00645ED5">
            <w:pPr>
              <w:spacing w:line="360" w:lineRule="auto"/>
              <w:jc w:val="center"/>
              <w:rPr>
                <w:rFonts w:ascii="微软雅黑" w:eastAsia="微软雅黑" w:hAnsi="微软雅黑" w:cs="Arial"/>
                <w:b/>
              </w:rPr>
            </w:pPr>
          </w:p>
        </w:tc>
        <w:tc>
          <w:tcPr>
            <w:tcW w:w="804" w:type="pct"/>
          </w:tcPr>
          <w:p w14:paraId="25D65D1B" w14:textId="77777777" w:rsidR="002625AA" w:rsidRPr="00674597" w:rsidRDefault="002625A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BBEA07D" w14:textId="77777777" w:rsidR="002625AA" w:rsidRPr="00674597" w:rsidRDefault="002625AA"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2625AA" w:rsidRPr="00564545" w14:paraId="2373E457" w14:textId="77777777" w:rsidTr="00645ED5">
        <w:tc>
          <w:tcPr>
            <w:tcW w:w="389" w:type="pct"/>
            <w:vMerge/>
          </w:tcPr>
          <w:p w14:paraId="175A0DE1" w14:textId="77777777" w:rsidR="002625AA" w:rsidRPr="00674597" w:rsidRDefault="002625AA" w:rsidP="00645ED5">
            <w:pPr>
              <w:spacing w:line="360" w:lineRule="auto"/>
              <w:jc w:val="center"/>
              <w:rPr>
                <w:rFonts w:ascii="微软雅黑" w:eastAsia="微软雅黑" w:hAnsi="微软雅黑" w:cs="Arial"/>
                <w:b/>
              </w:rPr>
            </w:pPr>
          </w:p>
        </w:tc>
        <w:tc>
          <w:tcPr>
            <w:tcW w:w="804" w:type="pct"/>
          </w:tcPr>
          <w:p w14:paraId="74D31E84" w14:textId="77777777" w:rsidR="002625AA" w:rsidRPr="00674597" w:rsidRDefault="002625A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246AD7B" w14:textId="77777777" w:rsidR="002625AA" w:rsidRPr="00F43120" w:rsidRDefault="002625AA" w:rsidP="00E118A7">
            <w:pPr>
              <w:pStyle w:val="aa"/>
              <w:numPr>
                <w:ilvl w:val="0"/>
                <w:numId w:val="150"/>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4C7A2784" w14:textId="77777777" w:rsidR="002625AA" w:rsidRDefault="002625AA" w:rsidP="00E118A7">
            <w:pPr>
              <w:pStyle w:val="aa"/>
              <w:numPr>
                <w:ilvl w:val="0"/>
                <w:numId w:val="150"/>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054AD902" w14:textId="77777777" w:rsidR="002625AA" w:rsidRPr="00564545" w:rsidRDefault="002625AA" w:rsidP="00E118A7">
            <w:pPr>
              <w:pStyle w:val="aa"/>
              <w:numPr>
                <w:ilvl w:val="0"/>
                <w:numId w:val="150"/>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2625AA" w:rsidRPr="00D81344" w14:paraId="299A2937" w14:textId="77777777" w:rsidTr="00645ED5">
        <w:tc>
          <w:tcPr>
            <w:tcW w:w="389" w:type="pct"/>
            <w:vMerge/>
          </w:tcPr>
          <w:p w14:paraId="300BA371" w14:textId="77777777" w:rsidR="002625AA" w:rsidRPr="00674597" w:rsidRDefault="002625AA" w:rsidP="00645ED5">
            <w:pPr>
              <w:spacing w:line="360" w:lineRule="auto"/>
              <w:jc w:val="center"/>
              <w:rPr>
                <w:rFonts w:ascii="微软雅黑" w:eastAsia="微软雅黑" w:hAnsi="微软雅黑" w:cs="Arial"/>
                <w:b/>
              </w:rPr>
            </w:pPr>
          </w:p>
        </w:tc>
        <w:tc>
          <w:tcPr>
            <w:tcW w:w="804" w:type="pct"/>
          </w:tcPr>
          <w:p w14:paraId="4989E49E" w14:textId="77777777" w:rsidR="002625AA" w:rsidRPr="00674597" w:rsidRDefault="002625AA"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A144E93" w14:textId="27EBC89F" w:rsidR="0075216B" w:rsidRDefault="0075216B" w:rsidP="0075216B">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w:t>
            </w:r>
            <w:r w:rsidR="00255B29">
              <w:rPr>
                <w:rFonts w:ascii="微软雅黑" w:eastAsia="微软雅黑" w:hAnsi="微软雅黑" w:cs="Arial" w:hint="eastAsia"/>
              </w:rPr>
              <w:t>品牌-</w:t>
            </w:r>
            <w:r w:rsidR="00255B29" w:rsidRPr="00747038">
              <w:rPr>
                <w:rFonts w:ascii="微软雅黑" w:eastAsia="微软雅黑" w:hAnsi="微软雅黑" w:cs="Arial" w:hint="eastAsia"/>
              </w:rPr>
              <w:lastRenderedPageBreak/>
              <w:t>品牌管理-7.7.4</w:t>
            </w:r>
            <w:r w:rsidR="00255B29">
              <w:rPr>
                <w:rFonts w:ascii="微软雅黑" w:eastAsia="微软雅黑" w:hAnsi="微软雅黑" w:cs="Arial" w:hint="eastAsia"/>
              </w:rPr>
              <w:t>、型号、序列号（SN）、维保开始日期、维保结束日期、硒鼓型号、MAC地址、IP地址、无线MAC地址、无线IP地址</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08173AB1" w14:textId="77777777" w:rsidR="0075216B" w:rsidRDefault="0075216B" w:rsidP="0075216B">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7E33513E" w14:textId="77777777" w:rsidR="0075216B" w:rsidRDefault="0075216B" w:rsidP="0075216B">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11C0B987" w14:textId="77777777" w:rsidR="002625AA" w:rsidRPr="00D81344" w:rsidRDefault="0075216B" w:rsidP="0075216B">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2625AA" w:rsidRPr="00A11910" w14:paraId="3E55C153" w14:textId="77777777" w:rsidTr="00645ED5">
        <w:tc>
          <w:tcPr>
            <w:tcW w:w="389" w:type="pct"/>
            <w:vMerge/>
          </w:tcPr>
          <w:p w14:paraId="1A2BED2A" w14:textId="77777777" w:rsidR="002625AA" w:rsidRPr="00674597" w:rsidRDefault="002625AA" w:rsidP="00645ED5">
            <w:pPr>
              <w:spacing w:line="360" w:lineRule="auto"/>
              <w:jc w:val="center"/>
              <w:rPr>
                <w:rFonts w:ascii="微软雅黑" w:eastAsia="微软雅黑" w:hAnsi="微软雅黑" w:cs="Arial"/>
                <w:b/>
              </w:rPr>
            </w:pPr>
          </w:p>
        </w:tc>
        <w:tc>
          <w:tcPr>
            <w:tcW w:w="804" w:type="pct"/>
          </w:tcPr>
          <w:p w14:paraId="223610FE" w14:textId="77777777" w:rsidR="002625AA" w:rsidRPr="00674597" w:rsidRDefault="002625AA"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F36A49D" w14:textId="77777777" w:rsidR="002625AA" w:rsidRPr="00A11910" w:rsidRDefault="002625AA" w:rsidP="00645ED5">
            <w:pPr>
              <w:spacing w:line="360" w:lineRule="auto"/>
              <w:rPr>
                <w:rFonts w:ascii="微软雅黑" w:eastAsia="微软雅黑" w:hAnsi="微软雅黑" w:cs="Arial"/>
              </w:rPr>
            </w:pPr>
          </w:p>
        </w:tc>
      </w:tr>
      <w:tr w:rsidR="002625AA" w:rsidRPr="00674597" w14:paraId="55C76BA6" w14:textId="77777777" w:rsidTr="00645ED5">
        <w:tc>
          <w:tcPr>
            <w:tcW w:w="389" w:type="pct"/>
            <w:vMerge/>
          </w:tcPr>
          <w:p w14:paraId="7AE66005" w14:textId="77777777" w:rsidR="002625AA" w:rsidRPr="00674597" w:rsidRDefault="002625AA" w:rsidP="00645ED5">
            <w:pPr>
              <w:spacing w:line="360" w:lineRule="auto"/>
              <w:jc w:val="center"/>
              <w:rPr>
                <w:rFonts w:ascii="微软雅黑" w:eastAsia="微软雅黑" w:hAnsi="微软雅黑" w:cs="Arial"/>
                <w:b/>
              </w:rPr>
            </w:pPr>
          </w:p>
        </w:tc>
        <w:tc>
          <w:tcPr>
            <w:tcW w:w="804" w:type="pct"/>
          </w:tcPr>
          <w:p w14:paraId="72FE9BF8" w14:textId="77777777" w:rsidR="002625AA" w:rsidRPr="00674597" w:rsidRDefault="002625A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CB2788C" w14:textId="77777777" w:rsidR="002625AA" w:rsidRPr="00674597" w:rsidRDefault="00DE462B" w:rsidP="00645ED5">
            <w:pPr>
              <w:spacing w:line="360" w:lineRule="auto"/>
              <w:rPr>
                <w:rFonts w:ascii="微软雅黑" w:eastAsia="微软雅黑" w:hAnsi="微软雅黑" w:cs="Arial"/>
              </w:rPr>
            </w:pPr>
            <w:r>
              <w:rPr>
                <w:rFonts w:ascii="微软雅黑" w:eastAsia="微软雅黑" w:hAnsi="微软雅黑" w:cs="Arial" w:hint="eastAsia"/>
              </w:rPr>
              <w:t>完成</w:t>
            </w:r>
            <w:r w:rsidRPr="002625AA">
              <w:rPr>
                <w:rFonts w:ascii="微软雅黑" w:eastAsia="微软雅黑" w:hAnsi="微软雅黑" w:cs="Arial" w:hint="eastAsia"/>
              </w:rPr>
              <w:t>打印机添加</w:t>
            </w:r>
          </w:p>
        </w:tc>
      </w:tr>
      <w:tr w:rsidR="002625AA" w:rsidRPr="00674597" w14:paraId="3FF44AD2" w14:textId="77777777" w:rsidTr="00645ED5">
        <w:tc>
          <w:tcPr>
            <w:tcW w:w="389" w:type="pct"/>
            <w:vMerge w:val="restart"/>
          </w:tcPr>
          <w:p w14:paraId="5E79A282" w14:textId="77777777" w:rsidR="002625AA" w:rsidRPr="00674597" w:rsidRDefault="002625AA"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7B5C41F2" w14:textId="77777777" w:rsidR="002625AA" w:rsidRPr="00674597" w:rsidRDefault="002625A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D5AD043" w14:textId="77777777" w:rsidR="002625AA" w:rsidRPr="00674597" w:rsidRDefault="00DE462B" w:rsidP="00645ED5">
            <w:pPr>
              <w:spacing w:line="360" w:lineRule="auto"/>
              <w:rPr>
                <w:rFonts w:ascii="微软雅黑" w:eastAsia="微软雅黑" w:hAnsi="微软雅黑" w:cs="Arial"/>
              </w:rPr>
            </w:pPr>
            <w:r w:rsidRPr="00DE462B">
              <w:rPr>
                <w:rFonts w:ascii="微软雅黑" w:eastAsia="微软雅黑" w:hAnsi="微软雅黑" w:cs="Arial" w:hint="eastAsia"/>
              </w:rPr>
              <w:t>删除打印机-5.27.3</w:t>
            </w:r>
          </w:p>
        </w:tc>
      </w:tr>
      <w:tr w:rsidR="00DE462B" w:rsidRPr="00674597" w14:paraId="53954691" w14:textId="77777777" w:rsidTr="00645ED5">
        <w:tc>
          <w:tcPr>
            <w:tcW w:w="389" w:type="pct"/>
            <w:vMerge/>
          </w:tcPr>
          <w:p w14:paraId="19E721C6" w14:textId="77777777" w:rsidR="00DE462B" w:rsidRPr="00674597" w:rsidRDefault="00DE462B" w:rsidP="00645ED5">
            <w:pPr>
              <w:spacing w:line="360" w:lineRule="auto"/>
              <w:jc w:val="center"/>
              <w:rPr>
                <w:rFonts w:ascii="微软雅黑" w:eastAsia="微软雅黑" w:hAnsi="微软雅黑" w:cs="Arial"/>
                <w:b/>
              </w:rPr>
            </w:pPr>
          </w:p>
        </w:tc>
        <w:tc>
          <w:tcPr>
            <w:tcW w:w="804" w:type="pct"/>
          </w:tcPr>
          <w:p w14:paraId="53076758" w14:textId="77777777" w:rsidR="00DE462B" w:rsidRPr="00674597" w:rsidRDefault="00DE462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E148092" w14:textId="77777777" w:rsidR="00DE462B" w:rsidRPr="00674597" w:rsidRDefault="00DE462B"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E462B" w:rsidRPr="00564545" w14:paraId="567D24F4" w14:textId="77777777" w:rsidTr="00645ED5">
        <w:tc>
          <w:tcPr>
            <w:tcW w:w="389" w:type="pct"/>
            <w:vMerge/>
          </w:tcPr>
          <w:p w14:paraId="20C1073D" w14:textId="77777777" w:rsidR="00DE462B" w:rsidRPr="00674597" w:rsidRDefault="00DE462B" w:rsidP="00645ED5">
            <w:pPr>
              <w:spacing w:line="360" w:lineRule="auto"/>
              <w:jc w:val="center"/>
              <w:rPr>
                <w:rFonts w:ascii="微软雅黑" w:eastAsia="微软雅黑" w:hAnsi="微软雅黑" w:cs="Arial"/>
                <w:b/>
              </w:rPr>
            </w:pPr>
          </w:p>
        </w:tc>
        <w:tc>
          <w:tcPr>
            <w:tcW w:w="804" w:type="pct"/>
          </w:tcPr>
          <w:p w14:paraId="283F6B7B" w14:textId="77777777" w:rsidR="00DE462B" w:rsidRPr="00674597" w:rsidRDefault="00DE462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40B09A1" w14:textId="77777777" w:rsidR="00DE462B" w:rsidRPr="00564545" w:rsidRDefault="00DE462B"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DE462B" w:rsidRPr="00D81344" w14:paraId="7867AC63" w14:textId="77777777" w:rsidTr="00645ED5">
        <w:tc>
          <w:tcPr>
            <w:tcW w:w="389" w:type="pct"/>
            <w:vMerge/>
          </w:tcPr>
          <w:p w14:paraId="19FF78B6" w14:textId="77777777" w:rsidR="00DE462B" w:rsidRPr="00674597" w:rsidRDefault="00DE462B" w:rsidP="00645ED5">
            <w:pPr>
              <w:spacing w:line="360" w:lineRule="auto"/>
              <w:jc w:val="center"/>
              <w:rPr>
                <w:rFonts w:ascii="微软雅黑" w:eastAsia="微软雅黑" w:hAnsi="微软雅黑" w:cs="Arial"/>
                <w:b/>
              </w:rPr>
            </w:pPr>
          </w:p>
        </w:tc>
        <w:tc>
          <w:tcPr>
            <w:tcW w:w="804" w:type="pct"/>
          </w:tcPr>
          <w:p w14:paraId="78C6B04F" w14:textId="77777777" w:rsidR="00DE462B" w:rsidRPr="00674597" w:rsidRDefault="00DE462B"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966D0DD" w14:textId="77777777" w:rsidR="00DE462B" w:rsidRPr="00D81344" w:rsidRDefault="00DE462B" w:rsidP="00645ED5">
            <w:pPr>
              <w:spacing w:line="360" w:lineRule="auto"/>
              <w:rPr>
                <w:rFonts w:ascii="微软雅黑" w:eastAsia="微软雅黑" w:hAnsi="微软雅黑" w:cs="Arial"/>
              </w:rPr>
            </w:pPr>
          </w:p>
        </w:tc>
      </w:tr>
      <w:tr w:rsidR="00DE462B" w:rsidRPr="00A11910" w14:paraId="224939AA" w14:textId="77777777" w:rsidTr="00645ED5">
        <w:tc>
          <w:tcPr>
            <w:tcW w:w="389" w:type="pct"/>
            <w:vMerge/>
          </w:tcPr>
          <w:p w14:paraId="3C4D46C7" w14:textId="77777777" w:rsidR="00DE462B" w:rsidRPr="00674597" w:rsidRDefault="00DE462B" w:rsidP="00645ED5">
            <w:pPr>
              <w:spacing w:line="360" w:lineRule="auto"/>
              <w:jc w:val="center"/>
              <w:rPr>
                <w:rFonts w:ascii="微软雅黑" w:eastAsia="微软雅黑" w:hAnsi="微软雅黑" w:cs="Arial"/>
                <w:b/>
              </w:rPr>
            </w:pPr>
          </w:p>
        </w:tc>
        <w:tc>
          <w:tcPr>
            <w:tcW w:w="804" w:type="pct"/>
          </w:tcPr>
          <w:p w14:paraId="7BA12106" w14:textId="77777777" w:rsidR="00DE462B" w:rsidRPr="00674597" w:rsidRDefault="00DE462B"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F7CD01F" w14:textId="77777777" w:rsidR="00DE462B" w:rsidRPr="00A11910" w:rsidRDefault="00DE462B" w:rsidP="00645ED5">
            <w:pPr>
              <w:spacing w:line="360" w:lineRule="auto"/>
              <w:rPr>
                <w:rFonts w:ascii="微软雅黑" w:eastAsia="微软雅黑" w:hAnsi="微软雅黑" w:cs="Arial"/>
              </w:rPr>
            </w:pPr>
          </w:p>
        </w:tc>
      </w:tr>
      <w:tr w:rsidR="00DE462B" w:rsidRPr="00674597" w14:paraId="1B7D0276" w14:textId="77777777" w:rsidTr="00645ED5">
        <w:tc>
          <w:tcPr>
            <w:tcW w:w="389" w:type="pct"/>
            <w:vMerge/>
          </w:tcPr>
          <w:p w14:paraId="6E35E0BC" w14:textId="77777777" w:rsidR="00DE462B" w:rsidRPr="00674597" w:rsidRDefault="00DE462B" w:rsidP="00645ED5">
            <w:pPr>
              <w:spacing w:line="360" w:lineRule="auto"/>
              <w:jc w:val="center"/>
              <w:rPr>
                <w:rFonts w:ascii="微软雅黑" w:eastAsia="微软雅黑" w:hAnsi="微软雅黑" w:cs="Arial"/>
                <w:b/>
              </w:rPr>
            </w:pPr>
          </w:p>
        </w:tc>
        <w:tc>
          <w:tcPr>
            <w:tcW w:w="804" w:type="pct"/>
          </w:tcPr>
          <w:p w14:paraId="23FB6C0F" w14:textId="77777777" w:rsidR="00DE462B" w:rsidRPr="00674597" w:rsidRDefault="00DE462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F6D3451" w14:textId="77777777" w:rsidR="00DE462B" w:rsidRPr="00674597" w:rsidRDefault="00DE462B" w:rsidP="00645ED5">
            <w:pPr>
              <w:spacing w:line="360" w:lineRule="auto"/>
              <w:rPr>
                <w:rFonts w:ascii="微软雅黑" w:eastAsia="微软雅黑" w:hAnsi="微软雅黑" w:cs="Arial"/>
              </w:rPr>
            </w:pPr>
            <w:r>
              <w:rPr>
                <w:rFonts w:ascii="微软雅黑" w:eastAsia="微软雅黑" w:hAnsi="微软雅黑" w:cs="Arial" w:hint="eastAsia"/>
              </w:rPr>
              <w:t>完成打印机删除</w:t>
            </w:r>
          </w:p>
        </w:tc>
      </w:tr>
      <w:tr w:rsidR="00DE462B" w:rsidRPr="00674597" w14:paraId="7957E415" w14:textId="77777777" w:rsidTr="00645ED5">
        <w:tc>
          <w:tcPr>
            <w:tcW w:w="389" w:type="pct"/>
            <w:vMerge w:val="restart"/>
          </w:tcPr>
          <w:p w14:paraId="25D4263C" w14:textId="77777777" w:rsidR="00DE462B" w:rsidRPr="00674597" w:rsidRDefault="00DE462B"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56CB9C92" w14:textId="77777777" w:rsidR="00DE462B" w:rsidRPr="00674597" w:rsidRDefault="00DE462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C425F89" w14:textId="77777777" w:rsidR="00DE462B" w:rsidRPr="00674597" w:rsidRDefault="0071345A" w:rsidP="00645ED5">
            <w:pPr>
              <w:spacing w:line="360" w:lineRule="auto"/>
              <w:rPr>
                <w:rFonts w:ascii="微软雅黑" w:eastAsia="微软雅黑" w:hAnsi="微软雅黑" w:cs="Arial"/>
              </w:rPr>
            </w:pPr>
            <w:r w:rsidRPr="0071345A">
              <w:rPr>
                <w:rFonts w:ascii="微软雅黑" w:eastAsia="微软雅黑" w:hAnsi="微软雅黑" w:cs="Arial" w:hint="eastAsia"/>
              </w:rPr>
              <w:t>打印机修改-5.27.4</w:t>
            </w:r>
          </w:p>
        </w:tc>
      </w:tr>
      <w:tr w:rsidR="0071345A" w:rsidRPr="00674597" w14:paraId="4F713C5D" w14:textId="77777777" w:rsidTr="00645ED5">
        <w:tc>
          <w:tcPr>
            <w:tcW w:w="389" w:type="pct"/>
            <w:vMerge/>
          </w:tcPr>
          <w:p w14:paraId="3BD5E740" w14:textId="77777777" w:rsidR="0071345A" w:rsidRPr="00674597" w:rsidRDefault="0071345A" w:rsidP="00645ED5">
            <w:pPr>
              <w:spacing w:line="360" w:lineRule="auto"/>
              <w:jc w:val="center"/>
              <w:rPr>
                <w:rFonts w:ascii="微软雅黑" w:eastAsia="微软雅黑" w:hAnsi="微软雅黑" w:cs="Arial"/>
                <w:b/>
              </w:rPr>
            </w:pPr>
          </w:p>
        </w:tc>
        <w:tc>
          <w:tcPr>
            <w:tcW w:w="804" w:type="pct"/>
          </w:tcPr>
          <w:p w14:paraId="18155234" w14:textId="77777777" w:rsidR="0071345A" w:rsidRPr="00674597" w:rsidRDefault="0071345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4FF411A" w14:textId="77777777" w:rsidR="0071345A" w:rsidRPr="00674597" w:rsidRDefault="0071345A"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71345A" w:rsidRPr="00564545" w14:paraId="56487972" w14:textId="77777777" w:rsidTr="00645ED5">
        <w:tc>
          <w:tcPr>
            <w:tcW w:w="389" w:type="pct"/>
            <w:vMerge/>
          </w:tcPr>
          <w:p w14:paraId="4625A549" w14:textId="77777777" w:rsidR="0071345A" w:rsidRPr="00674597" w:rsidRDefault="0071345A" w:rsidP="00645ED5">
            <w:pPr>
              <w:spacing w:line="360" w:lineRule="auto"/>
              <w:jc w:val="center"/>
              <w:rPr>
                <w:rFonts w:ascii="微软雅黑" w:eastAsia="微软雅黑" w:hAnsi="微软雅黑" w:cs="Arial"/>
                <w:b/>
              </w:rPr>
            </w:pPr>
          </w:p>
        </w:tc>
        <w:tc>
          <w:tcPr>
            <w:tcW w:w="804" w:type="pct"/>
          </w:tcPr>
          <w:p w14:paraId="2D42B1C5" w14:textId="77777777" w:rsidR="0071345A" w:rsidRPr="00674597" w:rsidRDefault="0071345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2AA9AA5" w14:textId="77777777" w:rsidR="0071345A" w:rsidRPr="00B4630B" w:rsidRDefault="0071345A" w:rsidP="00E118A7">
            <w:pPr>
              <w:pStyle w:val="aa"/>
              <w:numPr>
                <w:ilvl w:val="0"/>
                <w:numId w:val="151"/>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15FBA21B" w14:textId="77777777" w:rsidR="0071345A" w:rsidRDefault="0071345A" w:rsidP="00E118A7">
            <w:pPr>
              <w:pStyle w:val="aa"/>
              <w:numPr>
                <w:ilvl w:val="0"/>
                <w:numId w:val="151"/>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7186AA84" w14:textId="77777777" w:rsidR="0071345A" w:rsidRPr="00564545" w:rsidRDefault="0071345A" w:rsidP="00E118A7">
            <w:pPr>
              <w:pStyle w:val="aa"/>
              <w:numPr>
                <w:ilvl w:val="0"/>
                <w:numId w:val="151"/>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71345A" w:rsidRPr="00D81344" w14:paraId="6D2A890A" w14:textId="77777777" w:rsidTr="00645ED5">
        <w:tc>
          <w:tcPr>
            <w:tcW w:w="389" w:type="pct"/>
            <w:vMerge/>
          </w:tcPr>
          <w:p w14:paraId="3567EF0B" w14:textId="77777777" w:rsidR="0071345A" w:rsidRPr="00674597" w:rsidRDefault="0071345A" w:rsidP="00645ED5">
            <w:pPr>
              <w:spacing w:line="360" w:lineRule="auto"/>
              <w:jc w:val="center"/>
              <w:rPr>
                <w:rFonts w:ascii="微软雅黑" w:eastAsia="微软雅黑" w:hAnsi="微软雅黑" w:cs="Arial"/>
                <w:b/>
              </w:rPr>
            </w:pPr>
          </w:p>
        </w:tc>
        <w:tc>
          <w:tcPr>
            <w:tcW w:w="804" w:type="pct"/>
          </w:tcPr>
          <w:p w14:paraId="6F4A50A9" w14:textId="77777777" w:rsidR="0071345A" w:rsidRPr="00674597" w:rsidRDefault="0071345A"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105512B" w14:textId="07215DD8" w:rsidR="0071345A" w:rsidRDefault="00BE3DE4" w:rsidP="00645ED5">
            <w:pPr>
              <w:spacing w:line="360" w:lineRule="auto"/>
              <w:rPr>
                <w:rFonts w:ascii="微软雅黑" w:eastAsia="微软雅黑" w:hAnsi="微软雅黑" w:cs="Arial"/>
              </w:rPr>
            </w:pPr>
            <w:r>
              <w:rPr>
                <w:rFonts w:ascii="微软雅黑" w:eastAsia="微软雅黑" w:hAnsi="微软雅黑" w:cs="Arial" w:hint="eastAsia"/>
              </w:rPr>
              <w:t>属性：基础信息（ID-仅查看、资产编号-仅查看、配置项类型-仅查看、配置子类-仅查看、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w:t>
            </w:r>
            <w:r w:rsidRPr="00AA1791">
              <w:rPr>
                <w:rFonts w:ascii="微软雅黑" w:eastAsia="微软雅黑" w:hAnsi="微软雅黑" w:cs="Arial" w:hint="eastAsia"/>
              </w:rPr>
              <w:lastRenderedPageBreak/>
              <w:t>-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硒鼓型号、MAC地址、IP地址、无线MAC地址、无线IP地址）、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14079625" w14:textId="77777777" w:rsidR="00D76051" w:rsidRDefault="00D76051" w:rsidP="00D76051">
            <w:pPr>
              <w:spacing w:line="360" w:lineRule="auto"/>
              <w:rPr>
                <w:rFonts w:ascii="微软雅黑" w:eastAsia="微软雅黑" w:hAnsi="微软雅黑" w:cs="Arial"/>
              </w:rPr>
            </w:pPr>
            <w:r>
              <w:rPr>
                <w:rFonts w:ascii="微软雅黑" w:eastAsia="微软雅黑" w:hAnsi="微软雅黑" w:cs="Arial" w:hint="eastAsia"/>
              </w:rPr>
              <w:t>联系人：带入原关联的联系人，支持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0217D3C6" w14:textId="77777777" w:rsidR="00D76051" w:rsidRDefault="00D76051" w:rsidP="00D76051">
            <w:pPr>
              <w:spacing w:line="360" w:lineRule="auto"/>
              <w:rPr>
                <w:rFonts w:ascii="微软雅黑" w:eastAsia="微软雅黑" w:hAnsi="微软雅黑" w:cs="Arial"/>
              </w:rPr>
            </w:pPr>
            <w:r>
              <w:rPr>
                <w:rFonts w:ascii="微软雅黑" w:eastAsia="微软雅黑" w:hAnsi="微软雅黑" w:cs="Arial" w:hint="eastAsia"/>
              </w:rPr>
              <w:t>供应商合同：带入原关联的合同，支持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67240D99" w14:textId="77777777" w:rsidR="00BE3DE4" w:rsidRPr="00D76051" w:rsidRDefault="00D76051" w:rsidP="00D76051">
            <w:pPr>
              <w:spacing w:line="360" w:lineRule="auto"/>
              <w:rPr>
                <w:rFonts w:ascii="微软雅黑" w:eastAsia="微软雅黑" w:hAnsi="微软雅黑" w:cs="Arial"/>
              </w:rPr>
            </w:pPr>
            <w:r>
              <w:rPr>
                <w:rFonts w:ascii="微软雅黑" w:eastAsia="微软雅黑" w:hAnsi="微软雅黑" w:cs="Arial" w:hint="eastAsia"/>
              </w:rPr>
              <w:t>关联的配置项：带入原关联的配置项，支持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71345A" w:rsidRPr="00A11910" w14:paraId="2BF7888E" w14:textId="77777777" w:rsidTr="00645ED5">
        <w:tc>
          <w:tcPr>
            <w:tcW w:w="389" w:type="pct"/>
            <w:vMerge/>
          </w:tcPr>
          <w:p w14:paraId="13D8290A" w14:textId="77777777" w:rsidR="0071345A" w:rsidRPr="00674597" w:rsidRDefault="0071345A" w:rsidP="00645ED5">
            <w:pPr>
              <w:spacing w:line="360" w:lineRule="auto"/>
              <w:jc w:val="center"/>
              <w:rPr>
                <w:rFonts w:ascii="微软雅黑" w:eastAsia="微软雅黑" w:hAnsi="微软雅黑" w:cs="Arial"/>
                <w:b/>
              </w:rPr>
            </w:pPr>
          </w:p>
        </w:tc>
        <w:tc>
          <w:tcPr>
            <w:tcW w:w="804" w:type="pct"/>
          </w:tcPr>
          <w:p w14:paraId="66AB2764" w14:textId="77777777" w:rsidR="0071345A" w:rsidRPr="00674597" w:rsidRDefault="0071345A"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F132176" w14:textId="77777777" w:rsidR="0071345A" w:rsidRPr="00A11910" w:rsidRDefault="0071345A" w:rsidP="00645ED5">
            <w:pPr>
              <w:spacing w:line="360" w:lineRule="auto"/>
              <w:rPr>
                <w:rFonts w:ascii="微软雅黑" w:eastAsia="微软雅黑" w:hAnsi="微软雅黑" w:cs="Arial"/>
              </w:rPr>
            </w:pPr>
          </w:p>
        </w:tc>
      </w:tr>
      <w:tr w:rsidR="0071345A" w:rsidRPr="00674597" w14:paraId="2134427E" w14:textId="77777777" w:rsidTr="00645ED5">
        <w:tc>
          <w:tcPr>
            <w:tcW w:w="389" w:type="pct"/>
            <w:vMerge/>
          </w:tcPr>
          <w:p w14:paraId="523E7D83" w14:textId="77777777" w:rsidR="0071345A" w:rsidRPr="00674597" w:rsidRDefault="0071345A" w:rsidP="00645ED5">
            <w:pPr>
              <w:spacing w:line="360" w:lineRule="auto"/>
              <w:jc w:val="center"/>
              <w:rPr>
                <w:rFonts w:ascii="微软雅黑" w:eastAsia="微软雅黑" w:hAnsi="微软雅黑" w:cs="Arial"/>
                <w:b/>
              </w:rPr>
            </w:pPr>
          </w:p>
        </w:tc>
        <w:tc>
          <w:tcPr>
            <w:tcW w:w="804" w:type="pct"/>
          </w:tcPr>
          <w:p w14:paraId="4261E0D5" w14:textId="77777777" w:rsidR="0071345A" w:rsidRPr="00674597" w:rsidRDefault="0071345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FFB27D7" w14:textId="77777777" w:rsidR="0071345A" w:rsidRPr="00674597" w:rsidRDefault="0053138D" w:rsidP="00645ED5">
            <w:pPr>
              <w:spacing w:line="360" w:lineRule="auto"/>
              <w:rPr>
                <w:rFonts w:ascii="微软雅黑" w:eastAsia="微软雅黑" w:hAnsi="微软雅黑" w:cs="Arial"/>
              </w:rPr>
            </w:pPr>
            <w:r>
              <w:rPr>
                <w:rFonts w:ascii="微软雅黑" w:eastAsia="微软雅黑" w:hAnsi="微软雅黑" w:cs="Arial" w:hint="eastAsia"/>
              </w:rPr>
              <w:t>完成打印机修改</w:t>
            </w:r>
          </w:p>
        </w:tc>
      </w:tr>
      <w:tr w:rsidR="0071345A" w:rsidRPr="00674597" w14:paraId="72408F71" w14:textId="77777777" w:rsidTr="00645ED5">
        <w:tc>
          <w:tcPr>
            <w:tcW w:w="389" w:type="pct"/>
            <w:vMerge w:val="restart"/>
          </w:tcPr>
          <w:p w14:paraId="6CE79803" w14:textId="77777777" w:rsidR="0071345A" w:rsidRPr="00674597" w:rsidRDefault="0071345A"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0BBFACCB" w14:textId="77777777" w:rsidR="0071345A" w:rsidRPr="00674597" w:rsidRDefault="0071345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354AB68" w14:textId="77777777" w:rsidR="0071345A" w:rsidRPr="00674597" w:rsidRDefault="009E4634" w:rsidP="00645ED5">
            <w:pPr>
              <w:spacing w:line="360" w:lineRule="auto"/>
              <w:rPr>
                <w:rFonts w:ascii="微软雅黑" w:eastAsia="微软雅黑" w:hAnsi="微软雅黑" w:cs="Arial"/>
              </w:rPr>
            </w:pPr>
            <w:r w:rsidRPr="009E4634">
              <w:rPr>
                <w:rFonts w:ascii="微软雅黑" w:eastAsia="微软雅黑" w:hAnsi="微软雅黑" w:cs="Arial" w:hint="eastAsia"/>
              </w:rPr>
              <w:t>打印机查看-5.27.6</w:t>
            </w:r>
          </w:p>
        </w:tc>
      </w:tr>
      <w:tr w:rsidR="009E4634" w:rsidRPr="00674597" w14:paraId="22FA6275" w14:textId="77777777" w:rsidTr="00645ED5">
        <w:tc>
          <w:tcPr>
            <w:tcW w:w="389" w:type="pct"/>
            <w:vMerge/>
          </w:tcPr>
          <w:p w14:paraId="31CBDA03" w14:textId="77777777" w:rsidR="009E4634" w:rsidRPr="00674597" w:rsidRDefault="009E4634" w:rsidP="00645ED5">
            <w:pPr>
              <w:spacing w:line="360" w:lineRule="auto"/>
              <w:jc w:val="center"/>
              <w:rPr>
                <w:rFonts w:ascii="微软雅黑" w:eastAsia="微软雅黑" w:hAnsi="微软雅黑" w:cs="Arial"/>
                <w:b/>
              </w:rPr>
            </w:pPr>
          </w:p>
        </w:tc>
        <w:tc>
          <w:tcPr>
            <w:tcW w:w="804" w:type="pct"/>
          </w:tcPr>
          <w:p w14:paraId="74777795" w14:textId="77777777" w:rsidR="009E4634" w:rsidRPr="00674597" w:rsidRDefault="009E463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6338ECF" w14:textId="77777777" w:rsidR="009E4634" w:rsidRPr="00674597" w:rsidRDefault="009E463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9E4634" w:rsidRPr="00564545" w14:paraId="0F2F405C" w14:textId="77777777" w:rsidTr="00645ED5">
        <w:tc>
          <w:tcPr>
            <w:tcW w:w="389" w:type="pct"/>
            <w:vMerge/>
          </w:tcPr>
          <w:p w14:paraId="7A9FF260" w14:textId="77777777" w:rsidR="009E4634" w:rsidRPr="00674597" w:rsidRDefault="009E4634" w:rsidP="00645ED5">
            <w:pPr>
              <w:spacing w:line="360" w:lineRule="auto"/>
              <w:jc w:val="center"/>
              <w:rPr>
                <w:rFonts w:ascii="微软雅黑" w:eastAsia="微软雅黑" w:hAnsi="微软雅黑" w:cs="Arial"/>
                <w:b/>
              </w:rPr>
            </w:pPr>
          </w:p>
        </w:tc>
        <w:tc>
          <w:tcPr>
            <w:tcW w:w="804" w:type="pct"/>
          </w:tcPr>
          <w:p w14:paraId="65223ED7" w14:textId="77777777" w:rsidR="009E4634" w:rsidRPr="00674597" w:rsidRDefault="009E463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DD1A295" w14:textId="77777777" w:rsidR="009E4634" w:rsidRPr="00EF3A76" w:rsidRDefault="009E4634" w:rsidP="00E118A7">
            <w:pPr>
              <w:pStyle w:val="aa"/>
              <w:numPr>
                <w:ilvl w:val="0"/>
                <w:numId w:val="152"/>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1E571E39" w14:textId="77777777" w:rsidR="009E4634" w:rsidRPr="00564545" w:rsidRDefault="009E4634" w:rsidP="00E118A7">
            <w:pPr>
              <w:pStyle w:val="aa"/>
              <w:numPr>
                <w:ilvl w:val="0"/>
                <w:numId w:val="152"/>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9E4634" w:rsidRPr="00D81344" w14:paraId="68B83A61" w14:textId="77777777" w:rsidTr="00645ED5">
        <w:tc>
          <w:tcPr>
            <w:tcW w:w="389" w:type="pct"/>
            <w:vMerge/>
          </w:tcPr>
          <w:p w14:paraId="22C4C01F" w14:textId="77777777" w:rsidR="009E4634" w:rsidRPr="00674597" w:rsidRDefault="009E4634" w:rsidP="00645ED5">
            <w:pPr>
              <w:spacing w:line="360" w:lineRule="auto"/>
              <w:jc w:val="center"/>
              <w:rPr>
                <w:rFonts w:ascii="微软雅黑" w:eastAsia="微软雅黑" w:hAnsi="微软雅黑" w:cs="Arial"/>
                <w:b/>
              </w:rPr>
            </w:pPr>
          </w:p>
        </w:tc>
        <w:tc>
          <w:tcPr>
            <w:tcW w:w="804" w:type="pct"/>
          </w:tcPr>
          <w:p w14:paraId="710B2FAA" w14:textId="77777777" w:rsidR="009E4634" w:rsidRPr="00674597" w:rsidRDefault="009E463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53074C2" w14:textId="481F7107" w:rsidR="009E4634" w:rsidRDefault="005673D5" w:rsidP="00645ED5">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w:t>
            </w:r>
            <w:r w:rsidRPr="00AA1791">
              <w:rPr>
                <w:rFonts w:ascii="微软雅黑" w:eastAsia="微软雅黑" w:hAnsi="微软雅黑" w:cs="Arial" w:hint="eastAsia"/>
              </w:rPr>
              <w:lastRenderedPageBreak/>
              <w:t>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w:t>
            </w:r>
            <w:r w:rsidR="00393501">
              <w:rPr>
                <w:rFonts w:ascii="微软雅黑" w:eastAsia="微软雅黑" w:hAnsi="微软雅黑" w:cs="Arial" w:hint="eastAsia"/>
              </w:rPr>
              <w:t>仅查看：</w:t>
            </w:r>
            <w:r>
              <w:rPr>
                <w:rFonts w:ascii="微软雅黑" w:eastAsia="微软雅黑" w:hAnsi="微软雅黑" w:cs="Arial" w:hint="eastAsia"/>
              </w:rPr>
              <w:t>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硒鼓型号、MAC地址、IP地址、无线MAC地址、无线IP地址）、其他信息（</w:t>
            </w:r>
            <w:r w:rsidR="00393501">
              <w:rPr>
                <w:rFonts w:ascii="微软雅黑" w:eastAsia="微软雅黑" w:hAnsi="微软雅黑" w:cs="Arial" w:hint="eastAsia"/>
              </w:rPr>
              <w:t>仅查看：</w:t>
            </w:r>
            <w:r>
              <w:rPr>
                <w:rFonts w:ascii="微软雅黑" w:eastAsia="微软雅黑" w:hAnsi="微软雅黑" w:cs="Arial" w:hint="eastAsia"/>
              </w:rPr>
              <w:t>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3EFC14D0" w14:textId="77777777" w:rsidR="00002988" w:rsidRDefault="00002988" w:rsidP="00002988">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67B73D56" w14:textId="77777777" w:rsidR="00002988" w:rsidRDefault="00002988" w:rsidP="00002988">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7BB8FAE8" w14:textId="77777777" w:rsidR="00002988" w:rsidRDefault="00002988" w:rsidP="00002988">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027EA15A" w14:textId="77777777" w:rsidR="00002988" w:rsidRDefault="00002988" w:rsidP="00002988">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4F00B1F7" w14:textId="77777777" w:rsidR="005673D5" w:rsidRPr="00393501" w:rsidRDefault="00002988" w:rsidP="00002988">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9E4634" w:rsidRPr="00A11910" w14:paraId="6E285EDE" w14:textId="77777777" w:rsidTr="00645ED5">
        <w:tc>
          <w:tcPr>
            <w:tcW w:w="389" w:type="pct"/>
            <w:vMerge/>
          </w:tcPr>
          <w:p w14:paraId="7EA4906C" w14:textId="77777777" w:rsidR="009E4634" w:rsidRPr="00674597" w:rsidRDefault="009E4634" w:rsidP="00645ED5">
            <w:pPr>
              <w:spacing w:line="360" w:lineRule="auto"/>
              <w:jc w:val="center"/>
              <w:rPr>
                <w:rFonts w:ascii="微软雅黑" w:eastAsia="微软雅黑" w:hAnsi="微软雅黑" w:cs="Arial"/>
                <w:b/>
              </w:rPr>
            </w:pPr>
          </w:p>
        </w:tc>
        <w:tc>
          <w:tcPr>
            <w:tcW w:w="804" w:type="pct"/>
          </w:tcPr>
          <w:p w14:paraId="0A4582BD" w14:textId="77777777" w:rsidR="009E4634" w:rsidRPr="00674597" w:rsidRDefault="009E463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7B537BF" w14:textId="77777777" w:rsidR="009E4634" w:rsidRPr="00A11910" w:rsidRDefault="009E4634" w:rsidP="00645ED5">
            <w:pPr>
              <w:spacing w:line="360" w:lineRule="auto"/>
              <w:rPr>
                <w:rFonts w:ascii="微软雅黑" w:eastAsia="微软雅黑" w:hAnsi="微软雅黑" w:cs="Arial"/>
              </w:rPr>
            </w:pPr>
          </w:p>
        </w:tc>
      </w:tr>
      <w:tr w:rsidR="009E4634" w:rsidRPr="00674597" w14:paraId="77952DC6" w14:textId="77777777" w:rsidTr="00645ED5">
        <w:tc>
          <w:tcPr>
            <w:tcW w:w="389" w:type="pct"/>
            <w:vMerge/>
          </w:tcPr>
          <w:p w14:paraId="1DCC6B9A" w14:textId="77777777" w:rsidR="009E4634" w:rsidRPr="00674597" w:rsidRDefault="009E4634" w:rsidP="00645ED5">
            <w:pPr>
              <w:spacing w:line="360" w:lineRule="auto"/>
              <w:jc w:val="center"/>
              <w:rPr>
                <w:rFonts w:ascii="微软雅黑" w:eastAsia="微软雅黑" w:hAnsi="微软雅黑" w:cs="Arial"/>
                <w:b/>
              </w:rPr>
            </w:pPr>
          </w:p>
        </w:tc>
        <w:tc>
          <w:tcPr>
            <w:tcW w:w="804" w:type="pct"/>
          </w:tcPr>
          <w:p w14:paraId="4648BDA6" w14:textId="77777777" w:rsidR="009E4634" w:rsidRPr="00674597" w:rsidRDefault="009E463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FA066D0" w14:textId="77777777" w:rsidR="009E4634" w:rsidRPr="00674597" w:rsidRDefault="009E4634" w:rsidP="00645ED5">
            <w:pPr>
              <w:spacing w:line="360" w:lineRule="auto"/>
              <w:rPr>
                <w:rFonts w:ascii="微软雅黑" w:eastAsia="微软雅黑" w:hAnsi="微软雅黑" w:cs="Arial"/>
              </w:rPr>
            </w:pPr>
          </w:p>
        </w:tc>
      </w:tr>
      <w:tr w:rsidR="009E4634" w:rsidRPr="00674597" w14:paraId="12F272C5" w14:textId="77777777" w:rsidTr="00645ED5">
        <w:tc>
          <w:tcPr>
            <w:tcW w:w="389" w:type="pct"/>
            <w:vMerge w:val="restart"/>
          </w:tcPr>
          <w:p w14:paraId="3109FAA5" w14:textId="77777777" w:rsidR="009E4634" w:rsidRPr="00674597" w:rsidRDefault="009E4634"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66E14D34" w14:textId="77777777" w:rsidR="009E4634" w:rsidRPr="00674597" w:rsidRDefault="009E463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C5BA5BF" w14:textId="77777777" w:rsidR="009E4634" w:rsidRPr="00674597" w:rsidRDefault="00002988" w:rsidP="00645ED5">
            <w:pPr>
              <w:spacing w:line="360" w:lineRule="auto"/>
              <w:rPr>
                <w:rFonts w:ascii="微软雅黑" w:eastAsia="微软雅黑" w:hAnsi="微软雅黑" w:cs="Arial"/>
              </w:rPr>
            </w:pPr>
            <w:r w:rsidRPr="00002988">
              <w:rPr>
                <w:rFonts w:ascii="微软雅黑" w:eastAsia="微软雅黑" w:hAnsi="微软雅黑" w:cs="Arial" w:hint="eastAsia"/>
              </w:rPr>
              <w:t>历史记录-5.27.5</w:t>
            </w:r>
          </w:p>
        </w:tc>
      </w:tr>
      <w:tr w:rsidR="00002988" w:rsidRPr="00674597" w14:paraId="6C269651" w14:textId="77777777" w:rsidTr="00645ED5">
        <w:tc>
          <w:tcPr>
            <w:tcW w:w="389" w:type="pct"/>
            <w:vMerge/>
          </w:tcPr>
          <w:p w14:paraId="7A29B612" w14:textId="77777777" w:rsidR="00002988" w:rsidRPr="00674597" w:rsidRDefault="00002988" w:rsidP="00645ED5">
            <w:pPr>
              <w:spacing w:line="360" w:lineRule="auto"/>
              <w:jc w:val="center"/>
              <w:rPr>
                <w:rFonts w:ascii="微软雅黑" w:eastAsia="微软雅黑" w:hAnsi="微软雅黑" w:cs="Arial"/>
                <w:b/>
              </w:rPr>
            </w:pPr>
          </w:p>
        </w:tc>
        <w:tc>
          <w:tcPr>
            <w:tcW w:w="804" w:type="pct"/>
          </w:tcPr>
          <w:p w14:paraId="2D3ACDD2" w14:textId="77777777" w:rsidR="00002988" w:rsidRPr="00674597" w:rsidRDefault="0000298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3F6BFBD" w14:textId="77777777" w:rsidR="00002988" w:rsidRPr="00674597" w:rsidRDefault="00002988"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002988" w:rsidRPr="00564545" w14:paraId="68FEEEAA" w14:textId="77777777" w:rsidTr="00645ED5">
        <w:tc>
          <w:tcPr>
            <w:tcW w:w="389" w:type="pct"/>
            <w:vMerge/>
          </w:tcPr>
          <w:p w14:paraId="1F618768" w14:textId="77777777" w:rsidR="00002988" w:rsidRPr="00674597" w:rsidRDefault="00002988" w:rsidP="00645ED5">
            <w:pPr>
              <w:spacing w:line="360" w:lineRule="auto"/>
              <w:jc w:val="center"/>
              <w:rPr>
                <w:rFonts w:ascii="微软雅黑" w:eastAsia="微软雅黑" w:hAnsi="微软雅黑" w:cs="Arial"/>
                <w:b/>
              </w:rPr>
            </w:pPr>
          </w:p>
        </w:tc>
        <w:tc>
          <w:tcPr>
            <w:tcW w:w="804" w:type="pct"/>
          </w:tcPr>
          <w:p w14:paraId="7B945C7F" w14:textId="77777777" w:rsidR="00002988" w:rsidRPr="00674597" w:rsidRDefault="0000298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5AD6B6D" w14:textId="77777777" w:rsidR="00002988" w:rsidRPr="00564545" w:rsidRDefault="00002988"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002988" w:rsidRPr="00D81344" w14:paraId="02F973AF" w14:textId="77777777" w:rsidTr="00645ED5">
        <w:tc>
          <w:tcPr>
            <w:tcW w:w="389" w:type="pct"/>
            <w:vMerge/>
          </w:tcPr>
          <w:p w14:paraId="1716E732" w14:textId="77777777" w:rsidR="00002988" w:rsidRPr="00674597" w:rsidRDefault="00002988" w:rsidP="00645ED5">
            <w:pPr>
              <w:spacing w:line="360" w:lineRule="auto"/>
              <w:jc w:val="center"/>
              <w:rPr>
                <w:rFonts w:ascii="微软雅黑" w:eastAsia="微软雅黑" w:hAnsi="微软雅黑" w:cs="Arial"/>
                <w:b/>
              </w:rPr>
            </w:pPr>
          </w:p>
        </w:tc>
        <w:tc>
          <w:tcPr>
            <w:tcW w:w="804" w:type="pct"/>
          </w:tcPr>
          <w:p w14:paraId="64B0312B" w14:textId="77777777" w:rsidR="00002988" w:rsidRPr="00674597" w:rsidRDefault="00002988"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65B2DD0" w14:textId="77777777" w:rsidR="00002988" w:rsidRPr="00D81344" w:rsidRDefault="00002988" w:rsidP="00645ED5">
            <w:pPr>
              <w:spacing w:line="360" w:lineRule="auto"/>
              <w:rPr>
                <w:rFonts w:ascii="微软雅黑" w:eastAsia="微软雅黑" w:hAnsi="微软雅黑" w:cs="Arial"/>
              </w:rPr>
            </w:pPr>
          </w:p>
        </w:tc>
      </w:tr>
      <w:tr w:rsidR="00002988" w:rsidRPr="00A11910" w14:paraId="692736E1" w14:textId="77777777" w:rsidTr="00645ED5">
        <w:tc>
          <w:tcPr>
            <w:tcW w:w="389" w:type="pct"/>
            <w:vMerge/>
          </w:tcPr>
          <w:p w14:paraId="36D7C25D" w14:textId="77777777" w:rsidR="00002988" w:rsidRPr="00674597" w:rsidRDefault="00002988" w:rsidP="00645ED5">
            <w:pPr>
              <w:spacing w:line="360" w:lineRule="auto"/>
              <w:jc w:val="center"/>
              <w:rPr>
                <w:rFonts w:ascii="微软雅黑" w:eastAsia="微软雅黑" w:hAnsi="微软雅黑" w:cs="Arial"/>
                <w:b/>
              </w:rPr>
            </w:pPr>
          </w:p>
        </w:tc>
        <w:tc>
          <w:tcPr>
            <w:tcW w:w="804" w:type="pct"/>
          </w:tcPr>
          <w:p w14:paraId="0E482FB3" w14:textId="77777777" w:rsidR="00002988" w:rsidRPr="00674597" w:rsidRDefault="00002988"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25A9C34" w14:textId="77777777" w:rsidR="00002988" w:rsidRPr="00A11910" w:rsidRDefault="00002988" w:rsidP="00645ED5">
            <w:pPr>
              <w:spacing w:line="360" w:lineRule="auto"/>
              <w:rPr>
                <w:rFonts w:ascii="微软雅黑" w:eastAsia="微软雅黑" w:hAnsi="微软雅黑" w:cs="Arial"/>
              </w:rPr>
            </w:pPr>
          </w:p>
        </w:tc>
      </w:tr>
      <w:tr w:rsidR="00002988" w:rsidRPr="00674597" w14:paraId="17773280" w14:textId="77777777" w:rsidTr="00645ED5">
        <w:tc>
          <w:tcPr>
            <w:tcW w:w="389" w:type="pct"/>
            <w:vMerge/>
          </w:tcPr>
          <w:p w14:paraId="2071343A" w14:textId="77777777" w:rsidR="00002988" w:rsidRPr="00674597" w:rsidRDefault="00002988" w:rsidP="00645ED5">
            <w:pPr>
              <w:spacing w:line="360" w:lineRule="auto"/>
              <w:jc w:val="center"/>
              <w:rPr>
                <w:rFonts w:ascii="微软雅黑" w:eastAsia="微软雅黑" w:hAnsi="微软雅黑" w:cs="Arial"/>
                <w:b/>
              </w:rPr>
            </w:pPr>
          </w:p>
        </w:tc>
        <w:tc>
          <w:tcPr>
            <w:tcW w:w="804" w:type="pct"/>
          </w:tcPr>
          <w:p w14:paraId="31ED616C" w14:textId="77777777" w:rsidR="00002988" w:rsidRPr="00674597" w:rsidRDefault="0000298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ABF4997" w14:textId="77777777" w:rsidR="00002988" w:rsidRPr="00674597" w:rsidRDefault="00002988" w:rsidP="00645ED5">
            <w:pPr>
              <w:spacing w:line="360" w:lineRule="auto"/>
              <w:rPr>
                <w:rFonts w:ascii="微软雅黑" w:eastAsia="微软雅黑" w:hAnsi="微软雅黑" w:cs="Arial"/>
              </w:rPr>
            </w:pPr>
          </w:p>
        </w:tc>
      </w:tr>
      <w:tr w:rsidR="00002988" w:rsidRPr="00674597" w14:paraId="39E2617A" w14:textId="77777777" w:rsidTr="00645ED5">
        <w:tc>
          <w:tcPr>
            <w:tcW w:w="389" w:type="pct"/>
            <w:vMerge w:val="restart"/>
          </w:tcPr>
          <w:p w14:paraId="52D909BA" w14:textId="77777777" w:rsidR="00002988" w:rsidRPr="00674597" w:rsidRDefault="00002988"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6B570B5F" w14:textId="77777777" w:rsidR="00002988" w:rsidRPr="00674597" w:rsidRDefault="0000298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55C1D72" w14:textId="77777777" w:rsidR="00002988" w:rsidRPr="00674597" w:rsidRDefault="0069794E" w:rsidP="00645ED5">
            <w:pPr>
              <w:spacing w:line="360" w:lineRule="auto"/>
              <w:rPr>
                <w:rFonts w:ascii="微软雅黑" w:eastAsia="微软雅黑" w:hAnsi="微软雅黑" w:cs="Arial"/>
              </w:rPr>
            </w:pPr>
            <w:r w:rsidRPr="0069794E">
              <w:rPr>
                <w:rFonts w:ascii="微软雅黑" w:eastAsia="微软雅黑" w:hAnsi="微软雅黑" w:cs="Arial" w:hint="eastAsia"/>
              </w:rPr>
              <w:t>打印机导出-5.27.2</w:t>
            </w:r>
          </w:p>
        </w:tc>
      </w:tr>
      <w:tr w:rsidR="0069794E" w:rsidRPr="00674597" w14:paraId="623AE296" w14:textId="77777777" w:rsidTr="00645ED5">
        <w:tc>
          <w:tcPr>
            <w:tcW w:w="389" w:type="pct"/>
            <w:vMerge/>
          </w:tcPr>
          <w:p w14:paraId="3CC24E9A" w14:textId="77777777" w:rsidR="0069794E" w:rsidRPr="00674597" w:rsidRDefault="0069794E" w:rsidP="00645ED5">
            <w:pPr>
              <w:spacing w:line="360" w:lineRule="auto"/>
              <w:jc w:val="center"/>
              <w:rPr>
                <w:rFonts w:ascii="微软雅黑" w:eastAsia="微软雅黑" w:hAnsi="微软雅黑" w:cs="Arial"/>
                <w:b/>
              </w:rPr>
            </w:pPr>
          </w:p>
        </w:tc>
        <w:tc>
          <w:tcPr>
            <w:tcW w:w="804" w:type="pct"/>
          </w:tcPr>
          <w:p w14:paraId="054E3627" w14:textId="77777777" w:rsidR="0069794E" w:rsidRPr="00674597" w:rsidRDefault="0069794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4801F3B" w14:textId="77777777" w:rsidR="0069794E" w:rsidRPr="00674597" w:rsidRDefault="0069794E"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69794E" w:rsidRPr="00564545" w14:paraId="2A375AC4" w14:textId="77777777" w:rsidTr="00645ED5">
        <w:tc>
          <w:tcPr>
            <w:tcW w:w="389" w:type="pct"/>
            <w:vMerge/>
          </w:tcPr>
          <w:p w14:paraId="081391A0" w14:textId="77777777" w:rsidR="0069794E" w:rsidRPr="00674597" w:rsidRDefault="0069794E" w:rsidP="00645ED5">
            <w:pPr>
              <w:spacing w:line="360" w:lineRule="auto"/>
              <w:jc w:val="center"/>
              <w:rPr>
                <w:rFonts w:ascii="微软雅黑" w:eastAsia="微软雅黑" w:hAnsi="微软雅黑" w:cs="Arial"/>
                <w:b/>
              </w:rPr>
            </w:pPr>
          </w:p>
        </w:tc>
        <w:tc>
          <w:tcPr>
            <w:tcW w:w="804" w:type="pct"/>
          </w:tcPr>
          <w:p w14:paraId="71C667A3" w14:textId="77777777" w:rsidR="0069794E" w:rsidRPr="00674597" w:rsidRDefault="0069794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382C11D" w14:textId="77777777" w:rsidR="0069794E" w:rsidRPr="00564545" w:rsidRDefault="0069794E"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69794E" w:rsidRPr="00D81344" w14:paraId="63EB9C29" w14:textId="77777777" w:rsidTr="00645ED5">
        <w:tc>
          <w:tcPr>
            <w:tcW w:w="389" w:type="pct"/>
            <w:vMerge/>
          </w:tcPr>
          <w:p w14:paraId="28A1D3E4" w14:textId="77777777" w:rsidR="0069794E" w:rsidRPr="00674597" w:rsidRDefault="0069794E" w:rsidP="00645ED5">
            <w:pPr>
              <w:spacing w:line="360" w:lineRule="auto"/>
              <w:jc w:val="center"/>
              <w:rPr>
                <w:rFonts w:ascii="微软雅黑" w:eastAsia="微软雅黑" w:hAnsi="微软雅黑" w:cs="Arial"/>
                <w:b/>
              </w:rPr>
            </w:pPr>
          </w:p>
        </w:tc>
        <w:tc>
          <w:tcPr>
            <w:tcW w:w="804" w:type="pct"/>
          </w:tcPr>
          <w:p w14:paraId="634A9EA1" w14:textId="77777777" w:rsidR="0069794E" w:rsidRPr="00674597" w:rsidRDefault="0069794E"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0B4674C" w14:textId="77777777" w:rsidR="0069794E" w:rsidRPr="00D81344" w:rsidRDefault="0069794E" w:rsidP="00645ED5">
            <w:pPr>
              <w:spacing w:line="360" w:lineRule="auto"/>
              <w:rPr>
                <w:rFonts w:ascii="微软雅黑" w:eastAsia="微软雅黑" w:hAnsi="微软雅黑" w:cs="Arial"/>
              </w:rPr>
            </w:pPr>
          </w:p>
        </w:tc>
      </w:tr>
      <w:tr w:rsidR="0069794E" w:rsidRPr="00A11910" w14:paraId="55552111" w14:textId="77777777" w:rsidTr="00645ED5">
        <w:tc>
          <w:tcPr>
            <w:tcW w:w="389" w:type="pct"/>
            <w:vMerge/>
          </w:tcPr>
          <w:p w14:paraId="60D2AAA8" w14:textId="77777777" w:rsidR="0069794E" w:rsidRPr="00674597" w:rsidRDefault="0069794E" w:rsidP="00645ED5">
            <w:pPr>
              <w:spacing w:line="360" w:lineRule="auto"/>
              <w:jc w:val="center"/>
              <w:rPr>
                <w:rFonts w:ascii="微软雅黑" w:eastAsia="微软雅黑" w:hAnsi="微软雅黑" w:cs="Arial"/>
                <w:b/>
              </w:rPr>
            </w:pPr>
          </w:p>
        </w:tc>
        <w:tc>
          <w:tcPr>
            <w:tcW w:w="804" w:type="pct"/>
          </w:tcPr>
          <w:p w14:paraId="0CE9E01A" w14:textId="77777777" w:rsidR="0069794E" w:rsidRPr="00674597" w:rsidRDefault="0069794E"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346FC99" w14:textId="77777777" w:rsidR="0069794E" w:rsidRPr="00A11910" w:rsidRDefault="0069794E" w:rsidP="00645ED5">
            <w:pPr>
              <w:spacing w:line="360" w:lineRule="auto"/>
              <w:rPr>
                <w:rFonts w:ascii="微软雅黑" w:eastAsia="微软雅黑" w:hAnsi="微软雅黑" w:cs="Arial"/>
              </w:rPr>
            </w:pPr>
          </w:p>
        </w:tc>
      </w:tr>
      <w:tr w:rsidR="0069794E" w:rsidRPr="00674597" w14:paraId="3B498257" w14:textId="77777777" w:rsidTr="00645ED5">
        <w:tc>
          <w:tcPr>
            <w:tcW w:w="389" w:type="pct"/>
            <w:vMerge/>
          </w:tcPr>
          <w:p w14:paraId="3DE27ED1" w14:textId="77777777" w:rsidR="0069794E" w:rsidRPr="00674597" w:rsidRDefault="0069794E" w:rsidP="00645ED5">
            <w:pPr>
              <w:spacing w:line="360" w:lineRule="auto"/>
              <w:jc w:val="center"/>
              <w:rPr>
                <w:rFonts w:ascii="微软雅黑" w:eastAsia="微软雅黑" w:hAnsi="微软雅黑" w:cs="Arial"/>
                <w:b/>
              </w:rPr>
            </w:pPr>
          </w:p>
        </w:tc>
        <w:tc>
          <w:tcPr>
            <w:tcW w:w="804" w:type="pct"/>
          </w:tcPr>
          <w:p w14:paraId="3527E926" w14:textId="77777777" w:rsidR="0069794E" w:rsidRPr="00674597" w:rsidRDefault="0069794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7282CBF" w14:textId="77777777" w:rsidR="0069794E" w:rsidRPr="00674597" w:rsidRDefault="0069794E" w:rsidP="00645ED5">
            <w:pPr>
              <w:spacing w:line="360" w:lineRule="auto"/>
              <w:rPr>
                <w:rFonts w:ascii="微软雅黑" w:eastAsia="微软雅黑" w:hAnsi="微软雅黑" w:cs="Arial"/>
              </w:rPr>
            </w:pPr>
          </w:p>
        </w:tc>
      </w:tr>
      <w:tr w:rsidR="0069794E" w:rsidRPr="00BE48CB" w14:paraId="1875CC48" w14:textId="77777777" w:rsidTr="00645ED5">
        <w:tc>
          <w:tcPr>
            <w:tcW w:w="5000" w:type="pct"/>
            <w:gridSpan w:val="3"/>
          </w:tcPr>
          <w:p w14:paraId="0E1A0D1D" w14:textId="77777777" w:rsidR="0069794E" w:rsidRPr="00BE48CB" w:rsidRDefault="0069794E" w:rsidP="00645ED5">
            <w:pPr>
              <w:spacing w:line="360" w:lineRule="auto"/>
              <w:rPr>
                <w:b/>
                <w:sz w:val="24"/>
                <w:szCs w:val="24"/>
              </w:rPr>
            </w:pPr>
            <w:r w:rsidRPr="004A381F">
              <w:rPr>
                <w:rFonts w:hint="eastAsia"/>
                <w:b/>
                <w:sz w:val="24"/>
                <w:szCs w:val="24"/>
              </w:rPr>
              <w:t>NAS</w:t>
            </w:r>
            <w:r w:rsidRPr="004A381F">
              <w:rPr>
                <w:rFonts w:hint="eastAsia"/>
                <w:b/>
                <w:sz w:val="24"/>
                <w:szCs w:val="24"/>
              </w:rPr>
              <w:t>管理</w:t>
            </w:r>
            <w:r w:rsidRPr="004A381F">
              <w:rPr>
                <w:rFonts w:hint="eastAsia"/>
                <w:b/>
                <w:sz w:val="24"/>
                <w:szCs w:val="24"/>
              </w:rPr>
              <w:t>-5.28</w:t>
            </w:r>
          </w:p>
        </w:tc>
      </w:tr>
      <w:tr w:rsidR="0069794E" w:rsidRPr="00674597" w14:paraId="6795B5AE" w14:textId="77777777" w:rsidTr="00645ED5">
        <w:tc>
          <w:tcPr>
            <w:tcW w:w="389" w:type="pct"/>
            <w:vMerge w:val="restart"/>
          </w:tcPr>
          <w:p w14:paraId="7A2AA937" w14:textId="77777777" w:rsidR="0069794E" w:rsidRPr="00674597" w:rsidRDefault="0069794E"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51AA929F" w14:textId="77777777" w:rsidR="0069794E" w:rsidRPr="00674597" w:rsidRDefault="0069794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7C7D07B" w14:textId="77777777" w:rsidR="0069794E" w:rsidRPr="00674597" w:rsidRDefault="007E7FF5" w:rsidP="00645ED5">
            <w:pPr>
              <w:spacing w:line="360" w:lineRule="auto"/>
              <w:rPr>
                <w:rFonts w:ascii="微软雅黑" w:eastAsia="微软雅黑" w:hAnsi="微软雅黑" w:cs="Arial"/>
              </w:rPr>
            </w:pPr>
            <w:r w:rsidRPr="007E7FF5">
              <w:rPr>
                <w:rFonts w:ascii="微软雅黑" w:eastAsia="微软雅黑" w:hAnsi="微软雅黑" w:cs="Arial" w:hint="eastAsia"/>
              </w:rPr>
              <w:t>NAS添加-5.28.1</w:t>
            </w:r>
          </w:p>
        </w:tc>
      </w:tr>
      <w:tr w:rsidR="007E7FF5" w:rsidRPr="00674597" w14:paraId="5560CB83" w14:textId="77777777" w:rsidTr="00645ED5">
        <w:tc>
          <w:tcPr>
            <w:tcW w:w="389" w:type="pct"/>
            <w:vMerge/>
          </w:tcPr>
          <w:p w14:paraId="7567BA7C" w14:textId="77777777" w:rsidR="007E7FF5" w:rsidRPr="00674597" w:rsidRDefault="007E7FF5" w:rsidP="00645ED5">
            <w:pPr>
              <w:spacing w:line="360" w:lineRule="auto"/>
              <w:jc w:val="center"/>
              <w:rPr>
                <w:rFonts w:ascii="微软雅黑" w:eastAsia="微软雅黑" w:hAnsi="微软雅黑" w:cs="Arial"/>
                <w:b/>
              </w:rPr>
            </w:pPr>
          </w:p>
        </w:tc>
        <w:tc>
          <w:tcPr>
            <w:tcW w:w="804" w:type="pct"/>
          </w:tcPr>
          <w:p w14:paraId="276A24EE" w14:textId="77777777" w:rsidR="007E7FF5" w:rsidRPr="00674597" w:rsidRDefault="007E7F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E1777EF" w14:textId="77777777" w:rsidR="007E7FF5" w:rsidRPr="00674597" w:rsidRDefault="007E7FF5"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7E7FF5" w:rsidRPr="00564545" w14:paraId="3AF15FAF" w14:textId="77777777" w:rsidTr="00645ED5">
        <w:tc>
          <w:tcPr>
            <w:tcW w:w="389" w:type="pct"/>
            <w:vMerge/>
          </w:tcPr>
          <w:p w14:paraId="7D6C4990" w14:textId="77777777" w:rsidR="007E7FF5" w:rsidRPr="00674597" w:rsidRDefault="007E7FF5" w:rsidP="00645ED5">
            <w:pPr>
              <w:spacing w:line="360" w:lineRule="auto"/>
              <w:jc w:val="center"/>
              <w:rPr>
                <w:rFonts w:ascii="微软雅黑" w:eastAsia="微软雅黑" w:hAnsi="微软雅黑" w:cs="Arial"/>
                <w:b/>
              </w:rPr>
            </w:pPr>
          </w:p>
        </w:tc>
        <w:tc>
          <w:tcPr>
            <w:tcW w:w="804" w:type="pct"/>
          </w:tcPr>
          <w:p w14:paraId="3E4F0582" w14:textId="77777777" w:rsidR="007E7FF5" w:rsidRPr="00674597" w:rsidRDefault="007E7F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8933127" w14:textId="77777777" w:rsidR="007E7FF5" w:rsidRPr="00F43120" w:rsidRDefault="007E7FF5" w:rsidP="00E118A7">
            <w:pPr>
              <w:pStyle w:val="aa"/>
              <w:numPr>
                <w:ilvl w:val="0"/>
                <w:numId w:val="153"/>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41D198B5" w14:textId="77777777" w:rsidR="007E7FF5" w:rsidRDefault="007E7FF5" w:rsidP="00E118A7">
            <w:pPr>
              <w:pStyle w:val="aa"/>
              <w:numPr>
                <w:ilvl w:val="0"/>
                <w:numId w:val="153"/>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20DC3531" w14:textId="77777777" w:rsidR="007E7FF5" w:rsidRPr="00564545" w:rsidRDefault="007E7FF5" w:rsidP="00E118A7">
            <w:pPr>
              <w:pStyle w:val="aa"/>
              <w:numPr>
                <w:ilvl w:val="0"/>
                <w:numId w:val="153"/>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7E7FF5" w:rsidRPr="00D81344" w14:paraId="19A14B51" w14:textId="77777777" w:rsidTr="00645ED5">
        <w:tc>
          <w:tcPr>
            <w:tcW w:w="389" w:type="pct"/>
            <w:vMerge/>
          </w:tcPr>
          <w:p w14:paraId="58F08FF8" w14:textId="77777777" w:rsidR="007E7FF5" w:rsidRPr="00674597" w:rsidRDefault="007E7FF5" w:rsidP="00645ED5">
            <w:pPr>
              <w:spacing w:line="360" w:lineRule="auto"/>
              <w:jc w:val="center"/>
              <w:rPr>
                <w:rFonts w:ascii="微软雅黑" w:eastAsia="微软雅黑" w:hAnsi="微软雅黑" w:cs="Arial"/>
                <w:b/>
              </w:rPr>
            </w:pPr>
          </w:p>
        </w:tc>
        <w:tc>
          <w:tcPr>
            <w:tcW w:w="804" w:type="pct"/>
          </w:tcPr>
          <w:p w14:paraId="1FCFFD4E" w14:textId="77777777" w:rsidR="007E7FF5" w:rsidRPr="00674597" w:rsidRDefault="007E7FF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9355582" w14:textId="246EB387" w:rsidR="00073481" w:rsidRDefault="00073481" w:rsidP="00073481">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机柜-</w:t>
            </w:r>
            <w:r w:rsidR="00876E9C" w:rsidRPr="00CC7D09">
              <w:rPr>
                <w:rFonts w:hint="eastAsia"/>
                <w:b/>
                <w:sz w:val="24"/>
                <w:szCs w:val="24"/>
              </w:rPr>
              <w:t>机柜管理</w:t>
            </w:r>
            <w:r w:rsidR="00876E9C" w:rsidRPr="00CC7D09">
              <w:rPr>
                <w:rFonts w:hint="eastAsia"/>
                <w:b/>
                <w:sz w:val="24"/>
                <w:szCs w:val="24"/>
              </w:rPr>
              <w:t>-5.17</w:t>
            </w:r>
            <w:r>
              <w:rPr>
                <w:rFonts w:ascii="微软雅黑" w:eastAsia="微软雅黑" w:hAnsi="微软雅黑" w:cs="Arial" w:hint="eastAsia"/>
              </w:rPr>
              <w:t>、起始机位、终止机位）、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5E1E0A3B" w14:textId="77777777" w:rsidR="00073481" w:rsidRDefault="00073481" w:rsidP="00073481">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417B6781" w14:textId="77777777" w:rsidR="00073481" w:rsidRDefault="00073481" w:rsidP="00073481">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363E932F" w14:textId="77777777" w:rsidR="007E7FF5" w:rsidRPr="00D81344" w:rsidRDefault="00073481" w:rsidP="00073481">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7E7FF5" w:rsidRPr="00A11910" w14:paraId="1FC7B3CA" w14:textId="77777777" w:rsidTr="00645ED5">
        <w:tc>
          <w:tcPr>
            <w:tcW w:w="389" w:type="pct"/>
            <w:vMerge/>
          </w:tcPr>
          <w:p w14:paraId="5BD322B6" w14:textId="77777777" w:rsidR="007E7FF5" w:rsidRPr="00674597" w:rsidRDefault="007E7FF5" w:rsidP="00645ED5">
            <w:pPr>
              <w:spacing w:line="360" w:lineRule="auto"/>
              <w:jc w:val="center"/>
              <w:rPr>
                <w:rFonts w:ascii="微软雅黑" w:eastAsia="微软雅黑" w:hAnsi="微软雅黑" w:cs="Arial"/>
                <w:b/>
              </w:rPr>
            </w:pPr>
          </w:p>
        </w:tc>
        <w:tc>
          <w:tcPr>
            <w:tcW w:w="804" w:type="pct"/>
          </w:tcPr>
          <w:p w14:paraId="4DE79A79" w14:textId="77777777" w:rsidR="007E7FF5" w:rsidRPr="00674597" w:rsidRDefault="007E7FF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91E058C" w14:textId="77777777" w:rsidR="007E7FF5" w:rsidRPr="00A11910" w:rsidRDefault="007E7FF5" w:rsidP="00645ED5">
            <w:pPr>
              <w:spacing w:line="360" w:lineRule="auto"/>
              <w:rPr>
                <w:rFonts w:ascii="微软雅黑" w:eastAsia="微软雅黑" w:hAnsi="微软雅黑" w:cs="Arial"/>
              </w:rPr>
            </w:pPr>
          </w:p>
        </w:tc>
      </w:tr>
      <w:tr w:rsidR="007E7FF5" w:rsidRPr="00674597" w14:paraId="1BFBC435" w14:textId="77777777" w:rsidTr="00645ED5">
        <w:tc>
          <w:tcPr>
            <w:tcW w:w="389" w:type="pct"/>
            <w:vMerge/>
          </w:tcPr>
          <w:p w14:paraId="4B48FD63" w14:textId="77777777" w:rsidR="007E7FF5" w:rsidRPr="00674597" w:rsidRDefault="007E7FF5" w:rsidP="00645ED5">
            <w:pPr>
              <w:spacing w:line="360" w:lineRule="auto"/>
              <w:jc w:val="center"/>
              <w:rPr>
                <w:rFonts w:ascii="微软雅黑" w:eastAsia="微软雅黑" w:hAnsi="微软雅黑" w:cs="Arial"/>
                <w:b/>
              </w:rPr>
            </w:pPr>
          </w:p>
        </w:tc>
        <w:tc>
          <w:tcPr>
            <w:tcW w:w="804" w:type="pct"/>
          </w:tcPr>
          <w:p w14:paraId="4A2D90DC" w14:textId="77777777" w:rsidR="007E7FF5" w:rsidRPr="00674597" w:rsidRDefault="007E7F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11B3637" w14:textId="77777777" w:rsidR="007E7FF5" w:rsidRPr="00674597" w:rsidRDefault="004C6FF4" w:rsidP="00645ED5">
            <w:pPr>
              <w:spacing w:line="360" w:lineRule="auto"/>
              <w:rPr>
                <w:rFonts w:ascii="微软雅黑" w:eastAsia="微软雅黑" w:hAnsi="微软雅黑" w:cs="Arial"/>
              </w:rPr>
            </w:pPr>
            <w:r>
              <w:rPr>
                <w:rFonts w:ascii="微软雅黑" w:eastAsia="微软雅黑" w:hAnsi="微软雅黑" w:cs="Arial" w:hint="eastAsia"/>
              </w:rPr>
              <w:t>完成</w:t>
            </w:r>
            <w:r w:rsidRPr="007E7FF5">
              <w:rPr>
                <w:rFonts w:ascii="微软雅黑" w:eastAsia="微软雅黑" w:hAnsi="微软雅黑" w:cs="Arial" w:hint="eastAsia"/>
              </w:rPr>
              <w:t>NAS添加</w:t>
            </w:r>
          </w:p>
        </w:tc>
      </w:tr>
      <w:tr w:rsidR="007E7FF5" w:rsidRPr="00674597" w14:paraId="0ADCC3FE" w14:textId="77777777" w:rsidTr="00645ED5">
        <w:tc>
          <w:tcPr>
            <w:tcW w:w="389" w:type="pct"/>
            <w:vMerge w:val="restart"/>
          </w:tcPr>
          <w:p w14:paraId="24A2F222" w14:textId="77777777" w:rsidR="007E7FF5" w:rsidRPr="00674597" w:rsidRDefault="007E7FF5"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1A2FC3C4" w14:textId="77777777" w:rsidR="007E7FF5" w:rsidRPr="00674597" w:rsidRDefault="007E7F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575FFA2" w14:textId="77777777" w:rsidR="007E7FF5" w:rsidRPr="00674597" w:rsidRDefault="004C6FF4" w:rsidP="00645ED5">
            <w:pPr>
              <w:spacing w:line="360" w:lineRule="auto"/>
              <w:rPr>
                <w:rFonts w:ascii="微软雅黑" w:eastAsia="微软雅黑" w:hAnsi="微软雅黑" w:cs="Arial"/>
              </w:rPr>
            </w:pPr>
            <w:r w:rsidRPr="004C6FF4">
              <w:rPr>
                <w:rFonts w:ascii="微软雅黑" w:eastAsia="微软雅黑" w:hAnsi="微软雅黑" w:cs="Arial" w:hint="eastAsia"/>
              </w:rPr>
              <w:t>删除NAS-5.28.3</w:t>
            </w:r>
          </w:p>
        </w:tc>
      </w:tr>
      <w:tr w:rsidR="004C6FF4" w:rsidRPr="00674597" w14:paraId="526FA6AD" w14:textId="77777777" w:rsidTr="00645ED5">
        <w:tc>
          <w:tcPr>
            <w:tcW w:w="389" w:type="pct"/>
            <w:vMerge/>
          </w:tcPr>
          <w:p w14:paraId="5257AE74" w14:textId="77777777" w:rsidR="004C6FF4" w:rsidRPr="00674597" w:rsidRDefault="004C6FF4" w:rsidP="00645ED5">
            <w:pPr>
              <w:spacing w:line="360" w:lineRule="auto"/>
              <w:jc w:val="center"/>
              <w:rPr>
                <w:rFonts w:ascii="微软雅黑" w:eastAsia="微软雅黑" w:hAnsi="微软雅黑" w:cs="Arial"/>
                <w:b/>
              </w:rPr>
            </w:pPr>
          </w:p>
        </w:tc>
        <w:tc>
          <w:tcPr>
            <w:tcW w:w="804" w:type="pct"/>
          </w:tcPr>
          <w:p w14:paraId="08CC876A" w14:textId="77777777" w:rsidR="004C6FF4" w:rsidRPr="00674597" w:rsidRDefault="004C6FF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97396DF" w14:textId="77777777" w:rsidR="004C6FF4" w:rsidRPr="00674597" w:rsidRDefault="004C6FF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4C6FF4" w:rsidRPr="00564545" w14:paraId="60FBC5EE" w14:textId="77777777" w:rsidTr="00645ED5">
        <w:tc>
          <w:tcPr>
            <w:tcW w:w="389" w:type="pct"/>
            <w:vMerge/>
          </w:tcPr>
          <w:p w14:paraId="205A277F" w14:textId="77777777" w:rsidR="004C6FF4" w:rsidRPr="00674597" w:rsidRDefault="004C6FF4" w:rsidP="00645ED5">
            <w:pPr>
              <w:spacing w:line="360" w:lineRule="auto"/>
              <w:jc w:val="center"/>
              <w:rPr>
                <w:rFonts w:ascii="微软雅黑" w:eastAsia="微软雅黑" w:hAnsi="微软雅黑" w:cs="Arial"/>
                <w:b/>
              </w:rPr>
            </w:pPr>
          </w:p>
        </w:tc>
        <w:tc>
          <w:tcPr>
            <w:tcW w:w="804" w:type="pct"/>
          </w:tcPr>
          <w:p w14:paraId="3DA9F526" w14:textId="77777777" w:rsidR="004C6FF4" w:rsidRPr="00674597" w:rsidRDefault="004C6FF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C2E8D9E" w14:textId="77777777" w:rsidR="004C6FF4" w:rsidRPr="00564545" w:rsidRDefault="004C6FF4"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4C6FF4" w:rsidRPr="00D81344" w14:paraId="6E14BB8A" w14:textId="77777777" w:rsidTr="00645ED5">
        <w:tc>
          <w:tcPr>
            <w:tcW w:w="389" w:type="pct"/>
            <w:vMerge/>
          </w:tcPr>
          <w:p w14:paraId="35E52C01" w14:textId="77777777" w:rsidR="004C6FF4" w:rsidRPr="00674597" w:rsidRDefault="004C6FF4" w:rsidP="00645ED5">
            <w:pPr>
              <w:spacing w:line="360" w:lineRule="auto"/>
              <w:jc w:val="center"/>
              <w:rPr>
                <w:rFonts w:ascii="微软雅黑" w:eastAsia="微软雅黑" w:hAnsi="微软雅黑" w:cs="Arial"/>
                <w:b/>
              </w:rPr>
            </w:pPr>
          </w:p>
        </w:tc>
        <w:tc>
          <w:tcPr>
            <w:tcW w:w="804" w:type="pct"/>
          </w:tcPr>
          <w:p w14:paraId="33D5F576" w14:textId="77777777" w:rsidR="004C6FF4" w:rsidRPr="00674597" w:rsidRDefault="004C6FF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2367434" w14:textId="77777777" w:rsidR="004C6FF4" w:rsidRPr="00D81344" w:rsidRDefault="004C6FF4" w:rsidP="00645ED5">
            <w:pPr>
              <w:spacing w:line="360" w:lineRule="auto"/>
              <w:rPr>
                <w:rFonts w:ascii="微软雅黑" w:eastAsia="微软雅黑" w:hAnsi="微软雅黑" w:cs="Arial"/>
              </w:rPr>
            </w:pPr>
          </w:p>
        </w:tc>
      </w:tr>
      <w:tr w:rsidR="004C6FF4" w:rsidRPr="00A11910" w14:paraId="26E82F35" w14:textId="77777777" w:rsidTr="00645ED5">
        <w:tc>
          <w:tcPr>
            <w:tcW w:w="389" w:type="pct"/>
            <w:vMerge/>
          </w:tcPr>
          <w:p w14:paraId="2C6B965E" w14:textId="77777777" w:rsidR="004C6FF4" w:rsidRPr="00674597" w:rsidRDefault="004C6FF4" w:rsidP="00645ED5">
            <w:pPr>
              <w:spacing w:line="360" w:lineRule="auto"/>
              <w:jc w:val="center"/>
              <w:rPr>
                <w:rFonts w:ascii="微软雅黑" w:eastAsia="微软雅黑" w:hAnsi="微软雅黑" w:cs="Arial"/>
                <w:b/>
              </w:rPr>
            </w:pPr>
          </w:p>
        </w:tc>
        <w:tc>
          <w:tcPr>
            <w:tcW w:w="804" w:type="pct"/>
          </w:tcPr>
          <w:p w14:paraId="36746A18" w14:textId="77777777" w:rsidR="004C6FF4" w:rsidRPr="00674597" w:rsidRDefault="004C6FF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B16DB4F" w14:textId="77777777" w:rsidR="004C6FF4" w:rsidRPr="00A11910" w:rsidRDefault="004C6FF4" w:rsidP="00645ED5">
            <w:pPr>
              <w:spacing w:line="360" w:lineRule="auto"/>
              <w:rPr>
                <w:rFonts w:ascii="微软雅黑" w:eastAsia="微软雅黑" w:hAnsi="微软雅黑" w:cs="Arial"/>
              </w:rPr>
            </w:pPr>
          </w:p>
        </w:tc>
      </w:tr>
      <w:tr w:rsidR="004C6FF4" w:rsidRPr="00674597" w14:paraId="56C94DEB" w14:textId="77777777" w:rsidTr="00645ED5">
        <w:tc>
          <w:tcPr>
            <w:tcW w:w="389" w:type="pct"/>
            <w:vMerge/>
          </w:tcPr>
          <w:p w14:paraId="3467BF00" w14:textId="77777777" w:rsidR="004C6FF4" w:rsidRPr="00674597" w:rsidRDefault="004C6FF4" w:rsidP="00645ED5">
            <w:pPr>
              <w:spacing w:line="360" w:lineRule="auto"/>
              <w:jc w:val="center"/>
              <w:rPr>
                <w:rFonts w:ascii="微软雅黑" w:eastAsia="微软雅黑" w:hAnsi="微软雅黑" w:cs="Arial"/>
                <w:b/>
              </w:rPr>
            </w:pPr>
          </w:p>
        </w:tc>
        <w:tc>
          <w:tcPr>
            <w:tcW w:w="804" w:type="pct"/>
          </w:tcPr>
          <w:p w14:paraId="0B172610" w14:textId="77777777" w:rsidR="004C6FF4" w:rsidRPr="00674597" w:rsidRDefault="004C6FF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21BFD18" w14:textId="77777777" w:rsidR="004C6FF4" w:rsidRPr="00674597" w:rsidRDefault="004C6FF4" w:rsidP="00645ED5">
            <w:pPr>
              <w:spacing w:line="360" w:lineRule="auto"/>
              <w:rPr>
                <w:rFonts w:ascii="微软雅黑" w:eastAsia="微软雅黑" w:hAnsi="微软雅黑" w:cs="Arial"/>
              </w:rPr>
            </w:pPr>
            <w:r>
              <w:rPr>
                <w:rFonts w:ascii="微软雅黑" w:eastAsia="微软雅黑" w:hAnsi="微软雅黑" w:cs="Arial" w:hint="eastAsia"/>
              </w:rPr>
              <w:t>完成NAS删除</w:t>
            </w:r>
          </w:p>
        </w:tc>
      </w:tr>
      <w:tr w:rsidR="004C6FF4" w:rsidRPr="00674597" w14:paraId="69957A49" w14:textId="77777777" w:rsidTr="00645ED5">
        <w:tc>
          <w:tcPr>
            <w:tcW w:w="389" w:type="pct"/>
            <w:vMerge w:val="restart"/>
          </w:tcPr>
          <w:p w14:paraId="03BF262A" w14:textId="77777777" w:rsidR="004C6FF4" w:rsidRPr="00674597" w:rsidRDefault="004C6FF4"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5727BB0D" w14:textId="77777777" w:rsidR="004C6FF4" w:rsidRPr="00674597" w:rsidRDefault="004C6FF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A3FB87E" w14:textId="77777777" w:rsidR="004C6FF4" w:rsidRPr="00674597" w:rsidRDefault="004C6FF4" w:rsidP="00645ED5">
            <w:pPr>
              <w:spacing w:line="360" w:lineRule="auto"/>
              <w:rPr>
                <w:rFonts w:ascii="微软雅黑" w:eastAsia="微软雅黑" w:hAnsi="微软雅黑" w:cs="Arial"/>
              </w:rPr>
            </w:pPr>
            <w:r w:rsidRPr="004C6FF4">
              <w:rPr>
                <w:rFonts w:ascii="微软雅黑" w:eastAsia="微软雅黑" w:hAnsi="微软雅黑" w:cs="Arial" w:hint="eastAsia"/>
              </w:rPr>
              <w:t>NAS修改-5.28.4</w:t>
            </w:r>
          </w:p>
        </w:tc>
      </w:tr>
      <w:tr w:rsidR="004C6FF4" w:rsidRPr="00674597" w14:paraId="3B99A227" w14:textId="77777777" w:rsidTr="00645ED5">
        <w:tc>
          <w:tcPr>
            <w:tcW w:w="389" w:type="pct"/>
            <w:vMerge/>
          </w:tcPr>
          <w:p w14:paraId="26812B6C" w14:textId="77777777" w:rsidR="004C6FF4" w:rsidRPr="00674597" w:rsidRDefault="004C6FF4" w:rsidP="00645ED5">
            <w:pPr>
              <w:spacing w:line="360" w:lineRule="auto"/>
              <w:jc w:val="center"/>
              <w:rPr>
                <w:rFonts w:ascii="微软雅黑" w:eastAsia="微软雅黑" w:hAnsi="微软雅黑" w:cs="Arial"/>
                <w:b/>
              </w:rPr>
            </w:pPr>
          </w:p>
        </w:tc>
        <w:tc>
          <w:tcPr>
            <w:tcW w:w="804" w:type="pct"/>
          </w:tcPr>
          <w:p w14:paraId="446B8D19" w14:textId="77777777" w:rsidR="004C6FF4" w:rsidRPr="00674597" w:rsidRDefault="004C6FF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D10E121" w14:textId="77777777" w:rsidR="004C6FF4" w:rsidRPr="00674597" w:rsidRDefault="004C6FF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4C6FF4" w:rsidRPr="00564545" w14:paraId="0CF35BCE" w14:textId="77777777" w:rsidTr="00645ED5">
        <w:tc>
          <w:tcPr>
            <w:tcW w:w="389" w:type="pct"/>
            <w:vMerge/>
          </w:tcPr>
          <w:p w14:paraId="0FEE930E" w14:textId="77777777" w:rsidR="004C6FF4" w:rsidRPr="00674597" w:rsidRDefault="004C6FF4" w:rsidP="00645ED5">
            <w:pPr>
              <w:spacing w:line="360" w:lineRule="auto"/>
              <w:jc w:val="center"/>
              <w:rPr>
                <w:rFonts w:ascii="微软雅黑" w:eastAsia="微软雅黑" w:hAnsi="微软雅黑" w:cs="Arial"/>
                <w:b/>
              </w:rPr>
            </w:pPr>
          </w:p>
        </w:tc>
        <w:tc>
          <w:tcPr>
            <w:tcW w:w="804" w:type="pct"/>
          </w:tcPr>
          <w:p w14:paraId="4E8C2E3E" w14:textId="77777777" w:rsidR="004C6FF4" w:rsidRPr="00674597" w:rsidRDefault="004C6FF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2D6D62A" w14:textId="77777777" w:rsidR="004C6FF4" w:rsidRPr="00B4630B" w:rsidRDefault="004C6FF4" w:rsidP="00E118A7">
            <w:pPr>
              <w:pStyle w:val="aa"/>
              <w:numPr>
                <w:ilvl w:val="0"/>
                <w:numId w:val="154"/>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36E2FAB3" w14:textId="77777777" w:rsidR="004C6FF4" w:rsidRDefault="004C6FF4" w:rsidP="00E118A7">
            <w:pPr>
              <w:pStyle w:val="aa"/>
              <w:numPr>
                <w:ilvl w:val="0"/>
                <w:numId w:val="154"/>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3CB87F2B" w14:textId="77777777" w:rsidR="004C6FF4" w:rsidRPr="00564545" w:rsidRDefault="004C6FF4" w:rsidP="00E118A7">
            <w:pPr>
              <w:pStyle w:val="aa"/>
              <w:numPr>
                <w:ilvl w:val="0"/>
                <w:numId w:val="154"/>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4C6FF4" w:rsidRPr="00D81344" w14:paraId="27BF753C" w14:textId="77777777" w:rsidTr="00645ED5">
        <w:tc>
          <w:tcPr>
            <w:tcW w:w="389" w:type="pct"/>
            <w:vMerge/>
          </w:tcPr>
          <w:p w14:paraId="6F15B6BD" w14:textId="77777777" w:rsidR="004C6FF4" w:rsidRPr="00674597" w:rsidRDefault="004C6FF4" w:rsidP="00645ED5">
            <w:pPr>
              <w:spacing w:line="360" w:lineRule="auto"/>
              <w:jc w:val="center"/>
              <w:rPr>
                <w:rFonts w:ascii="微软雅黑" w:eastAsia="微软雅黑" w:hAnsi="微软雅黑" w:cs="Arial"/>
                <w:b/>
              </w:rPr>
            </w:pPr>
          </w:p>
        </w:tc>
        <w:tc>
          <w:tcPr>
            <w:tcW w:w="804" w:type="pct"/>
          </w:tcPr>
          <w:p w14:paraId="2F1066C0" w14:textId="77777777" w:rsidR="004C6FF4" w:rsidRPr="00674597" w:rsidRDefault="004C6FF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342916B" w14:textId="3D6B2ABF" w:rsidR="004C6FF4" w:rsidRDefault="00C3252A" w:rsidP="00645ED5">
            <w:pPr>
              <w:spacing w:line="360" w:lineRule="auto"/>
              <w:rPr>
                <w:rFonts w:ascii="微软雅黑" w:eastAsia="微软雅黑" w:hAnsi="微软雅黑" w:cs="Arial"/>
              </w:rPr>
            </w:pPr>
            <w:r>
              <w:rPr>
                <w:rFonts w:ascii="微软雅黑" w:eastAsia="微软雅黑" w:hAnsi="微软雅黑" w:cs="Arial" w:hint="eastAsia"/>
              </w:rPr>
              <w:t>属性：基础信息（ID-仅查看、资产编号-仅查看、配置项类型-仅查看、配置子类-仅查看、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机柜-</w:t>
            </w:r>
            <w:r w:rsidRPr="00CC7D09">
              <w:rPr>
                <w:rFonts w:hint="eastAsia"/>
                <w:b/>
                <w:sz w:val="24"/>
                <w:szCs w:val="24"/>
              </w:rPr>
              <w:t>机柜管理</w:t>
            </w:r>
            <w:r w:rsidRPr="00CC7D09">
              <w:rPr>
                <w:rFonts w:hint="eastAsia"/>
                <w:b/>
                <w:sz w:val="24"/>
                <w:szCs w:val="24"/>
              </w:rPr>
              <w:t>-5.17</w:t>
            </w:r>
            <w:r>
              <w:rPr>
                <w:rFonts w:ascii="微软雅黑" w:eastAsia="微软雅黑" w:hAnsi="微软雅黑" w:cs="Arial" w:hint="eastAsia"/>
              </w:rPr>
              <w:t>、起始机位、终止机位）、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4BD17C27" w14:textId="77777777" w:rsidR="00DC306F" w:rsidRDefault="00DC306F" w:rsidP="00DC306F">
            <w:pPr>
              <w:spacing w:line="360" w:lineRule="auto"/>
              <w:rPr>
                <w:rFonts w:ascii="微软雅黑" w:eastAsia="微软雅黑" w:hAnsi="微软雅黑" w:cs="Arial"/>
              </w:rPr>
            </w:pPr>
            <w:r>
              <w:rPr>
                <w:rFonts w:ascii="微软雅黑" w:eastAsia="微软雅黑" w:hAnsi="微软雅黑" w:cs="Arial" w:hint="eastAsia"/>
              </w:rPr>
              <w:t>联系人：带入原关联的联系人，支持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3E94CC8B" w14:textId="77777777" w:rsidR="00DC306F" w:rsidRDefault="00DC306F" w:rsidP="00DC306F">
            <w:pPr>
              <w:spacing w:line="360" w:lineRule="auto"/>
              <w:rPr>
                <w:rFonts w:ascii="微软雅黑" w:eastAsia="微软雅黑" w:hAnsi="微软雅黑" w:cs="Arial"/>
              </w:rPr>
            </w:pPr>
            <w:r>
              <w:rPr>
                <w:rFonts w:ascii="微软雅黑" w:eastAsia="微软雅黑" w:hAnsi="微软雅黑" w:cs="Arial" w:hint="eastAsia"/>
              </w:rPr>
              <w:t>供应商合同：带入原关联的合同，支持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6D77CB4F" w14:textId="77777777" w:rsidR="00C3252A" w:rsidRPr="00DC306F" w:rsidRDefault="00DC306F" w:rsidP="00DC306F">
            <w:pPr>
              <w:spacing w:line="360" w:lineRule="auto"/>
              <w:rPr>
                <w:rFonts w:ascii="微软雅黑" w:eastAsia="微软雅黑" w:hAnsi="微软雅黑" w:cs="Arial"/>
              </w:rPr>
            </w:pPr>
            <w:r>
              <w:rPr>
                <w:rFonts w:ascii="微软雅黑" w:eastAsia="微软雅黑" w:hAnsi="微软雅黑" w:cs="Arial" w:hint="eastAsia"/>
              </w:rPr>
              <w:lastRenderedPageBreak/>
              <w:t>关联的配置项：带入原关联的配置项，支持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4C6FF4" w:rsidRPr="00A11910" w14:paraId="3AD0E45A" w14:textId="77777777" w:rsidTr="00645ED5">
        <w:tc>
          <w:tcPr>
            <w:tcW w:w="389" w:type="pct"/>
            <w:vMerge/>
          </w:tcPr>
          <w:p w14:paraId="7701490C" w14:textId="77777777" w:rsidR="004C6FF4" w:rsidRPr="00674597" w:rsidRDefault="004C6FF4" w:rsidP="00645ED5">
            <w:pPr>
              <w:spacing w:line="360" w:lineRule="auto"/>
              <w:jc w:val="center"/>
              <w:rPr>
                <w:rFonts w:ascii="微软雅黑" w:eastAsia="微软雅黑" w:hAnsi="微软雅黑" w:cs="Arial"/>
                <w:b/>
              </w:rPr>
            </w:pPr>
          </w:p>
        </w:tc>
        <w:tc>
          <w:tcPr>
            <w:tcW w:w="804" w:type="pct"/>
          </w:tcPr>
          <w:p w14:paraId="075C51CA" w14:textId="77777777" w:rsidR="004C6FF4" w:rsidRPr="00674597" w:rsidRDefault="004C6FF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BBA72BE" w14:textId="77777777" w:rsidR="004C6FF4" w:rsidRPr="00A11910" w:rsidRDefault="004C6FF4" w:rsidP="00645ED5">
            <w:pPr>
              <w:spacing w:line="360" w:lineRule="auto"/>
              <w:rPr>
                <w:rFonts w:ascii="微软雅黑" w:eastAsia="微软雅黑" w:hAnsi="微软雅黑" w:cs="Arial"/>
              </w:rPr>
            </w:pPr>
          </w:p>
        </w:tc>
      </w:tr>
      <w:tr w:rsidR="004C6FF4" w:rsidRPr="00674597" w14:paraId="0E9525BC" w14:textId="77777777" w:rsidTr="00645ED5">
        <w:tc>
          <w:tcPr>
            <w:tcW w:w="389" w:type="pct"/>
            <w:vMerge/>
          </w:tcPr>
          <w:p w14:paraId="7AD517F3" w14:textId="77777777" w:rsidR="004C6FF4" w:rsidRPr="00674597" w:rsidRDefault="004C6FF4" w:rsidP="00645ED5">
            <w:pPr>
              <w:spacing w:line="360" w:lineRule="auto"/>
              <w:jc w:val="center"/>
              <w:rPr>
                <w:rFonts w:ascii="微软雅黑" w:eastAsia="微软雅黑" w:hAnsi="微软雅黑" w:cs="Arial"/>
                <w:b/>
              </w:rPr>
            </w:pPr>
          </w:p>
        </w:tc>
        <w:tc>
          <w:tcPr>
            <w:tcW w:w="804" w:type="pct"/>
          </w:tcPr>
          <w:p w14:paraId="5C04BB83" w14:textId="77777777" w:rsidR="004C6FF4" w:rsidRPr="00674597" w:rsidRDefault="004C6FF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C9A82B5" w14:textId="77777777" w:rsidR="004C6FF4" w:rsidRPr="00674597" w:rsidRDefault="00DC306F" w:rsidP="00645ED5">
            <w:pPr>
              <w:spacing w:line="360" w:lineRule="auto"/>
              <w:rPr>
                <w:rFonts w:ascii="微软雅黑" w:eastAsia="微软雅黑" w:hAnsi="微软雅黑" w:cs="Arial"/>
              </w:rPr>
            </w:pPr>
            <w:r>
              <w:rPr>
                <w:rFonts w:ascii="微软雅黑" w:eastAsia="微软雅黑" w:hAnsi="微软雅黑" w:cs="Arial" w:hint="eastAsia"/>
              </w:rPr>
              <w:t>完成NAS修改</w:t>
            </w:r>
          </w:p>
        </w:tc>
      </w:tr>
      <w:tr w:rsidR="004C6FF4" w:rsidRPr="00674597" w14:paraId="44A9F287" w14:textId="77777777" w:rsidTr="00645ED5">
        <w:tc>
          <w:tcPr>
            <w:tcW w:w="389" w:type="pct"/>
            <w:vMerge w:val="restart"/>
          </w:tcPr>
          <w:p w14:paraId="0AD557D2" w14:textId="77777777" w:rsidR="004C6FF4" w:rsidRPr="00674597" w:rsidRDefault="004C6FF4"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3596C172" w14:textId="77777777" w:rsidR="004C6FF4" w:rsidRPr="00674597" w:rsidRDefault="004C6FF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388080E" w14:textId="77777777" w:rsidR="004C6FF4" w:rsidRPr="00674597" w:rsidRDefault="001B5BF3" w:rsidP="00645ED5">
            <w:pPr>
              <w:spacing w:line="360" w:lineRule="auto"/>
              <w:rPr>
                <w:rFonts w:ascii="微软雅黑" w:eastAsia="微软雅黑" w:hAnsi="微软雅黑" w:cs="Arial"/>
              </w:rPr>
            </w:pPr>
            <w:r w:rsidRPr="001B5BF3">
              <w:rPr>
                <w:rFonts w:ascii="微软雅黑" w:eastAsia="微软雅黑" w:hAnsi="微软雅黑" w:cs="Arial" w:hint="eastAsia"/>
              </w:rPr>
              <w:t>NAS查看-5.28.6</w:t>
            </w:r>
          </w:p>
        </w:tc>
      </w:tr>
      <w:tr w:rsidR="001B5BF3" w:rsidRPr="00674597" w14:paraId="40B706D3" w14:textId="77777777" w:rsidTr="00645ED5">
        <w:tc>
          <w:tcPr>
            <w:tcW w:w="389" w:type="pct"/>
            <w:vMerge/>
          </w:tcPr>
          <w:p w14:paraId="46C9FF2E" w14:textId="77777777" w:rsidR="001B5BF3" w:rsidRPr="00674597" w:rsidRDefault="001B5BF3" w:rsidP="00645ED5">
            <w:pPr>
              <w:spacing w:line="360" w:lineRule="auto"/>
              <w:jc w:val="center"/>
              <w:rPr>
                <w:rFonts w:ascii="微软雅黑" w:eastAsia="微软雅黑" w:hAnsi="微软雅黑" w:cs="Arial"/>
                <w:b/>
              </w:rPr>
            </w:pPr>
          </w:p>
        </w:tc>
        <w:tc>
          <w:tcPr>
            <w:tcW w:w="804" w:type="pct"/>
          </w:tcPr>
          <w:p w14:paraId="4E4F7541" w14:textId="77777777" w:rsidR="001B5BF3" w:rsidRPr="00674597" w:rsidRDefault="001B5B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9522DE1" w14:textId="77777777" w:rsidR="001B5BF3" w:rsidRPr="00674597" w:rsidRDefault="001B5BF3"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1B5BF3" w:rsidRPr="00564545" w14:paraId="3E2B379F" w14:textId="77777777" w:rsidTr="00645ED5">
        <w:tc>
          <w:tcPr>
            <w:tcW w:w="389" w:type="pct"/>
            <w:vMerge/>
          </w:tcPr>
          <w:p w14:paraId="488DB0AE" w14:textId="77777777" w:rsidR="001B5BF3" w:rsidRPr="00674597" w:rsidRDefault="001B5BF3" w:rsidP="00645ED5">
            <w:pPr>
              <w:spacing w:line="360" w:lineRule="auto"/>
              <w:jc w:val="center"/>
              <w:rPr>
                <w:rFonts w:ascii="微软雅黑" w:eastAsia="微软雅黑" w:hAnsi="微软雅黑" w:cs="Arial"/>
                <w:b/>
              </w:rPr>
            </w:pPr>
          </w:p>
        </w:tc>
        <w:tc>
          <w:tcPr>
            <w:tcW w:w="804" w:type="pct"/>
          </w:tcPr>
          <w:p w14:paraId="7EBFEFDA" w14:textId="77777777" w:rsidR="001B5BF3" w:rsidRPr="00674597" w:rsidRDefault="001B5B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4618CF0" w14:textId="77777777" w:rsidR="001B5BF3" w:rsidRPr="00EF3A76" w:rsidRDefault="001B5BF3" w:rsidP="00E118A7">
            <w:pPr>
              <w:pStyle w:val="aa"/>
              <w:numPr>
                <w:ilvl w:val="0"/>
                <w:numId w:val="155"/>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4D6887B6" w14:textId="77777777" w:rsidR="001B5BF3" w:rsidRPr="00564545" w:rsidRDefault="001B5BF3" w:rsidP="00E118A7">
            <w:pPr>
              <w:pStyle w:val="aa"/>
              <w:numPr>
                <w:ilvl w:val="0"/>
                <w:numId w:val="155"/>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1B5BF3" w:rsidRPr="00D81344" w14:paraId="776112D9" w14:textId="77777777" w:rsidTr="00645ED5">
        <w:tc>
          <w:tcPr>
            <w:tcW w:w="389" w:type="pct"/>
            <w:vMerge/>
          </w:tcPr>
          <w:p w14:paraId="1B0194D2" w14:textId="77777777" w:rsidR="001B5BF3" w:rsidRPr="00674597" w:rsidRDefault="001B5BF3" w:rsidP="00645ED5">
            <w:pPr>
              <w:spacing w:line="360" w:lineRule="auto"/>
              <w:jc w:val="center"/>
              <w:rPr>
                <w:rFonts w:ascii="微软雅黑" w:eastAsia="微软雅黑" w:hAnsi="微软雅黑" w:cs="Arial"/>
                <w:b/>
              </w:rPr>
            </w:pPr>
          </w:p>
        </w:tc>
        <w:tc>
          <w:tcPr>
            <w:tcW w:w="804" w:type="pct"/>
          </w:tcPr>
          <w:p w14:paraId="26B70FC3" w14:textId="77777777" w:rsidR="001B5BF3" w:rsidRPr="00674597" w:rsidRDefault="001B5BF3"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7E46CA7" w14:textId="4B73D213" w:rsidR="001B5BF3" w:rsidRDefault="00CF4064" w:rsidP="00645ED5">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仅查看：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机柜-</w:t>
            </w:r>
            <w:r w:rsidRPr="00CC7D09">
              <w:rPr>
                <w:rFonts w:hint="eastAsia"/>
                <w:b/>
                <w:sz w:val="24"/>
                <w:szCs w:val="24"/>
              </w:rPr>
              <w:t>机柜管理</w:t>
            </w:r>
            <w:r w:rsidRPr="00CC7D09">
              <w:rPr>
                <w:rFonts w:hint="eastAsia"/>
                <w:b/>
                <w:sz w:val="24"/>
                <w:szCs w:val="24"/>
              </w:rPr>
              <w:t>-5.17</w:t>
            </w:r>
            <w:r>
              <w:rPr>
                <w:rFonts w:ascii="微软雅黑" w:eastAsia="微软雅黑" w:hAnsi="微软雅黑" w:cs="Arial" w:hint="eastAsia"/>
              </w:rPr>
              <w:t>、起始机位、终止机位）、其他信息（仅查看：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71292113" w14:textId="77777777" w:rsidR="00CD42D6" w:rsidRDefault="00CD42D6" w:rsidP="00CD42D6">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51E6D102" w14:textId="77777777" w:rsidR="00CD42D6" w:rsidRDefault="00CD42D6" w:rsidP="00CD42D6">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1EED245A" w14:textId="77777777" w:rsidR="00CD42D6" w:rsidRDefault="00CD42D6" w:rsidP="00CD42D6">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0A985662" w14:textId="77777777" w:rsidR="00CD42D6" w:rsidRDefault="00CD42D6" w:rsidP="00CD42D6">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11369E3C" w14:textId="77777777" w:rsidR="00CF4064" w:rsidRPr="00D81344" w:rsidRDefault="00CD42D6" w:rsidP="00CD42D6">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1B5BF3" w:rsidRPr="00A11910" w14:paraId="29EA3FF8" w14:textId="77777777" w:rsidTr="00645ED5">
        <w:tc>
          <w:tcPr>
            <w:tcW w:w="389" w:type="pct"/>
            <w:vMerge/>
          </w:tcPr>
          <w:p w14:paraId="621D11BB" w14:textId="77777777" w:rsidR="001B5BF3" w:rsidRPr="00674597" w:rsidRDefault="001B5BF3" w:rsidP="00645ED5">
            <w:pPr>
              <w:spacing w:line="360" w:lineRule="auto"/>
              <w:jc w:val="center"/>
              <w:rPr>
                <w:rFonts w:ascii="微软雅黑" w:eastAsia="微软雅黑" w:hAnsi="微软雅黑" w:cs="Arial"/>
                <w:b/>
              </w:rPr>
            </w:pPr>
          </w:p>
        </w:tc>
        <w:tc>
          <w:tcPr>
            <w:tcW w:w="804" w:type="pct"/>
          </w:tcPr>
          <w:p w14:paraId="103E195D" w14:textId="77777777" w:rsidR="001B5BF3" w:rsidRPr="00674597" w:rsidRDefault="001B5BF3"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95FC3E0" w14:textId="77777777" w:rsidR="001B5BF3" w:rsidRPr="00A11910" w:rsidRDefault="001B5BF3" w:rsidP="00645ED5">
            <w:pPr>
              <w:spacing w:line="360" w:lineRule="auto"/>
              <w:rPr>
                <w:rFonts w:ascii="微软雅黑" w:eastAsia="微软雅黑" w:hAnsi="微软雅黑" w:cs="Arial"/>
              </w:rPr>
            </w:pPr>
          </w:p>
        </w:tc>
      </w:tr>
      <w:tr w:rsidR="001B5BF3" w:rsidRPr="00674597" w14:paraId="5CBF4187" w14:textId="77777777" w:rsidTr="00645ED5">
        <w:tc>
          <w:tcPr>
            <w:tcW w:w="389" w:type="pct"/>
            <w:vMerge/>
          </w:tcPr>
          <w:p w14:paraId="1AA4CD89" w14:textId="77777777" w:rsidR="001B5BF3" w:rsidRPr="00674597" w:rsidRDefault="001B5BF3" w:rsidP="00645ED5">
            <w:pPr>
              <w:spacing w:line="360" w:lineRule="auto"/>
              <w:jc w:val="center"/>
              <w:rPr>
                <w:rFonts w:ascii="微软雅黑" w:eastAsia="微软雅黑" w:hAnsi="微软雅黑" w:cs="Arial"/>
                <w:b/>
              </w:rPr>
            </w:pPr>
          </w:p>
        </w:tc>
        <w:tc>
          <w:tcPr>
            <w:tcW w:w="804" w:type="pct"/>
          </w:tcPr>
          <w:p w14:paraId="3F6DBC56" w14:textId="77777777" w:rsidR="001B5BF3" w:rsidRPr="00674597" w:rsidRDefault="001B5B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FDF1897" w14:textId="77777777" w:rsidR="001B5BF3" w:rsidRPr="00674597" w:rsidRDefault="001B5BF3" w:rsidP="00645ED5">
            <w:pPr>
              <w:spacing w:line="360" w:lineRule="auto"/>
              <w:rPr>
                <w:rFonts w:ascii="微软雅黑" w:eastAsia="微软雅黑" w:hAnsi="微软雅黑" w:cs="Arial"/>
              </w:rPr>
            </w:pPr>
          </w:p>
        </w:tc>
      </w:tr>
      <w:tr w:rsidR="001B5BF3" w:rsidRPr="00674597" w14:paraId="48C53348" w14:textId="77777777" w:rsidTr="00645ED5">
        <w:tc>
          <w:tcPr>
            <w:tcW w:w="389" w:type="pct"/>
            <w:vMerge w:val="restart"/>
          </w:tcPr>
          <w:p w14:paraId="3041CECE" w14:textId="77777777" w:rsidR="001B5BF3" w:rsidRPr="00674597" w:rsidRDefault="001B5BF3"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67A78ADA" w14:textId="77777777" w:rsidR="001B5BF3" w:rsidRPr="00674597" w:rsidRDefault="001B5B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186BB1E" w14:textId="77777777" w:rsidR="001B5BF3" w:rsidRPr="00674597" w:rsidRDefault="00CD42D6" w:rsidP="00645ED5">
            <w:pPr>
              <w:spacing w:line="360" w:lineRule="auto"/>
              <w:rPr>
                <w:rFonts w:ascii="微软雅黑" w:eastAsia="微软雅黑" w:hAnsi="微软雅黑" w:cs="Arial"/>
              </w:rPr>
            </w:pPr>
            <w:r w:rsidRPr="00CD42D6">
              <w:rPr>
                <w:rFonts w:ascii="微软雅黑" w:eastAsia="微软雅黑" w:hAnsi="微软雅黑" w:cs="Arial" w:hint="eastAsia"/>
              </w:rPr>
              <w:t>历史记录-5.28.5</w:t>
            </w:r>
          </w:p>
        </w:tc>
      </w:tr>
      <w:tr w:rsidR="00CD42D6" w:rsidRPr="00674597" w14:paraId="65DB3F43" w14:textId="77777777" w:rsidTr="00645ED5">
        <w:tc>
          <w:tcPr>
            <w:tcW w:w="389" w:type="pct"/>
            <w:vMerge/>
          </w:tcPr>
          <w:p w14:paraId="504D32A3" w14:textId="77777777" w:rsidR="00CD42D6" w:rsidRPr="00674597" w:rsidRDefault="00CD42D6" w:rsidP="00645ED5">
            <w:pPr>
              <w:spacing w:line="360" w:lineRule="auto"/>
              <w:jc w:val="center"/>
              <w:rPr>
                <w:rFonts w:ascii="微软雅黑" w:eastAsia="微软雅黑" w:hAnsi="微软雅黑" w:cs="Arial"/>
                <w:b/>
              </w:rPr>
            </w:pPr>
          </w:p>
        </w:tc>
        <w:tc>
          <w:tcPr>
            <w:tcW w:w="804" w:type="pct"/>
          </w:tcPr>
          <w:p w14:paraId="3C9C7D1E" w14:textId="77777777" w:rsidR="00CD42D6" w:rsidRPr="00674597" w:rsidRDefault="00CD42D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A78C2EF" w14:textId="77777777" w:rsidR="00CD42D6" w:rsidRPr="00674597" w:rsidRDefault="00CD42D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CD42D6" w:rsidRPr="00564545" w14:paraId="7F484B7A" w14:textId="77777777" w:rsidTr="00645ED5">
        <w:tc>
          <w:tcPr>
            <w:tcW w:w="389" w:type="pct"/>
            <w:vMerge/>
          </w:tcPr>
          <w:p w14:paraId="2716D185" w14:textId="77777777" w:rsidR="00CD42D6" w:rsidRPr="00674597" w:rsidRDefault="00CD42D6" w:rsidP="00645ED5">
            <w:pPr>
              <w:spacing w:line="360" w:lineRule="auto"/>
              <w:jc w:val="center"/>
              <w:rPr>
                <w:rFonts w:ascii="微软雅黑" w:eastAsia="微软雅黑" w:hAnsi="微软雅黑" w:cs="Arial"/>
                <w:b/>
              </w:rPr>
            </w:pPr>
          </w:p>
        </w:tc>
        <w:tc>
          <w:tcPr>
            <w:tcW w:w="804" w:type="pct"/>
          </w:tcPr>
          <w:p w14:paraId="3170AF89" w14:textId="77777777" w:rsidR="00CD42D6" w:rsidRPr="00674597" w:rsidRDefault="00CD42D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B0AFAE7" w14:textId="77777777" w:rsidR="00CD42D6" w:rsidRPr="00564545" w:rsidRDefault="00CD42D6"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CD42D6" w:rsidRPr="00D81344" w14:paraId="6FFF5775" w14:textId="77777777" w:rsidTr="00645ED5">
        <w:tc>
          <w:tcPr>
            <w:tcW w:w="389" w:type="pct"/>
            <w:vMerge/>
          </w:tcPr>
          <w:p w14:paraId="1384862D" w14:textId="77777777" w:rsidR="00CD42D6" w:rsidRPr="00674597" w:rsidRDefault="00CD42D6" w:rsidP="00645ED5">
            <w:pPr>
              <w:spacing w:line="360" w:lineRule="auto"/>
              <w:jc w:val="center"/>
              <w:rPr>
                <w:rFonts w:ascii="微软雅黑" w:eastAsia="微软雅黑" w:hAnsi="微软雅黑" w:cs="Arial"/>
                <w:b/>
              </w:rPr>
            </w:pPr>
          </w:p>
        </w:tc>
        <w:tc>
          <w:tcPr>
            <w:tcW w:w="804" w:type="pct"/>
          </w:tcPr>
          <w:p w14:paraId="5E1C33C1" w14:textId="77777777" w:rsidR="00CD42D6" w:rsidRPr="00674597" w:rsidRDefault="00CD42D6"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AFA50EC" w14:textId="77777777" w:rsidR="00CD42D6" w:rsidRPr="00D81344" w:rsidRDefault="00CD42D6" w:rsidP="00645ED5">
            <w:pPr>
              <w:spacing w:line="360" w:lineRule="auto"/>
              <w:rPr>
                <w:rFonts w:ascii="微软雅黑" w:eastAsia="微软雅黑" w:hAnsi="微软雅黑" w:cs="Arial"/>
              </w:rPr>
            </w:pPr>
          </w:p>
        </w:tc>
      </w:tr>
      <w:tr w:rsidR="00CD42D6" w:rsidRPr="00A11910" w14:paraId="382EF708" w14:textId="77777777" w:rsidTr="00645ED5">
        <w:tc>
          <w:tcPr>
            <w:tcW w:w="389" w:type="pct"/>
            <w:vMerge/>
          </w:tcPr>
          <w:p w14:paraId="31CB08BC" w14:textId="77777777" w:rsidR="00CD42D6" w:rsidRPr="00674597" w:rsidRDefault="00CD42D6" w:rsidP="00645ED5">
            <w:pPr>
              <w:spacing w:line="360" w:lineRule="auto"/>
              <w:jc w:val="center"/>
              <w:rPr>
                <w:rFonts w:ascii="微软雅黑" w:eastAsia="微软雅黑" w:hAnsi="微软雅黑" w:cs="Arial"/>
                <w:b/>
              </w:rPr>
            </w:pPr>
          </w:p>
        </w:tc>
        <w:tc>
          <w:tcPr>
            <w:tcW w:w="804" w:type="pct"/>
          </w:tcPr>
          <w:p w14:paraId="551AD70F" w14:textId="77777777" w:rsidR="00CD42D6" w:rsidRPr="00674597" w:rsidRDefault="00CD42D6"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1B92E39" w14:textId="77777777" w:rsidR="00CD42D6" w:rsidRPr="00A11910" w:rsidRDefault="00CD42D6" w:rsidP="00645ED5">
            <w:pPr>
              <w:spacing w:line="360" w:lineRule="auto"/>
              <w:rPr>
                <w:rFonts w:ascii="微软雅黑" w:eastAsia="微软雅黑" w:hAnsi="微软雅黑" w:cs="Arial"/>
              </w:rPr>
            </w:pPr>
          </w:p>
        </w:tc>
      </w:tr>
      <w:tr w:rsidR="00CD42D6" w:rsidRPr="00674597" w14:paraId="229F4645" w14:textId="77777777" w:rsidTr="00645ED5">
        <w:tc>
          <w:tcPr>
            <w:tcW w:w="389" w:type="pct"/>
            <w:vMerge/>
          </w:tcPr>
          <w:p w14:paraId="7CC7BBD5" w14:textId="77777777" w:rsidR="00CD42D6" w:rsidRPr="00674597" w:rsidRDefault="00CD42D6" w:rsidP="00645ED5">
            <w:pPr>
              <w:spacing w:line="360" w:lineRule="auto"/>
              <w:jc w:val="center"/>
              <w:rPr>
                <w:rFonts w:ascii="微软雅黑" w:eastAsia="微软雅黑" w:hAnsi="微软雅黑" w:cs="Arial"/>
                <w:b/>
              </w:rPr>
            </w:pPr>
          </w:p>
        </w:tc>
        <w:tc>
          <w:tcPr>
            <w:tcW w:w="804" w:type="pct"/>
          </w:tcPr>
          <w:p w14:paraId="157DC7A1" w14:textId="77777777" w:rsidR="00CD42D6" w:rsidRPr="00674597" w:rsidRDefault="00CD42D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56018AC" w14:textId="77777777" w:rsidR="00CD42D6" w:rsidRPr="00674597" w:rsidRDefault="00CD42D6" w:rsidP="00645ED5">
            <w:pPr>
              <w:spacing w:line="360" w:lineRule="auto"/>
              <w:rPr>
                <w:rFonts w:ascii="微软雅黑" w:eastAsia="微软雅黑" w:hAnsi="微软雅黑" w:cs="Arial"/>
              </w:rPr>
            </w:pPr>
          </w:p>
        </w:tc>
      </w:tr>
      <w:tr w:rsidR="00CD42D6" w:rsidRPr="00674597" w14:paraId="3F6A0F88" w14:textId="77777777" w:rsidTr="00645ED5">
        <w:tc>
          <w:tcPr>
            <w:tcW w:w="389" w:type="pct"/>
            <w:vMerge w:val="restart"/>
          </w:tcPr>
          <w:p w14:paraId="535778FE" w14:textId="77777777" w:rsidR="00CD42D6" w:rsidRPr="00674597" w:rsidRDefault="00CD42D6"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5DC97D64" w14:textId="77777777" w:rsidR="00CD42D6" w:rsidRPr="00674597" w:rsidRDefault="00CD42D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5DC4C5C" w14:textId="77777777" w:rsidR="00CD42D6" w:rsidRPr="00674597" w:rsidRDefault="00CD42D6" w:rsidP="00645ED5">
            <w:pPr>
              <w:spacing w:line="360" w:lineRule="auto"/>
              <w:rPr>
                <w:rFonts w:ascii="微软雅黑" w:eastAsia="微软雅黑" w:hAnsi="微软雅黑" w:cs="Arial"/>
              </w:rPr>
            </w:pPr>
            <w:r w:rsidRPr="00CD42D6">
              <w:rPr>
                <w:rFonts w:ascii="微软雅黑" w:eastAsia="微软雅黑" w:hAnsi="微软雅黑" w:cs="Arial" w:hint="eastAsia"/>
              </w:rPr>
              <w:t>NAS导出-5.28.2</w:t>
            </w:r>
          </w:p>
        </w:tc>
      </w:tr>
      <w:tr w:rsidR="00CD42D6" w:rsidRPr="00674597" w14:paraId="792E0358" w14:textId="77777777" w:rsidTr="00645ED5">
        <w:tc>
          <w:tcPr>
            <w:tcW w:w="389" w:type="pct"/>
            <w:vMerge/>
          </w:tcPr>
          <w:p w14:paraId="62E2B164" w14:textId="77777777" w:rsidR="00CD42D6" w:rsidRPr="00674597" w:rsidRDefault="00CD42D6" w:rsidP="00645ED5">
            <w:pPr>
              <w:spacing w:line="360" w:lineRule="auto"/>
              <w:jc w:val="center"/>
              <w:rPr>
                <w:rFonts w:ascii="微软雅黑" w:eastAsia="微软雅黑" w:hAnsi="微软雅黑" w:cs="Arial"/>
                <w:b/>
              </w:rPr>
            </w:pPr>
          </w:p>
        </w:tc>
        <w:tc>
          <w:tcPr>
            <w:tcW w:w="804" w:type="pct"/>
          </w:tcPr>
          <w:p w14:paraId="2DBC3321" w14:textId="77777777" w:rsidR="00CD42D6" w:rsidRPr="00674597" w:rsidRDefault="00CD42D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8023EC0" w14:textId="77777777" w:rsidR="00CD42D6" w:rsidRPr="00674597" w:rsidRDefault="00CD42D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CD42D6" w:rsidRPr="00564545" w14:paraId="5FA9921B" w14:textId="77777777" w:rsidTr="00645ED5">
        <w:tc>
          <w:tcPr>
            <w:tcW w:w="389" w:type="pct"/>
            <w:vMerge/>
          </w:tcPr>
          <w:p w14:paraId="75433EA0" w14:textId="77777777" w:rsidR="00CD42D6" w:rsidRPr="00674597" w:rsidRDefault="00CD42D6" w:rsidP="00645ED5">
            <w:pPr>
              <w:spacing w:line="360" w:lineRule="auto"/>
              <w:jc w:val="center"/>
              <w:rPr>
                <w:rFonts w:ascii="微软雅黑" w:eastAsia="微软雅黑" w:hAnsi="微软雅黑" w:cs="Arial"/>
                <w:b/>
              </w:rPr>
            </w:pPr>
          </w:p>
        </w:tc>
        <w:tc>
          <w:tcPr>
            <w:tcW w:w="804" w:type="pct"/>
          </w:tcPr>
          <w:p w14:paraId="2FC6837A" w14:textId="77777777" w:rsidR="00CD42D6" w:rsidRPr="00674597" w:rsidRDefault="00CD42D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DAEA2D4" w14:textId="77777777" w:rsidR="00CD42D6" w:rsidRPr="00564545" w:rsidRDefault="00CD42D6"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CD42D6" w:rsidRPr="00D81344" w14:paraId="33EB99D8" w14:textId="77777777" w:rsidTr="00645ED5">
        <w:tc>
          <w:tcPr>
            <w:tcW w:w="389" w:type="pct"/>
            <w:vMerge/>
          </w:tcPr>
          <w:p w14:paraId="0756EFA7" w14:textId="77777777" w:rsidR="00CD42D6" w:rsidRPr="00674597" w:rsidRDefault="00CD42D6" w:rsidP="00645ED5">
            <w:pPr>
              <w:spacing w:line="360" w:lineRule="auto"/>
              <w:jc w:val="center"/>
              <w:rPr>
                <w:rFonts w:ascii="微软雅黑" w:eastAsia="微软雅黑" w:hAnsi="微软雅黑" w:cs="Arial"/>
                <w:b/>
              </w:rPr>
            </w:pPr>
          </w:p>
        </w:tc>
        <w:tc>
          <w:tcPr>
            <w:tcW w:w="804" w:type="pct"/>
          </w:tcPr>
          <w:p w14:paraId="2D3484FA" w14:textId="77777777" w:rsidR="00CD42D6" w:rsidRPr="00674597" w:rsidRDefault="00CD42D6"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2DE4435" w14:textId="77777777" w:rsidR="00CD42D6" w:rsidRPr="00D81344" w:rsidRDefault="00CD42D6" w:rsidP="00645ED5">
            <w:pPr>
              <w:spacing w:line="360" w:lineRule="auto"/>
              <w:rPr>
                <w:rFonts w:ascii="微软雅黑" w:eastAsia="微软雅黑" w:hAnsi="微软雅黑" w:cs="Arial"/>
              </w:rPr>
            </w:pPr>
          </w:p>
        </w:tc>
      </w:tr>
      <w:tr w:rsidR="00CD42D6" w:rsidRPr="00A11910" w14:paraId="310BCFC4" w14:textId="77777777" w:rsidTr="00645ED5">
        <w:tc>
          <w:tcPr>
            <w:tcW w:w="389" w:type="pct"/>
            <w:vMerge/>
          </w:tcPr>
          <w:p w14:paraId="7079BF38" w14:textId="77777777" w:rsidR="00CD42D6" w:rsidRPr="00674597" w:rsidRDefault="00CD42D6" w:rsidP="00645ED5">
            <w:pPr>
              <w:spacing w:line="360" w:lineRule="auto"/>
              <w:jc w:val="center"/>
              <w:rPr>
                <w:rFonts w:ascii="微软雅黑" w:eastAsia="微软雅黑" w:hAnsi="微软雅黑" w:cs="Arial"/>
                <w:b/>
              </w:rPr>
            </w:pPr>
          </w:p>
        </w:tc>
        <w:tc>
          <w:tcPr>
            <w:tcW w:w="804" w:type="pct"/>
          </w:tcPr>
          <w:p w14:paraId="09A9B9B0" w14:textId="77777777" w:rsidR="00CD42D6" w:rsidRPr="00674597" w:rsidRDefault="00CD42D6"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F454F9B" w14:textId="77777777" w:rsidR="00CD42D6" w:rsidRPr="00A11910" w:rsidRDefault="00CD42D6" w:rsidP="00645ED5">
            <w:pPr>
              <w:spacing w:line="360" w:lineRule="auto"/>
              <w:rPr>
                <w:rFonts w:ascii="微软雅黑" w:eastAsia="微软雅黑" w:hAnsi="微软雅黑" w:cs="Arial"/>
              </w:rPr>
            </w:pPr>
          </w:p>
        </w:tc>
      </w:tr>
      <w:tr w:rsidR="00CD42D6" w:rsidRPr="00674597" w14:paraId="6A12EE27" w14:textId="77777777" w:rsidTr="00645ED5">
        <w:tc>
          <w:tcPr>
            <w:tcW w:w="389" w:type="pct"/>
            <w:vMerge/>
          </w:tcPr>
          <w:p w14:paraId="2D2E5F9B" w14:textId="77777777" w:rsidR="00CD42D6" w:rsidRPr="00674597" w:rsidRDefault="00CD42D6" w:rsidP="00645ED5">
            <w:pPr>
              <w:spacing w:line="360" w:lineRule="auto"/>
              <w:jc w:val="center"/>
              <w:rPr>
                <w:rFonts w:ascii="微软雅黑" w:eastAsia="微软雅黑" w:hAnsi="微软雅黑" w:cs="Arial"/>
                <w:b/>
              </w:rPr>
            </w:pPr>
          </w:p>
        </w:tc>
        <w:tc>
          <w:tcPr>
            <w:tcW w:w="804" w:type="pct"/>
          </w:tcPr>
          <w:p w14:paraId="67168922" w14:textId="77777777" w:rsidR="00CD42D6" w:rsidRPr="00674597" w:rsidRDefault="00CD42D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697D6A9" w14:textId="77777777" w:rsidR="00CD42D6" w:rsidRPr="00674597" w:rsidRDefault="00CD42D6" w:rsidP="00645ED5">
            <w:pPr>
              <w:spacing w:line="360" w:lineRule="auto"/>
              <w:rPr>
                <w:rFonts w:ascii="微软雅黑" w:eastAsia="微软雅黑" w:hAnsi="微软雅黑" w:cs="Arial"/>
              </w:rPr>
            </w:pPr>
          </w:p>
        </w:tc>
      </w:tr>
      <w:tr w:rsidR="00CD42D6" w:rsidRPr="00BE48CB" w14:paraId="10D8ACB9" w14:textId="77777777" w:rsidTr="00645ED5">
        <w:tc>
          <w:tcPr>
            <w:tcW w:w="5000" w:type="pct"/>
            <w:gridSpan w:val="3"/>
          </w:tcPr>
          <w:p w14:paraId="7347496C" w14:textId="77777777" w:rsidR="00CD42D6" w:rsidRPr="00BE48CB" w:rsidRDefault="00CD42D6" w:rsidP="00645ED5">
            <w:pPr>
              <w:spacing w:line="360" w:lineRule="auto"/>
              <w:rPr>
                <w:b/>
                <w:sz w:val="24"/>
                <w:szCs w:val="24"/>
              </w:rPr>
            </w:pPr>
            <w:r w:rsidRPr="00053744">
              <w:rPr>
                <w:rFonts w:hint="eastAsia"/>
                <w:b/>
                <w:sz w:val="24"/>
                <w:szCs w:val="24"/>
              </w:rPr>
              <w:t>交换机管理</w:t>
            </w:r>
            <w:r w:rsidRPr="00053744">
              <w:rPr>
                <w:rFonts w:hint="eastAsia"/>
                <w:b/>
                <w:sz w:val="24"/>
                <w:szCs w:val="24"/>
              </w:rPr>
              <w:t>-5.29</w:t>
            </w:r>
          </w:p>
        </w:tc>
      </w:tr>
      <w:tr w:rsidR="00CD42D6" w:rsidRPr="00674597" w14:paraId="2D220735" w14:textId="77777777" w:rsidTr="00645ED5">
        <w:tc>
          <w:tcPr>
            <w:tcW w:w="389" w:type="pct"/>
            <w:vMerge w:val="restart"/>
          </w:tcPr>
          <w:p w14:paraId="6366EBAE" w14:textId="77777777" w:rsidR="00CD42D6" w:rsidRPr="00674597" w:rsidRDefault="00CD42D6"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7E6C4E12" w14:textId="77777777" w:rsidR="00CD42D6" w:rsidRPr="00674597" w:rsidRDefault="00CD42D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BFBFCE8" w14:textId="77777777" w:rsidR="00CD42D6" w:rsidRPr="00674597" w:rsidRDefault="00F01DEF" w:rsidP="00645ED5">
            <w:pPr>
              <w:spacing w:line="360" w:lineRule="auto"/>
              <w:rPr>
                <w:rFonts w:ascii="微软雅黑" w:eastAsia="微软雅黑" w:hAnsi="微软雅黑" w:cs="Arial"/>
              </w:rPr>
            </w:pPr>
            <w:r w:rsidRPr="00F01DEF">
              <w:rPr>
                <w:rFonts w:ascii="微软雅黑" w:eastAsia="微软雅黑" w:hAnsi="微软雅黑" w:cs="Arial" w:hint="eastAsia"/>
              </w:rPr>
              <w:t>交换机添加-5.29.1</w:t>
            </w:r>
          </w:p>
        </w:tc>
      </w:tr>
      <w:tr w:rsidR="00F01DEF" w:rsidRPr="00674597" w14:paraId="62C3210D" w14:textId="77777777" w:rsidTr="00645ED5">
        <w:tc>
          <w:tcPr>
            <w:tcW w:w="389" w:type="pct"/>
            <w:vMerge/>
          </w:tcPr>
          <w:p w14:paraId="0D7B3534" w14:textId="77777777" w:rsidR="00F01DEF" w:rsidRPr="00674597" w:rsidRDefault="00F01DEF" w:rsidP="00645ED5">
            <w:pPr>
              <w:spacing w:line="360" w:lineRule="auto"/>
              <w:jc w:val="center"/>
              <w:rPr>
                <w:rFonts w:ascii="微软雅黑" w:eastAsia="微软雅黑" w:hAnsi="微软雅黑" w:cs="Arial"/>
                <w:b/>
              </w:rPr>
            </w:pPr>
          </w:p>
        </w:tc>
        <w:tc>
          <w:tcPr>
            <w:tcW w:w="804" w:type="pct"/>
          </w:tcPr>
          <w:p w14:paraId="4AB4C12A" w14:textId="77777777" w:rsidR="00F01DEF" w:rsidRPr="00674597" w:rsidRDefault="00F01DE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36347B8" w14:textId="77777777" w:rsidR="00F01DEF" w:rsidRPr="00674597" w:rsidRDefault="00F01DEF"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01DEF" w:rsidRPr="00564545" w14:paraId="20E409A3" w14:textId="77777777" w:rsidTr="00645ED5">
        <w:tc>
          <w:tcPr>
            <w:tcW w:w="389" w:type="pct"/>
            <w:vMerge/>
          </w:tcPr>
          <w:p w14:paraId="72D7ED4D" w14:textId="77777777" w:rsidR="00F01DEF" w:rsidRPr="00674597" w:rsidRDefault="00F01DEF" w:rsidP="00645ED5">
            <w:pPr>
              <w:spacing w:line="360" w:lineRule="auto"/>
              <w:jc w:val="center"/>
              <w:rPr>
                <w:rFonts w:ascii="微软雅黑" w:eastAsia="微软雅黑" w:hAnsi="微软雅黑" w:cs="Arial"/>
                <w:b/>
              </w:rPr>
            </w:pPr>
          </w:p>
        </w:tc>
        <w:tc>
          <w:tcPr>
            <w:tcW w:w="804" w:type="pct"/>
          </w:tcPr>
          <w:p w14:paraId="60B78D4B" w14:textId="77777777" w:rsidR="00F01DEF" w:rsidRPr="00674597" w:rsidRDefault="00F01DE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CB46CDB" w14:textId="77777777" w:rsidR="00F01DEF" w:rsidRPr="00F43120" w:rsidRDefault="00F01DEF" w:rsidP="00E118A7">
            <w:pPr>
              <w:pStyle w:val="aa"/>
              <w:numPr>
                <w:ilvl w:val="0"/>
                <w:numId w:val="156"/>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30C0FC01" w14:textId="77777777" w:rsidR="00F01DEF" w:rsidRDefault="00F01DEF" w:rsidP="00E118A7">
            <w:pPr>
              <w:pStyle w:val="aa"/>
              <w:numPr>
                <w:ilvl w:val="0"/>
                <w:numId w:val="156"/>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7690824F" w14:textId="77777777" w:rsidR="00F01DEF" w:rsidRPr="00564545" w:rsidRDefault="00F01DEF" w:rsidP="00E118A7">
            <w:pPr>
              <w:pStyle w:val="aa"/>
              <w:numPr>
                <w:ilvl w:val="0"/>
                <w:numId w:val="156"/>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F01DEF" w:rsidRPr="00D81344" w14:paraId="795A11E6" w14:textId="77777777" w:rsidTr="00645ED5">
        <w:tc>
          <w:tcPr>
            <w:tcW w:w="389" w:type="pct"/>
            <w:vMerge/>
          </w:tcPr>
          <w:p w14:paraId="67526C48" w14:textId="77777777" w:rsidR="00F01DEF" w:rsidRPr="00674597" w:rsidRDefault="00F01DEF" w:rsidP="00645ED5">
            <w:pPr>
              <w:spacing w:line="360" w:lineRule="auto"/>
              <w:jc w:val="center"/>
              <w:rPr>
                <w:rFonts w:ascii="微软雅黑" w:eastAsia="微软雅黑" w:hAnsi="微软雅黑" w:cs="Arial"/>
                <w:b/>
              </w:rPr>
            </w:pPr>
          </w:p>
        </w:tc>
        <w:tc>
          <w:tcPr>
            <w:tcW w:w="804" w:type="pct"/>
          </w:tcPr>
          <w:p w14:paraId="6010FD97" w14:textId="77777777" w:rsidR="00F01DEF" w:rsidRPr="00674597" w:rsidRDefault="00F01DEF"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6DD783B" w14:textId="77777777" w:rsidR="00F01DEF" w:rsidRPr="00D81344" w:rsidRDefault="0048362F" w:rsidP="00645ED5">
            <w:pPr>
              <w:spacing w:line="360" w:lineRule="auto"/>
              <w:rPr>
                <w:rFonts w:ascii="微软雅黑" w:eastAsia="微软雅黑" w:hAnsi="微软雅黑" w:cs="Arial"/>
              </w:rPr>
            </w:pPr>
            <w:r>
              <w:rPr>
                <w:rFonts w:ascii="微软雅黑" w:eastAsia="微软雅黑" w:hAnsi="微软雅黑" w:cs="Arial" w:hint="eastAsia"/>
              </w:rPr>
              <w:t>同附件：配置项操作描述-</w:t>
            </w:r>
            <w:r w:rsidRPr="004A381F">
              <w:rPr>
                <w:rFonts w:hint="eastAsia"/>
                <w:b/>
                <w:sz w:val="24"/>
                <w:szCs w:val="24"/>
              </w:rPr>
              <w:t xml:space="preserve"> NAS</w:t>
            </w:r>
            <w:r w:rsidRPr="004A381F">
              <w:rPr>
                <w:rFonts w:hint="eastAsia"/>
                <w:b/>
                <w:sz w:val="24"/>
                <w:szCs w:val="24"/>
              </w:rPr>
              <w:t>管理</w:t>
            </w:r>
            <w:r w:rsidRPr="004A381F">
              <w:rPr>
                <w:rFonts w:hint="eastAsia"/>
                <w:b/>
                <w:sz w:val="24"/>
                <w:szCs w:val="24"/>
              </w:rPr>
              <w:t>-5.28</w:t>
            </w:r>
          </w:p>
        </w:tc>
      </w:tr>
      <w:tr w:rsidR="00F01DEF" w:rsidRPr="00A11910" w14:paraId="2E3DFF33" w14:textId="77777777" w:rsidTr="00645ED5">
        <w:tc>
          <w:tcPr>
            <w:tcW w:w="389" w:type="pct"/>
            <w:vMerge/>
          </w:tcPr>
          <w:p w14:paraId="0F6D93AD" w14:textId="77777777" w:rsidR="00F01DEF" w:rsidRPr="00674597" w:rsidRDefault="00F01DEF" w:rsidP="00645ED5">
            <w:pPr>
              <w:spacing w:line="360" w:lineRule="auto"/>
              <w:jc w:val="center"/>
              <w:rPr>
                <w:rFonts w:ascii="微软雅黑" w:eastAsia="微软雅黑" w:hAnsi="微软雅黑" w:cs="Arial"/>
                <w:b/>
              </w:rPr>
            </w:pPr>
          </w:p>
        </w:tc>
        <w:tc>
          <w:tcPr>
            <w:tcW w:w="804" w:type="pct"/>
          </w:tcPr>
          <w:p w14:paraId="79C715B5" w14:textId="77777777" w:rsidR="00F01DEF" w:rsidRPr="00674597" w:rsidRDefault="00F01DEF"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598B3FE" w14:textId="77777777" w:rsidR="00F01DEF" w:rsidRPr="00A11910" w:rsidRDefault="00F01DEF" w:rsidP="00645ED5">
            <w:pPr>
              <w:spacing w:line="360" w:lineRule="auto"/>
              <w:rPr>
                <w:rFonts w:ascii="微软雅黑" w:eastAsia="微软雅黑" w:hAnsi="微软雅黑" w:cs="Arial"/>
              </w:rPr>
            </w:pPr>
          </w:p>
        </w:tc>
      </w:tr>
      <w:tr w:rsidR="00F01DEF" w:rsidRPr="00674597" w14:paraId="1526FBBF" w14:textId="77777777" w:rsidTr="00645ED5">
        <w:tc>
          <w:tcPr>
            <w:tcW w:w="389" w:type="pct"/>
            <w:vMerge/>
          </w:tcPr>
          <w:p w14:paraId="1B741EE5" w14:textId="77777777" w:rsidR="00F01DEF" w:rsidRPr="00674597" w:rsidRDefault="00F01DEF" w:rsidP="00645ED5">
            <w:pPr>
              <w:spacing w:line="360" w:lineRule="auto"/>
              <w:jc w:val="center"/>
              <w:rPr>
                <w:rFonts w:ascii="微软雅黑" w:eastAsia="微软雅黑" w:hAnsi="微软雅黑" w:cs="Arial"/>
                <w:b/>
              </w:rPr>
            </w:pPr>
          </w:p>
        </w:tc>
        <w:tc>
          <w:tcPr>
            <w:tcW w:w="804" w:type="pct"/>
          </w:tcPr>
          <w:p w14:paraId="50D20916" w14:textId="77777777" w:rsidR="00F01DEF" w:rsidRPr="00674597" w:rsidRDefault="00F01DE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4B37F4A" w14:textId="77777777" w:rsidR="00F01DEF" w:rsidRPr="00674597" w:rsidRDefault="00FC415B" w:rsidP="00645ED5">
            <w:pPr>
              <w:spacing w:line="360" w:lineRule="auto"/>
              <w:rPr>
                <w:rFonts w:ascii="微软雅黑" w:eastAsia="微软雅黑" w:hAnsi="微软雅黑" w:cs="Arial"/>
              </w:rPr>
            </w:pPr>
            <w:r>
              <w:rPr>
                <w:rFonts w:ascii="微软雅黑" w:eastAsia="微软雅黑" w:hAnsi="微软雅黑" w:cs="Arial" w:hint="eastAsia"/>
              </w:rPr>
              <w:t>完成</w:t>
            </w:r>
            <w:r w:rsidRPr="00F01DEF">
              <w:rPr>
                <w:rFonts w:ascii="微软雅黑" w:eastAsia="微软雅黑" w:hAnsi="微软雅黑" w:cs="Arial" w:hint="eastAsia"/>
              </w:rPr>
              <w:t>交换机添加</w:t>
            </w:r>
          </w:p>
        </w:tc>
      </w:tr>
      <w:tr w:rsidR="00F01DEF" w:rsidRPr="00674597" w14:paraId="00BDA1A9" w14:textId="77777777" w:rsidTr="00645ED5">
        <w:tc>
          <w:tcPr>
            <w:tcW w:w="389" w:type="pct"/>
            <w:vMerge w:val="restart"/>
          </w:tcPr>
          <w:p w14:paraId="13949B44" w14:textId="77777777" w:rsidR="00F01DEF" w:rsidRPr="00674597" w:rsidRDefault="00F01DEF"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4715411E" w14:textId="77777777" w:rsidR="00F01DEF" w:rsidRPr="00674597" w:rsidRDefault="00F01DE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56FE555" w14:textId="77777777" w:rsidR="00F01DEF" w:rsidRPr="00674597" w:rsidRDefault="00F01434" w:rsidP="00645ED5">
            <w:pPr>
              <w:spacing w:line="360" w:lineRule="auto"/>
              <w:rPr>
                <w:rFonts w:ascii="微软雅黑" w:eastAsia="微软雅黑" w:hAnsi="微软雅黑" w:cs="Arial"/>
              </w:rPr>
            </w:pPr>
            <w:r w:rsidRPr="00F01434">
              <w:rPr>
                <w:rFonts w:ascii="微软雅黑" w:eastAsia="微软雅黑" w:hAnsi="微软雅黑" w:cs="Arial" w:hint="eastAsia"/>
              </w:rPr>
              <w:t>删除交换机-5.29.3</w:t>
            </w:r>
          </w:p>
        </w:tc>
      </w:tr>
      <w:tr w:rsidR="00F01434" w:rsidRPr="00674597" w14:paraId="042D12A7" w14:textId="77777777" w:rsidTr="00645ED5">
        <w:tc>
          <w:tcPr>
            <w:tcW w:w="389" w:type="pct"/>
            <w:vMerge/>
          </w:tcPr>
          <w:p w14:paraId="05EF7138" w14:textId="77777777" w:rsidR="00F01434" w:rsidRPr="00674597" w:rsidRDefault="00F01434" w:rsidP="00645ED5">
            <w:pPr>
              <w:spacing w:line="360" w:lineRule="auto"/>
              <w:jc w:val="center"/>
              <w:rPr>
                <w:rFonts w:ascii="微软雅黑" w:eastAsia="微软雅黑" w:hAnsi="微软雅黑" w:cs="Arial"/>
                <w:b/>
              </w:rPr>
            </w:pPr>
          </w:p>
        </w:tc>
        <w:tc>
          <w:tcPr>
            <w:tcW w:w="804" w:type="pct"/>
          </w:tcPr>
          <w:p w14:paraId="4DD713E3" w14:textId="77777777" w:rsidR="00F01434" w:rsidRPr="00674597" w:rsidRDefault="00F0143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F22C6AF" w14:textId="77777777" w:rsidR="00F01434" w:rsidRPr="00674597" w:rsidRDefault="00F0143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01434" w:rsidRPr="00564545" w14:paraId="6B659B1B" w14:textId="77777777" w:rsidTr="00645ED5">
        <w:tc>
          <w:tcPr>
            <w:tcW w:w="389" w:type="pct"/>
            <w:vMerge/>
          </w:tcPr>
          <w:p w14:paraId="5031336F" w14:textId="77777777" w:rsidR="00F01434" w:rsidRPr="00674597" w:rsidRDefault="00F01434" w:rsidP="00645ED5">
            <w:pPr>
              <w:spacing w:line="360" w:lineRule="auto"/>
              <w:jc w:val="center"/>
              <w:rPr>
                <w:rFonts w:ascii="微软雅黑" w:eastAsia="微软雅黑" w:hAnsi="微软雅黑" w:cs="Arial"/>
                <w:b/>
              </w:rPr>
            </w:pPr>
          </w:p>
        </w:tc>
        <w:tc>
          <w:tcPr>
            <w:tcW w:w="804" w:type="pct"/>
          </w:tcPr>
          <w:p w14:paraId="0A8F0DF5" w14:textId="77777777" w:rsidR="00F01434" w:rsidRPr="00674597" w:rsidRDefault="00F0143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D17214F" w14:textId="77777777" w:rsidR="00F01434" w:rsidRPr="00564545" w:rsidRDefault="00F01434"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F01434" w:rsidRPr="00D81344" w14:paraId="3EDA8DBD" w14:textId="77777777" w:rsidTr="00645ED5">
        <w:tc>
          <w:tcPr>
            <w:tcW w:w="389" w:type="pct"/>
            <w:vMerge/>
          </w:tcPr>
          <w:p w14:paraId="33FC389F" w14:textId="77777777" w:rsidR="00F01434" w:rsidRPr="00674597" w:rsidRDefault="00F01434" w:rsidP="00645ED5">
            <w:pPr>
              <w:spacing w:line="360" w:lineRule="auto"/>
              <w:jc w:val="center"/>
              <w:rPr>
                <w:rFonts w:ascii="微软雅黑" w:eastAsia="微软雅黑" w:hAnsi="微软雅黑" w:cs="Arial"/>
                <w:b/>
              </w:rPr>
            </w:pPr>
          </w:p>
        </w:tc>
        <w:tc>
          <w:tcPr>
            <w:tcW w:w="804" w:type="pct"/>
          </w:tcPr>
          <w:p w14:paraId="6E14EF1F" w14:textId="77777777" w:rsidR="00F01434" w:rsidRPr="00674597" w:rsidRDefault="00F0143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4265D6A" w14:textId="77777777" w:rsidR="00F01434" w:rsidRPr="00D81344" w:rsidRDefault="00F01434" w:rsidP="00645ED5">
            <w:pPr>
              <w:spacing w:line="360" w:lineRule="auto"/>
              <w:rPr>
                <w:rFonts w:ascii="微软雅黑" w:eastAsia="微软雅黑" w:hAnsi="微软雅黑" w:cs="Arial"/>
              </w:rPr>
            </w:pPr>
          </w:p>
        </w:tc>
      </w:tr>
      <w:tr w:rsidR="00F01434" w:rsidRPr="00A11910" w14:paraId="726034AF" w14:textId="77777777" w:rsidTr="00645ED5">
        <w:tc>
          <w:tcPr>
            <w:tcW w:w="389" w:type="pct"/>
            <w:vMerge/>
          </w:tcPr>
          <w:p w14:paraId="617C6A85" w14:textId="77777777" w:rsidR="00F01434" w:rsidRPr="00674597" w:rsidRDefault="00F01434" w:rsidP="00645ED5">
            <w:pPr>
              <w:spacing w:line="360" w:lineRule="auto"/>
              <w:jc w:val="center"/>
              <w:rPr>
                <w:rFonts w:ascii="微软雅黑" w:eastAsia="微软雅黑" w:hAnsi="微软雅黑" w:cs="Arial"/>
                <w:b/>
              </w:rPr>
            </w:pPr>
          </w:p>
        </w:tc>
        <w:tc>
          <w:tcPr>
            <w:tcW w:w="804" w:type="pct"/>
          </w:tcPr>
          <w:p w14:paraId="7D0F4881" w14:textId="77777777" w:rsidR="00F01434" w:rsidRPr="00674597" w:rsidRDefault="00F0143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E5D750C" w14:textId="77777777" w:rsidR="00F01434" w:rsidRPr="00A11910" w:rsidRDefault="00F01434" w:rsidP="00645ED5">
            <w:pPr>
              <w:spacing w:line="360" w:lineRule="auto"/>
              <w:rPr>
                <w:rFonts w:ascii="微软雅黑" w:eastAsia="微软雅黑" w:hAnsi="微软雅黑" w:cs="Arial"/>
              </w:rPr>
            </w:pPr>
          </w:p>
        </w:tc>
      </w:tr>
      <w:tr w:rsidR="00F01434" w:rsidRPr="00674597" w14:paraId="7E20F667" w14:textId="77777777" w:rsidTr="00645ED5">
        <w:tc>
          <w:tcPr>
            <w:tcW w:w="389" w:type="pct"/>
            <w:vMerge/>
          </w:tcPr>
          <w:p w14:paraId="6FD209EB" w14:textId="77777777" w:rsidR="00F01434" w:rsidRPr="00674597" w:rsidRDefault="00F01434" w:rsidP="00645ED5">
            <w:pPr>
              <w:spacing w:line="360" w:lineRule="auto"/>
              <w:jc w:val="center"/>
              <w:rPr>
                <w:rFonts w:ascii="微软雅黑" w:eastAsia="微软雅黑" w:hAnsi="微软雅黑" w:cs="Arial"/>
                <w:b/>
              </w:rPr>
            </w:pPr>
          </w:p>
        </w:tc>
        <w:tc>
          <w:tcPr>
            <w:tcW w:w="804" w:type="pct"/>
          </w:tcPr>
          <w:p w14:paraId="67D36F62" w14:textId="77777777" w:rsidR="00F01434" w:rsidRPr="00674597" w:rsidRDefault="00F0143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564FBE9" w14:textId="77777777" w:rsidR="00F01434" w:rsidRPr="00674597" w:rsidRDefault="00F01434" w:rsidP="00645ED5">
            <w:pPr>
              <w:spacing w:line="360" w:lineRule="auto"/>
              <w:rPr>
                <w:rFonts w:ascii="微软雅黑" w:eastAsia="微软雅黑" w:hAnsi="微软雅黑" w:cs="Arial"/>
              </w:rPr>
            </w:pPr>
            <w:r>
              <w:rPr>
                <w:rFonts w:ascii="微软雅黑" w:eastAsia="微软雅黑" w:hAnsi="微软雅黑" w:cs="Arial" w:hint="eastAsia"/>
              </w:rPr>
              <w:t>完成</w:t>
            </w:r>
            <w:r w:rsidRPr="00F01434">
              <w:rPr>
                <w:rFonts w:ascii="微软雅黑" w:eastAsia="微软雅黑" w:hAnsi="微软雅黑" w:cs="Arial" w:hint="eastAsia"/>
              </w:rPr>
              <w:t>交换机</w:t>
            </w:r>
            <w:r>
              <w:rPr>
                <w:rFonts w:ascii="微软雅黑" w:eastAsia="微软雅黑" w:hAnsi="微软雅黑" w:cs="Arial" w:hint="eastAsia"/>
              </w:rPr>
              <w:t>删除</w:t>
            </w:r>
          </w:p>
        </w:tc>
      </w:tr>
      <w:tr w:rsidR="00F01434" w:rsidRPr="00674597" w14:paraId="19793437" w14:textId="77777777" w:rsidTr="00645ED5">
        <w:tc>
          <w:tcPr>
            <w:tcW w:w="389" w:type="pct"/>
            <w:vMerge w:val="restart"/>
          </w:tcPr>
          <w:p w14:paraId="5199C8AD" w14:textId="77777777" w:rsidR="00F01434" w:rsidRPr="00674597" w:rsidRDefault="00F01434"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13B4670C" w14:textId="77777777" w:rsidR="00F01434" w:rsidRPr="00674597" w:rsidRDefault="00F0143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AE1F4CE" w14:textId="77777777" w:rsidR="00F01434" w:rsidRPr="00674597" w:rsidRDefault="00F01434" w:rsidP="00645ED5">
            <w:pPr>
              <w:spacing w:line="360" w:lineRule="auto"/>
              <w:rPr>
                <w:rFonts w:ascii="微软雅黑" w:eastAsia="微软雅黑" w:hAnsi="微软雅黑" w:cs="Arial"/>
              </w:rPr>
            </w:pPr>
            <w:r w:rsidRPr="00F01434">
              <w:rPr>
                <w:rFonts w:ascii="微软雅黑" w:eastAsia="微软雅黑" w:hAnsi="微软雅黑" w:cs="Arial" w:hint="eastAsia"/>
              </w:rPr>
              <w:t>交换机修改-5.29.4</w:t>
            </w:r>
          </w:p>
        </w:tc>
      </w:tr>
      <w:tr w:rsidR="00F01434" w:rsidRPr="00674597" w14:paraId="698C47AD" w14:textId="77777777" w:rsidTr="00645ED5">
        <w:tc>
          <w:tcPr>
            <w:tcW w:w="389" w:type="pct"/>
            <w:vMerge/>
          </w:tcPr>
          <w:p w14:paraId="59D4F05B" w14:textId="77777777" w:rsidR="00F01434" w:rsidRPr="00674597" w:rsidRDefault="00F01434" w:rsidP="00645ED5">
            <w:pPr>
              <w:spacing w:line="360" w:lineRule="auto"/>
              <w:jc w:val="center"/>
              <w:rPr>
                <w:rFonts w:ascii="微软雅黑" w:eastAsia="微软雅黑" w:hAnsi="微软雅黑" w:cs="Arial"/>
                <w:b/>
              </w:rPr>
            </w:pPr>
          </w:p>
        </w:tc>
        <w:tc>
          <w:tcPr>
            <w:tcW w:w="804" w:type="pct"/>
          </w:tcPr>
          <w:p w14:paraId="5915ACBF" w14:textId="77777777" w:rsidR="00F01434" w:rsidRPr="00674597" w:rsidRDefault="00F0143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F91057D" w14:textId="77777777" w:rsidR="00F01434" w:rsidRPr="00674597" w:rsidRDefault="00F0143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F01434" w:rsidRPr="00564545" w14:paraId="03CAC57B" w14:textId="77777777" w:rsidTr="00645ED5">
        <w:tc>
          <w:tcPr>
            <w:tcW w:w="389" w:type="pct"/>
            <w:vMerge/>
          </w:tcPr>
          <w:p w14:paraId="45A6ABB0" w14:textId="77777777" w:rsidR="00F01434" w:rsidRPr="00674597" w:rsidRDefault="00F01434" w:rsidP="00645ED5">
            <w:pPr>
              <w:spacing w:line="360" w:lineRule="auto"/>
              <w:jc w:val="center"/>
              <w:rPr>
                <w:rFonts w:ascii="微软雅黑" w:eastAsia="微软雅黑" w:hAnsi="微软雅黑" w:cs="Arial"/>
                <w:b/>
              </w:rPr>
            </w:pPr>
          </w:p>
        </w:tc>
        <w:tc>
          <w:tcPr>
            <w:tcW w:w="804" w:type="pct"/>
          </w:tcPr>
          <w:p w14:paraId="261551BC" w14:textId="77777777" w:rsidR="00F01434" w:rsidRPr="00674597" w:rsidRDefault="00F0143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AED6820" w14:textId="77777777" w:rsidR="00F01434" w:rsidRPr="00B4630B" w:rsidRDefault="00F01434" w:rsidP="00E118A7">
            <w:pPr>
              <w:pStyle w:val="aa"/>
              <w:numPr>
                <w:ilvl w:val="0"/>
                <w:numId w:val="157"/>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20C04A66" w14:textId="77777777" w:rsidR="00F01434" w:rsidRDefault="00F01434" w:rsidP="00E118A7">
            <w:pPr>
              <w:pStyle w:val="aa"/>
              <w:numPr>
                <w:ilvl w:val="0"/>
                <w:numId w:val="157"/>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0BF2FC6E" w14:textId="77777777" w:rsidR="00F01434" w:rsidRPr="00564545" w:rsidRDefault="00F01434" w:rsidP="00E118A7">
            <w:pPr>
              <w:pStyle w:val="aa"/>
              <w:numPr>
                <w:ilvl w:val="0"/>
                <w:numId w:val="157"/>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F01434" w:rsidRPr="00D81344" w14:paraId="68722094" w14:textId="77777777" w:rsidTr="00645ED5">
        <w:tc>
          <w:tcPr>
            <w:tcW w:w="389" w:type="pct"/>
            <w:vMerge/>
          </w:tcPr>
          <w:p w14:paraId="1506B808" w14:textId="77777777" w:rsidR="00F01434" w:rsidRPr="00674597" w:rsidRDefault="00F01434" w:rsidP="00645ED5">
            <w:pPr>
              <w:spacing w:line="360" w:lineRule="auto"/>
              <w:jc w:val="center"/>
              <w:rPr>
                <w:rFonts w:ascii="微软雅黑" w:eastAsia="微软雅黑" w:hAnsi="微软雅黑" w:cs="Arial"/>
                <w:b/>
              </w:rPr>
            </w:pPr>
          </w:p>
        </w:tc>
        <w:tc>
          <w:tcPr>
            <w:tcW w:w="804" w:type="pct"/>
          </w:tcPr>
          <w:p w14:paraId="3DCED529" w14:textId="77777777" w:rsidR="00F01434" w:rsidRPr="00674597" w:rsidRDefault="00F0143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2D45FF5" w14:textId="77777777" w:rsidR="00F01434" w:rsidRPr="00D81344" w:rsidRDefault="00ED2A29" w:rsidP="00645ED5">
            <w:pPr>
              <w:spacing w:line="360" w:lineRule="auto"/>
              <w:rPr>
                <w:rFonts w:ascii="微软雅黑" w:eastAsia="微软雅黑" w:hAnsi="微软雅黑" w:cs="Arial"/>
              </w:rPr>
            </w:pPr>
            <w:r>
              <w:rPr>
                <w:rFonts w:ascii="微软雅黑" w:eastAsia="微软雅黑" w:hAnsi="微软雅黑" w:cs="Arial" w:hint="eastAsia"/>
              </w:rPr>
              <w:t>同附件：配置项操作描述-</w:t>
            </w:r>
            <w:r w:rsidRPr="004A381F">
              <w:rPr>
                <w:rFonts w:hint="eastAsia"/>
                <w:b/>
                <w:sz w:val="24"/>
                <w:szCs w:val="24"/>
              </w:rPr>
              <w:t xml:space="preserve"> NAS</w:t>
            </w:r>
            <w:r w:rsidRPr="004A381F">
              <w:rPr>
                <w:rFonts w:hint="eastAsia"/>
                <w:b/>
                <w:sz w:val="24"/>
                <w:szCs w:val="24"/>
              </w:rPr>
              <w:t>管理</w:t>
            </w:r>
            <w:r w:rsidRPr="004A381F">
              <w:rPr>
                <w:rFonts w:hint="eastAsia"/>
                <w:b/>
                <w:sz w:val="24"/>
                <w:szCs w:val="24"/>
              </w:rPr>
              <w:t>-5.28</w:t>
            </w:r>
          </w:p>
        </w:tc>
      </w:tr>
      <w:tr w:rsidR="00F01434" w:rsidRPr="00A11910" w14:paraId="59444EA4" w14:textId="77777777" w:rsidTr="00645ED5">
        <w:tc>
          <w:tcPr>
            <w:tcW w:w="389" w:type="pct"/>
            <w:vMerge/>
          </w:tcPr>
          <w:p w14:paraId="7D58C127" w14:textId="77777777" w:rsidR="00F01434" w:rsidRPr="00674597" w:rsidRDefault="00F01434" w:rsidP="00645ED5">
            <w:pPr>
              <w:spacing w:line="360" w:lineRule="auto"/>
              <w:jc w:val="center"/>
              <w:rPr>
                <w:rFonts w:ascii="微软雅黑" w:eastAsia="微软雅黑" w:hAnsi="微软雅黑" w:cs="Arial"/>
                <w:b/>
              </w:rPr>
            </w:pPr>
          </w:p>
        </w:tc>
        <w:tc>
          <w:tcPr>
            <w:tcW w:w="804" w:type="pct"/>
          </w:tcPr>
          <w:p w14:paraId="50F6EAE1" w14:textId="77777777" w:rsidR="00F01434" w:rsidRPr="00674597" w:rsidRDefault="00F0143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B9DA15E" w14:textId="77777777" w:rsidR="00F01434" w:rsidRPr="00A11910" w:rsidRDefault="00F01434" w:rsidP="00645ED5">
            <w:pPr>
              <w:spacing w:line="360" w:lineRule="auto"/>
              <w:rPr>
                <w:rFonts w:ascii="微软雅黑" w:eastAsia="微软雅黑" w:hAnsi="微软雅黑" w:cs="Arial"/>
              </w:rPr>
            </w:pPr>
          </w:p>
        </w:tc>
      </w:tr>
      <w:tr w:rsidR="00F01434" w:rsidRPr="00674597" w14:paraId="62B65BCE" w14:textId="77777777" w:rsidTr="00645ED5">
        <w:tc>
          <w:tcPr>
            <w:tcW w:w="389" w:type="pct"/>
            <w:vMerge/>
          </w:tcPr>
          <w:p w14:paraId="2C89CBF6" w14:textId="77777777" w:rsidR="00F01434" w:rsidRPr="00674597" w:rsidRDefault="00F01434" w:rsidP="00645ED5">
            <w:pPr>
              <w:spacing w:line="360" w:lineRule="auto"/>
              <w:jc w:val="center"/>
              <w:rPr>
                <w:rFonts w:ascii="微软雅黑" w:eastAsia="微软雅黑" w:hAnsi="微软雅黑" w:cs="Arial"/>
                <w:b/>
              </w:rPr>
            </w:pPr>
          </w:p>
        </w:tc>
        <w:tc>
          <w:tcPr>
            <w:tcW w:w="804" w:type="pct"/>
          </w:tcPr>
          <w:p w14:paraId="3D6262CD" w14:textId="77777777" w:rsidR="00F01434" w:rsidRPr="00674597" w:rsidRDefault="00F0143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275226D" w14:textId="77777777" w:rsidR="00F01434" w:rsidRPr="00674597" w:rsidRDefault="00A65AC6" w:rsidP="00645ED5">
            <w:pPr>
              <w:spacing w:line="360" w:lineRule="auto"/>
              <w:rPr>
                <w:rFonts w:ascii="微软雅黑" w:eastAsia="微软雅黑" w:hAnsi="微软雅黑" w:cs="Arial"/>
              </w:rPr>
            </w:pPr>
            <w:r>
              <w:rPr>
                <w:rFonts w:ascii="微软雅黑" w:eastAsia="微软雅黑" w:hAnsi="微软雅黑" w:cs="Arial" w:hint="eastAsia"/>
              </w:rPr>
              <w:t>完成交换机修改</w:t>
            </w:r>
          </w:p>
        </w:tc>
      </w:tr>
      <w:tr w:rsidR="00F01434" w:rsidRPr="00674597" w14:paraId="08773801" w14:textId="77777777" w:rsidTr="00645ED5">
        <w:tc>
          <w:tcPr>
            <w:tcW w:w="389" w:type="pct"/>
            <w:vMerge w:val="restart"/>
          </w:tcPr>
          <w:p w14:paraId="08ECCE20" w14:textId="77777777" w:rsidR="00F01434" w:rsidRPr="00674597" w:rsidRDefault="00F01434"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7FAC5566" w14:textId="77777777" w:rsidR="00F01434" w:rsidRPr="00674597" w:rsidRDefault="00F0143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155179A" w14:textId="77777777" w:rsidR="00F01434" w:rsidRPr="00674597" w:rsidRDefault="001F07DB" w:rsidP="00645ED5">
            <w:pPr>
              <w:spacing w:line="360" w:lineRule="auto"/>
              <w:rPr>
                <w:rFonts w:ascii="微软雅黑" w:eastAsia="微软雅黑" w:hAnsi="微软雅黑" w:cs="Arial"/>
              </w:rPr>
            </w:pPr>
            <w:r w:rsidRPr="001F07DB">
              <w:rPr>
                <w:rFonts w:ascii="微软雅黑" w:eastAsia="微软雅黑" w:hAnsi="微软雅黑" w:cs="Arial" w:hint="eastAsia"/>
              </w:rPr>
              <w:t>交换机查看-5.29.6</w:t>
            </w:r>
          </w:p>
        </w:tc>
      </w:tr>
      <w:tr w:rsidR="001F07DB" w:rsidRPr="00674597" w14:paraId="10E32725" w14:textId="77777777" w:rsidTr="00645ED5">
        <w:tc>
          <w:tcPr>
            <w:tcW w:w="389" w:type="pct"/>
            <w:vMerge/>
          </w:tcPr>
          <w:p w14:paraId="60AC35A9" w14:textId="77777777" w:rsidR="001F07DB" w:rsidRPr="00674597" w:rsidRDefault="001F07DB" w:rsidP="00645ED5">
            <w:pPr>
              <w:spacing w:line="360" w:lineRule="auto"/>
              <w:jc w:val="center"/>
              <w:rPr>
                <w:rFonts w:ascii="微软雅黑" w:eastAsia="微软雅黑" w:hAnsi="微软雅黑" w:cs="Arial"/>
                <w:b/>
              </w:rPr>
            </w:pPr>
          </w:p>
        </w:tc>
        <w:tc>
          <w:tcPr>
            <w:tcW w:w="804" w:type="pct"/>
          </w:tcPr>
          <w:p w14:paraId="4993702E" w14:textId="77777777" w:rsidR="001F07DB" w:rsidRPr="00674597" w:rsidRDefault="001F07D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843821B" w14:textId="77777777" w:rsidR="001F07DB" w:rsidRPr="00674597" w:rsidRDefault="001F07DB"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1F07DB" w:rsidRPr="00564545" w14:paraId="29EAB639" w14:textId="77777777" w:rsidTr="00645ED5">
        <w:tc>
          <w:tcPr>
            <w:tcW w:w="389" w:type="pct"/>
            <w:vMerge/>
          </w:tcPr>
          <w:p w14:paraId="7561680A" w14:textId="77777777" w:rsidR="001F07DB" w:rsidRPr="00674597" w:rsidRDefault="001F07DB" w:rsidP="00645ED5">
            <w:pPr>
              <w:spacing w:line="360" w:lineRule="auto"/>
              <w:jc w:val="center"/>
              <w:rPr>
                <w:rFonts w:ascii="微软雅黑" w:eastAsia="微软雅黑" w:hAnsi="微软雅黑" w:cs="Arial"/>
                <w:b/>
              </w:rPr>
            </w:pPr>
          </w:p>
        </w:tc>
        <w:tc>
          <w:tcPr>
            <w:tcW w:w="804" w:type="pct"/>
          </w:tcPr>
          <w:p w14:paraId="34E15147" w14:textId="77777777" w:rsidR="001F07DB" w:rsidRPr="00674597" w:rsidRDefault="001F07D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2F7DE32" w14:textId="77777777" w:rsidR="001F07DB" w:rsidRPr="00EF3A76" w:rsidRDefault="001F07DB" w:rsidP="00E118A7">
            <w:pPr>
              <w:pStyle w:val="aa"/>
              <w:numPr>
                <w:ilvl w:val="0"/>
                <w:numId w:val="158"/>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3A13EFFE" w14:textId="77777777" w:rsidR="001F07DB" w:rsidRPr="00564545" w:rsidRDefault="001F07DB" w:rsidP="00E118A7">
            <w:pPr>
              <w:pStyle w:val="aa"/>
              <w:numPr>
                <w:ilvl w:val="0"/>
                <w:numId w:val="158"/>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1F07DB" w:rsidRPr="00D81344" w14:paraId="5361F86D" w14:textId="77777777" w:rsidTr="00645ED5">
        <w:tc>
          <w:tcPr>
            <w:tcW w:w="389" w:type="pct"/>
            <w:vMerge/>
          </w:tcPr>
          <w:p w14:paraId="2C5D5F1B" w14:textId="77777777" w:rsidR="001F07DB" w:rsidRPr="00674597" w:rsidRDefault="001F07DB" w:rsidP="00645ED5">
            <w:pPr>
              <w:spacing w:line="360" w:lineRule="auto"/>
              <w:jc w:val="center"/>
              <w:rPr>
                <w:rFonts w:ascii="微软雅黑" w:eastAsia="微软雅黑" w:hAnsi="微软雅黑" w:cs="Arial"/>
                <w:b/>
              </w:rPr>
            </w:pPr>
          </w:p>
        </w:tc>
        <w:tc>
          <w:tcPr>
            <w:tcW w:w="804" w:type="pct"/>
          </w:tcPr>
          <w:p w14:paraId="151663B5" w14:textId="77777777" w:rsidR="001F07DB" w:rsidRPr="00674597" w:rsidRDefault="001F07DB"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6FBC284" w14:textId="77777777" w:rsidR="001F07DB" w:rsidRPr="00D81344" w:rsidRDefault="004E47A0" w:rsidP="00645ED5">
            <w:pPr>
              <w:spacing w:line="360" w:lineRule="auto"/>
              <w:rPr>
                <w:rFonts w:ascii="微软雅黑" w:eastAsia="微软雅黑" w:hAnsi="微软雅黑" w:cs="Arial"/>
              </w:rPr>
            </w:pPr>
            <w:r>
              <w:rPr>
                <w:rFonts w:ascii="微软雅黑" w:eastAsia="微软雅黑" w:hAnsi="微软雅黑" w:cs="Arial" w:hint="eastAsia"/>
              </w:rPr>
              <w:t>同附件：配置项操作描述-</w:t>
            </w:r>
            <w:r w:rsidRPr="004A381F">
              <w:rPr>
                <w:rFonts w:hint="eastAsia"/>
                <w:b/>
                <w:sz w:val="24"/>
                <w:szCs w:val="24"/>
              </w:rPr>
              <w:t xml:space="preserve"> NAS</w:t>
            </w:r>
            <w:r w:rsidRPr="004A381F">
              <w:rPr>
                <w:rFonts w:hint="eastAsia"/>
                <w:b/>
                <w:sz w:val="24"/>
                <w:szCs w:val="24"/>
              </w:rPr>
              <w:t>管理</w:t>
            </w:r>
            <w:r w:rsidRPr="004A381F">
              <w:rPr>
                <w:rFonts w:hint="eastAsia"/>
                <w:b/>
                <w:sz w:val="24"/>
                <w:szCs w:val="24"/>
              </w:rPr>
              <w:t>-5.28</w:t>
            </w:r>
          </w:p>
        </w:tc>
      </w:tr>
      <w:tr w:rsidR="001F07DB" w:rsidRPr="00A11910" w14:paraId="5AF17622" w14:textId="77777777" w:rsidTr="00645ED5">
        <w:tc>
          <w:tcPr>
            <w:tcW w:w="389" w:type="pct"/>
            <w:vMerge/>
          </w:tcPr>
          <w:p w14:paraId="70844975" w14:textId="77777777" w:rsidR="001F07DB" w:rsidRPr="00674597" w:rsidRDefault="001F07DB" w:rsidP="00645ED5">
            <w:pPr>
              <w:spacing w:line="360" w:lineRule="auto"/>
              <w:jc w:val="center"/>
              <w:rPr>
                <w:rFonts w:ascii="微软雅黑" w:eastAsia="微软雅黑" w:hAnsi="微软雅黑" w:cs="Arial"/>
                <w:b/>
              </w:rPr>
            </w:pPr>
          </w:p>
        </w:tc>
        <w:tc>
          <w:tcPr>
            <w:tcW w:w="804" w:type="pct"/>
          </w:tcPr>
          <w:p w14:paraId="1E0301DF" w14:textId="77777777" w:rsidR="001F07DB" w:rsidRPr="00674597" w:rsidRDefault="001F07DB"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46B7EEE" w14:textId="77777777" w:rsidR="001F07DB" w:rsidRPr="00A11910" w:rsidRDefault="001F07DB" w:rsidP="00645ED5">
            <w:pPr>
              <w:spacing w:line="360" w:lineRule="auto"/>
              <w:rPr>
                <w:rFonts w:ascii="微软雅黑" w:eastAsia="微软雅黑" w:hAnsi="微软雅黑" w:cs="Arial"/>
              </w:rPr>
            </w:pPr>
          </w:p>
        </w:tc>
      </w:tr>
      <w:tr w:rsidR="001F07DB" w:rsidRPr="00674597" w14:paraId="41E8D92A" w14:textId="77777777" w:rsidTr="00645ED5">
        <w:tc>
          <w:tcPr>
            <w:tcW w:w="389" w:type="pct"/>
            <w:vMerge/>
          </w:tcPr>
          <w:p w14:paraId="7C4DD1FC" w14:textId="77777777" w:rsidR="001F07DB" w:rsidRPr="00674597" w:rsidRDefault="001F07DB" w:rsidP="00645ED5">
            <w:pPr>
              <w:spacing w:line="360" w:lineRule="auto"/>
              <w:jc w:val="center"/>
              <w:rPr>
                <w:rFonts w:ascii="微软雅黑" w:eastAsia="微软雅黑" w:hAnsi="微软雅黑" w:cs="Arial"/>
                <w:b/>
              </w:rPr>
            </w:pPr>
          </w:p>
        </w:tc>
        <w:tc>
          <w:tcPr>
            <w:tcW w:w="804" w:type="pct"/>
          </w:tcPr>
          <w:p w14:paraId="507DB65E" w14:textId="77777777" w:rsidR="001F07DB" w:rsidRPr="00674597" w:rsidRDefault="001F07D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1CA1DE0" w14:textId="77777777" w:rsidR="001F07DB" w:rsidRPr="00674597" w:rsidRDefault="001F07DB" w:rsidP="00645ED5">
            <w:pPr>
              <w:spacing w:line="360" w:lineRule="auto"/>
              <w:rPr>
                <w:rFonts w:ascii="微软雅黑" w:eastAsia="微软雅黑" w:hAnsi="微软雅黑" w:cs="Arial"/>
              </w:rPr>
            </w:pPr>
          </w:p>
        </w:tc>
      </w:tr>
      <w:tr w:rsidR="001F07DB" w:rsidRPr="00674597" w14:paraId="59C718D3" w14:textId="77777777" w:rsidTr="00645ED5">
        <w:tc>
          <w:tcPr>
            <w:tcW w:w="389" w:type="pct"/>
            <w:vMerge w:val="restart"/>
          </w:tcPr>
          <w:p w14:paraId="1CE00258" w14:textId="77777777" w:rsidR="001F07DB" w:rsidRPr="00674597" w:rsidRDefault="001F07DB"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58C6AB88" w14:textId="77777777" w:rsidR="001F07DB" w:rsidRPr="00674597" w:rsidRDefault="001F07DB"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8AF57C5" w14:textId="77777777" w:rsidR="001F07DB" w:rsidRPr="00674597" w:rsidRDefault="006E539A" w:rsidP="00645ED5">
            <w:pPr>
              <w:spacing w:line="360" w:lineRule="auto"/>
              <w:rPr>
                <w:rFonts w:ascii="微软雅黑" w:eastAsia="微软雅黑" w:hAnsi="微软雅黑" w:cs="Arial"/>
              </w:rPr>
            </w:pPr>
            <w:r w:rsidRPr="006E539A">
              <w:rPr>
                <w:rFonts w:ascii="微软雅黑" w:eastAsia="微软雅黑" w:hAnsi="微软雅黑" w:cs="Arial" w:hint="eastAsia"/>
              </w:rPr>
              <w:t>历史记录-5.29.5</w:t>
            </w:r>
          </w:p>
        </w:tc>
      </w:tr>
      <w:tr w:rsidR="006E539A" w:rsidRPr="00674597" w14:paraId="3E9C2591" w14:textId="77777777" w:rsidTr="00645ED5">
        <w:tc>
          <w:tcPr>
            <w:tcW w:w="389" w:type="pct"/>
            <w:vMerge/>
          </w:tcPr>
          <w:p w14:paraId="461044F2" w14:textId="77777777" w:rsidR="006E539A" w:rsidRPr="00674597" w:rsidRDefault="006E539A" w:rsidP="00645ED5">
            <w:pPr>
              <w:spacing w:line="360" w:lineRule="auto"/>
              <w:jc w:val="center"/>
              <w:rPr>
                <w:rFonts w:ascii="微软雅黑" w:eastAsia="微软雅黑" w:hAnsi="微软雅黑" w:cs="Arial"/>
                <w:b/>
              </w:rPr>
            </w:pPr>
          </w:p>
        </w:tc>
        <w:tc>
          <w:tcPr>
            <w:tcW w:w="804" w:type="pct"/>
          </w:tcPr>
          <w:p w14:paraId="7931E023" w14:textId="77777777" w:rsidR="006E539A" w:rsidRPr="00674597" w:rsidRDefault="006E539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97091F5" w14:textId="77777777" w:rsidR="006E539A" w:rsidRPr="00674597" w:rsidRDefault="006E539A"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6E539A" w:rsidRPr="00564545" w14:paraId="1E34207D" w14:textId="77777777" w:rsidTr="00645ED5">
        <w:tc>
          <w:tcPr>
            <w:tcW w:w="389" w:type="pct"/>
            <w:vMerge/>
          </w:tcPr>
          <w:p w14:paraId="075A030C" w14:textId="77777777" w:rsidR="006E539A" w:rsidRPr="00674597" w:rsidRDefault="006E539A" w:rsidP="00645ED5">
            <w:pPr>
              <w:spacing w:line="360" w:lineRule="auto"/>
              <w:jc w:val="center"/>
              <w:rPr>
                <w:rFonts w:ascii="微软雅黑" w:eastAsia="微软雅黑" w:hAnsi="微软雅黑" w:cs="Arial"/>
                <w:b/>
              </w:rPr>
            </w:pPr>
          </w:p>
        </w:tc>
        <w:tc>
          <w:tcPr>
            <w:tcW w:w="804" w:type="pct"/>
          </w:tcPr>
          <w:p w14:paraId="23338EE5" w14:textId="77777777" w:rsidR="006E539A" w:rsidRPr="00674597" w:rsidRDefault="006E539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BFDAF20" w14:textId="77777777" w:rsidR="006E539A" w:rsidRPr="00564545" w:rsidRDefault="006E539A"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6E539A" w:rsidRPr="00D81344" w14:paraId="750112C5" w14:textId="77777777" w:rsidTr="00645ED5">
        <w:tc>
          <w:tcPr>
            <w:tcW w:w="389" w:type="pct"/>
            <w:vMerge/>
          </w:tcPr>
          <w:p w14:paraId="50CF2849" w14:textId="77777777" w:rsidR="006E539A" w:rsidRPr="00674597" w:rsidRDefault="006E539A" w:rsidP="00645ED5">
            <w:pPr>
              <w:spacing w:line="360" w:lineRule="auto"/>
              <w:jc w:val="center"/>
              <w:rPr>
                <w:rFonts w:ascii="微软雅黑" w:eastAsia="微软雅黑" w:hAnsi="微软雅黑" w:cs="Arial"/>
                <w:b/>
              </w:rPr>
            </w:pPr>
          </w:p>
        </w:tc>
        <w:tc>
          <w:tcPr>
            <w:tcW w:w="804" w:type="pct"/>
          </w:tcPr>
          <w:p w14:paraId="3649604C" w14:textId="77777777" w:rsidR="006E539A" w:rsidRPr="00674597" w:rsidRDefault="006E539A"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8000D0A" w14:textId="77777777" w:rsidR="006E539A" w:rsidRPr="00D81344" w:rsidRDefault="006E539A" w:rsidP="00645ED5">
            <w:pPr>
              <w:spacing w:line="360" w:lineRule="auto"/>
              <w:rPr>
                <w:rFonts w:ascii="微软雅黑" w:eastAsia="微软雅黑" w:hAnsi="微软雅黑" w:cs="Arial"/>
              </w:rPr>
            </w:pPr>
          </w:p>
        </w:tc>
      </w:tr>
      <w:tr w:rsidR="006E539A" w:rsidRPr="00A11910" w14:paraId="6F5343BD" w14:textId="77777777" w:rsidTr="00645ED5">
        <w:tc>
          <w:tcPr>
            <w:tcW w:w="389" w:type="pct"/>
            <w:vMerge/>
          </w:tcPr>
          <w:p w14:paraId="4539FD1D" w14:textId="77777777" w:rsidR="006E539A" w:rsidRPr="00674597" w:rsidRDefault="006E539A" w:rsidP="00645ED5">
            <w:pPr>
              <w:spacing w:line="360" w:lineRule="auto"/>
              <w:jc w:val="center"/>
              <w:rPr>
                <w:rFonts w:ascii="微软雅黑" w:eastAsia="微软雅黑" w:hAnsi="微软雅黑" w:cs="Arial"/>
                <w:b/>
              </w:rPr>
            </w:pPr>
          </w:p>
        </w:tc>
        <w:tc>
          <w:tcPr>
            <w:tcW w:w="804" w:type="pct"/>
          </w:tcPr>
          <w:p w14:paraId="5CB00A97" w14:textId="77777777" w:rsidR="006E539A" w:rsidRPr="00674597" w:rsidRDefault="006E539A"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8932084" w14:textId="77777777" w:rsidR="006E539A" w:rsidRPr="00A11910" w:rsidRDefault="006E539A" w:rsidP="00645ED5">
            <w:pPr>
              <w:spacing w:line="360" w:lineRule="auto"/>
              <w:rPr>
                <w:rFonts w:ascii="微软雅黑" w:eastAsia="微软雅黑" w:hAnsi="微软雅黑" w:cs="Arial"/>
              </w:rPr>
            </w:pPr>
          </w:p>
        </w:tc>
      </w:tr>
      <w:tr w:rsidR="006E539A" w:rsidRPr="00674597" w14:paraId="55FB922C" w14:textId="77777777" w:rsidTr="00645ED5">
        <w:tc>
          <w:tcPr>
            <w:tcW w:w="389" w:type="pct"/>
            <w:vMerge/>
          </w:tcPr>
          <w:p w14:paraId="685A970E" w14:textId="77777777" w:rsidR="006E539A" w:rsidRPr="00674597" w:rsidRDefault="006E539A" w:rsidP="00645ED5">
            <w:pPr>
              <w:spacing w:line="360" w:lineRule="auto"/>
              <w:jc w:val="center"/>
              <w:rPr>
                <w:rFonts w:ascii="微软雅黑" w:eastAsia="微软雅黑" w:hAnsi="微软雅黑" w:cs="Arial"/>
                <w:b/>
              </w:rPr>
            </w:pPr>
          </w:p>
        </w:tc>
        <w:tc>
          <w:tcPr>
            <w:tcW w:w="804" w:type="pct"/>
          </w:tcPr>
          <w:p w14:paraId="7661D56A" w14:textId="77777777" w:rsidR="006E539A" w:rsidRPr="00674597" w:rsidRDefault="006E539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24541D7" w14:textId="77777777" w:rsidR="006E539A" w:rsidRPr="00674597" w:rsidRDefault="006E539A" w:rsidP="00645ED5">
            <w:pPr>
              <w:spacing w:line="360" w:lineRule="auto"/>
              <w:rPr>
                <w:rFonts w:ascii="微软雅黑" w:eastAsia="微软雅黑" w:hAnsi="微软雅黑" w:cs="Arial"/>
              </w:rPr>
            </w:pPr>
          </w:p>
        </w:tc>
      </w:tr>
      <w:tr w:rsidR="006E539A" w:rsidRPr="00674597" w14:paraId="2C2E7293" w14:textId="77777777" w:rsidTr="00645ED5">
        <w:tc>
          <w:tcPr>
            <w:tcW w:w="389" w:type="pct"/>
            <w:vMerge w:val="restart"/>
          </w:tcPr>
          <w:p w14:paraId="2F237D40" w14:textId="77777777" w:rsidR="006E539A" w:rsidRPr="00674597" w:rsidRDefault="006E539A" w:rsidP="00645ED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6</w:t>
            </w:r>
          </w:p>
        </w:tc>
        <w:tc>
          <w:tcPr>
            <w:tcW w:w="804" w:type="pct"/>
          </w:tcPr>
          <w:p w14:paraId="7F88BCDD" w14:textId="77777777" w:rsidR="006E539A" w:rsidRPr="00674597" w:rsidRDefault="006E539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BC26877" w14:textId="77777777" w:rsidR="006E539A" w:rsidRPr="00674597" w:rsidRDefault="006E539A" w:rsidP="00645ED5">
            <w:pPr>
              <w:spacing w:line="360" w:lineRule="auto"/>
              <w:rPr>
                <w:rFonts w:ascii="微软雅黑" w:eastAsia="微软雅黑" w:hAnsi="微软雅黑" w:cs="Arial"/>
              </w:rPr>
            </w:pPr>
            <w:r w:rsidRPr="006E539A">
              <w:rPr>
                <w:rFonts w:ascii="微软雅黑" w:eastAsia="微软雅黑" w:hAnsi="微软雅黑" w:cs="Arial" w:hint="eastAsia"/>
              </w:rPr>
              <w:t>交换机导出-5.29.2</w:t>
            </w:r>
          </w:p>
        </w:tc>
      </w:tr>
      <w:tr w:rsidR="006E539A" w:rsidRPr="00674597" w14:paraId="71B94840" w14:textId="77777777" w:rsidTr="00645ED5">
        <w:tc>
          <w:tcPr>
            <w:tcW w:w="389" w:type="pct"/>
            <w:vMerge/>
          </w:tcPr>
          <w:p w14:paraId="0CEE46F9" w14:textId="77777777" w:rsidR="006E539A" w:rsidRPr="00674597" w:rsidRDefault="006E539A" w:rsidP="00645ED5">
            <w:pPr>
              <w:spacing w:line="360" w:lineRule="auto"/>
              <w:jc w:val="center"/>
              <w:rPr>
                <w:rFonts w:ascii="微软雅黑" w:eastAsia="微软雅黑" w:hAnsi="微软雅黑" w:cs="Arial"/>
                <w:b/>
              </w:rPr>
            </w:pPr>
          </w:p>
        </w:tc>
        <w:tc>
          <w:tcPr>
            <w:tcW w:w="804" w:type="pct"/>
          </w:tcPr>
          <w:p w14:paraId="2C258292" w14:textId="77777777" w:rsidR="006E539A" w:rsidRPr="00674597" w:rsidRDefault="006E539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60ED2C9" w14:textId="77777777" w:rsidR="006E539A" w:rsidRPr="00674597" w:rsidRDefault="006E539A"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6E539A" w:rsidRPr="00564545" w14:paraId="25C6AE87" w14:textId="77777777" w:rsidTr="00645ED5">
        <w:tc>
          <w:tcPr>
            <w:tcW w:w="389" w:type="pct"/>
            <w:vMerge/>
          </w:tcPr>
          <w:p w14:paraId="6C15BA48" w14:textId="77777777" w:rsidR="006E539A" w:rsidRPr="00674597" w:rsidRDefault="006E539A" w:rsidP="00645ED5">
            <w:pPr>
              <w:spacing w:line="360" w:lineRule="auto"/>
              <w:jc w:val="center"/>
              <w:rPr>
                <w:rFonts w:ascii="微软雅黑" w:eastAsia="微软雅黑" w:hAnsi="微软雅黑" w:cs="Arial"/>
                <w:b/>
              </w:rPr>
            </w:pPr>
          </w:p>
        </w:tc>
        <w:tc>
          <w:tcPr>
            <w:tcW w:w="804" w:type="pct"/>
          </w:tcPr>
          <w:p w14:paraId="18983FE3" w14:textId="77777777" w:rsidR="006E539A" w:rsidRPr="00674597" w:rsidRDefault="006E539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3D7B851" w14:textId="77777777" w:rsidR="006E539A" w:rsidRPr="00564545" w:rsidRDefault="006E539A"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6E539A" w:rsidRPr="00D81344" w14:paraId="3F23D571" w14:textId="77777777" w:rsidTr="00645ED5">
        <w:tc>
          <w:tcPr>
            <w:tcW w:w="389" w:type="pct"/>
            <w:vMerge/>
          </w:tcPr>
          <w:p w14:paraId="5222463C" w14:textId="77777777" w:rsidR="006E539A" w:rsidRPr="00674597" w:rsidRDefault="006E539A" w:rsidP="00645ED5">
            <w:pPr>
              <w:spacing w:line="360" w:lineRule="auto"/>
              <w:jc w:val="center"/>
              <w:rPr>
                <w:rFonts w:ascii="微软雅黑" w:eastAsia="微软雅黑" w:hAnsi="微软雅黑" w:cs="Arial"/>
                <w:b/>
              </w:rPr>
            </w:pPr>
          </w:p>
        </w:tc>
        <w:tc>
          <w:tcPr>
            <w:tcW w:w="804" w:type="pct"/>
          </w:tcPr>
          <w:p w14:paraId="07ED59CC" w14:textId="77777777" w:rsidR="006E539A" w:rsidRPr="00674597" w:rsidRDefault="006E539A"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79A8D19" w14:textId="77777777" w:rsidR="006E539A" w:rsidRPr="00D81344" w:rsidRDefault="006E539A" w:rsidP="00645ED5">
            <w:pPr>
              <w:spacing w:line="360" w:lineRule="auto"/>
              <w:rPr>
                <w:rFonts w:ascii="微软雅黑" w:eastAsia="微软雅黑" w:hAnsi="微软雅黑" w:cs="Arial"/>
              </w:rPr>
            </w:pPr>
          </w:p>
        </w:tc>
      </w:tr>
      <w:tr w:rsidR="006E539A" w:rsidRPr="00A11910" w14:paraId="21102EB7" w14:textId="77777777" w:rsidTr="00645ED5">
        <w:tc>
          <w:tcPr>
            <w:tcW w:w="389" w:type="pct"/>
            <w:vMerge/>
          </w:tcPr>
          <w:p w14:paraId="5CC03654" w14:textId="77777777" w:rsidR="006E539A" w:rsidRPr="00674597" w:rsidRDefault="006E539A" w:rsidP="00645ED5">
            <w:pPr>
              <w:spacing w:line="360" w:lineRule="auto"/>
              <w:jc w:val="center"/>
              <w:rPr>
                <w:rFonts w:ascii="微软雅黑" w:eastAsia="微软雅黑" w:hAnsi="微软雅黑" w:cs="Arial"/>
                <w:b/>
              </w:rPr>
            </w:pPr>
          </w:p>
        </w:tc>
        <w:tc>
          <w:tcPr>
            <w:tcW w:w="804" w:type="pct"/>
          </w:tcPr>
          <w:p w14:paraId="54F10C08" w14:textId="77777777" w:rsidR="006E539A" w:rsidRPr="00674597" w:rsidRDefault="006E539A"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E676EBD" w14:textId="77777777" w:rsidR="006E539A" w:rsidRPr="00A11910" w:rsidRDefault="006E539A" w:rsidP="00645ED5">
            <w:pPr>
              <w:spacing w:line="360" w:lineRule="auto"/>
              <w:rPr>
                <w:rFonts w:ascii="微软雅黑" w:eastAsia="微软雅黑" w:hAnsi="微软雅黑" w:cs="Arial"/>
              </w:rPr>
            </w:pPr>
          </w:p>
        </w:tc>
      </w:tr>
      <w:tr w:rsidR="006E539A" w:rsidRPr="00674597" w14:paraId="64CB1A58" w14:textId="77777777" w:rsidTr="00645ED5">
        <w:tc>
          <w:tcPr>
            <w:tcW w:w="389" w:type="pct"/>
            <w:vMerge/>
          </w:tcPr>
          <w:p w14:paraId="04DCE518" w14:textId="77777777" w:rsidR="006E539A" w:rsidRPr="00674597" w:rsidRDefault="006E539A" w:rsidP="00645ED5">
            <w:pPr>
              <w:spacing w:line="360" w:lineRule="auto"/>
              <w:jc w:val="center"/>
              <w:rPr>
                <w:rFonts w:ascii="微软雅黑" w:eastAsia="微软雅黑" w:hAnsi="微软雅黑" w:cs="Arial"/>
                <w:b/>
              </w:rPr>
            </w:pPr>
          </w:p>
        </w:tc>
        <w:tc>
          <w:tcPr>
            <w:tcW w:w="804" w:type="pct"/>
          </w:tcPr>
          <w:p w14:paraId="294D8F8E" w14:textId="77777777" w:rsidR="006E539A" w:rsidRPr="00674597" w:rsidRDefault="006E539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F88F927" w14:textId="77777777" w:rsidR="006E539A" w:rsidRPr="00674597" w:rsidRDefault="006E539A" w:rsidP="00645ED5">
            <w:pPr>
              <w:spacing w:line="360" w:lineRule="auto"/>
              <w:rPr>
                <w:rFonts w:ascii="微软雅黑" w:eastAsia="微软雅黑" w:hAnsi="微软雅黑" w:cs="Arial"/>
              </w:rPr>
            </w:pPr>
          </w:p>
        </w:tc>
      </w:tr>
      <w:tr w:rsidR="006E539A" w:rsidRPr="00BE48CB" w14:paraId="4D24BFEC" w14:textId="77777777" w:rsidTr="00645ED5">
        <w:tc>
          <w:tcPr>
            <w:tcW w:w="5000" w:type="pct"/>
            <w:gridSpan w:val="3"/>
          </w:tcPr>
          <w:p w14:paraId="5EBE7F41" w14:textId="77777777" w:rsidR="006E539A" w:rsidRPr="00BE48CB" w:rsidRDefault="006E539A" w:rsidP="00645ED5">
            <w:pPr>
              <w:spacing w:line="360" w:lineRule="auto"/>
              <w:rPr>
                <w:b/>
                <w:sz w:val="24"/>
                <w:szCs w:val="24"/>
              </w:rPr>
            </w:pPr>
            <w:r w:rsidRPr="00DA041F">
              <w:rPr>
                <w:rFonts w:hint="eastAsia"/>
                <w:b/>
                <w:sz w:val="24"/>
                <w:szCs w:val="24"/>
              </w:rPr>
              <w:t>磁带库管理</w:t>
            </w:r>
            <w:r w:rsidRPr="00DA041F">
              <w:rPr>
                <w:rFonts w:hint="eastAsia"/>
                <w:b/>
                <w:sz w:val="24"/>
                <w:szCs w:val="24"/>
              </w:rPr>
              <w:t>-5.30</w:t>
            </w:r>
          </w:p>
        </w:tc>
      </w:tr>
      <w:tr w:rsidR="006E539A" w:rsidRPr="00674597" w14:paraId="2EB29D57" w14:textId="77777777" w:rsidTr="00645ED5">
        <w:tc>
          <w:tcPr>
            <w:tcW w:w="389" w:type="pct"/>
            <w:vMerge w:val="restart"/>
          </w:tcPr>
          <w:p w14:paraId="15E39C60" w14:textId="77777777" w:rsidR="006E539A" w:rsidRPr="00674597" w:rsidRDefault="006E539A"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57F2C7F8" w14:textId="77777777" w:rsidR="006E539A" w:rsidRPr="00674597" w:rsidRDefault="006E539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7EE5EAC" w14:textId="77777777" w:rsidR="006E539A" w:rsidRPr="00674597" w:rsidRDefault="00BC5FC1" w:rsidP="00645ED5">
            <w:pPr>
              <w:spacing w:line="360" w:lineRule="auto"/>
              <w:rPr>
                <w:rFonts w:ascii="微软雅黑" w:eastAsia="微软雅黑" w:hAnsi="微软雅黑" w:cs="Arial"/>
              </w:rPr>
            </w:pPr>
            <w:r w:rsidRPr="00BC5FC1">
              <w:rPr>
                <w:rFonts w:ascii="微软雅黑" w:eastAsia="微软雅黑" w:hAnsi="微软雅黑" w:cs="Arial" w:hint="eastAsia"/>
              </w:rPr>
              <w:t>磁带库添加-5.30.1</w:t>
            </w:r>
          </w:p>
        </w:tc>
      </w:tr>
      <w:tr w:rsidR="00477009" w:rsidRPr="00674597" w14:paraId="40476EB2" w14:textId="77777777" w:rsidTr="00645ED5">
        <w:tc>
          <w:tcPr>
            <w:tcW w:w="389" w:type="pct"/>
            <w:vMerge/>
          </w:tcPr>
          <w:p w14:paraId="154AD692" w14:textId="77777777" w:rsidR="00477009" w:rsidRPr="00674597" w:rsidRDefault="00477009" w:rsidP="00645ED5">
            <w:pPr>
              <w:spacing w:line="360" w:lineRule="auto"/>
              <w:jc w:val="center"/>
              <w:rPr>
                <w:rFonts w:ascii="微软雅黑" w:eastAsia="微软雅黑" w:hAnsi="微软雅黑" w:cs="Arial"/>
                <w:b/>
              </w:rPr>
            </w:pPr>
          </w:p>
        </w:tc>
        <w:tc>
          <w:tcPr>
            <w:tcW w:w="804" w:type="pct"/>
          </w:tcPr>
          <w:p w14:paraId="731648D9" w14:textId="77777777" w:rsidR="00477009" w:rsidRPr="00674597" w:rsidRDefault="004770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8F5944F" w14:textId="77777777" w:rsidR="00477009" w:rsidRPr="00674597" w:rsidRDefault="0047700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477009" w:rsidRPr="00564545" w14:paraId="04DFDD8D" w14:textId="77777777" w:rsidTr="00645ED5">
        <w:tc>
          <w:tcPr>
            <w:tcW w:w="389" w:type="pct"/>
            <w:vMerge/>
          </w:tcPr>
          <w:p w14:paraId="0F6E6DE5" w14:textId="77777777" w:rsidR="00477009" w:rsidRPr="00674597" w:rsidRDefault="00477009" w:rsidP="00645ED5">
            <w:pPr>
              <w:spacing w:line="360" w:lineRule="auto"/>
              <w:jc w:val="center"/>
              <w:rPr>
                <w:rFonts w:ascii="微软雅黑" w:eastAsia="微软雅黑" w:hAnsi="微软雅黑" w:cs="Arial"/>
                <w:b/>
              </w:rPr>
            </w:pPr>
          </w:p>
        </w:tc>
        <w:tc>
          <w:tcPr>
            <w:tcW w:w="804" w:type="pct"/>
          </w:tcPr>
          <w:p w14:paraId="1A7AABC2" w14:textId="77777777" w:rsidR="00477009" w:rsidRPr="00674597" w:rsidRDefault="004770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F1BE27A" w14:textId="77777777" w:rsidR="00477009" w:rsidRPr="00F43120" w:rsidRDefault="00477009" w:rsidP="00E118A7">
            <w:pPr>
              <w:pStyle w:val="aa"/>
              <w:numPr>
                <w:ilvl w:val="0"/>
                <w:numId w:val="159"/>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1BCC5A95" w14:textId="77777777" w:rsidR="00477009" w:rsidRDefault="00477009" w:rsidP="00E118A7">
            <w:pPr>
              <w:pStyle w:val="aa"/>
              <w:numPr>
                <w:ilvl w:val="0"/>
                <w:numId w:val="159"/>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09BBCE23" w14:textId="77777777" w:rsidR="00477009" w:rsidRPr="00564545" w:rsidRDefault="00477009" w:rsidP="00E118A7">
            <w:pPr>
              <w:pStyle w:val="aa"/>
              <w:numPr>
                <w:ilvl w:val="0"/>
                <w:numId w:val="159"/>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477009" w:rsidRPr="00D81344" w14:paraId="3C4239F1" w14:textId="77777777" w:rsidTr="00645ED5">
        <w:tc>
          <w:tcPr>
            <w:tcW w:w="389" w:type="pct"/>
            <w:vMerge/>
          </w:tcPr>
          <w:p w14:paraId="1B430C9E" w14:textId="77777777" w:rsidR="00477009" w:rsidRPr="00674597" w:rsidRDefault="00477009" w:rsidP="00645ED5">
            <w:pPr>
              <w:spacing w:line="360" w:lineRule="auto"/>
              <w:jc w:val="center"/>
              <w:rPr>
                <w:rFonts w:ascii="微软雅黑" w:eastAsia="微软雅黑" w:hAnsi="微软雅黑" w:cs="Arial"/>
                <w:b/>
              </w:rPr>
            </w:pPr>
          </w:p>
        </w:tc>
        <w:tc>
          <w:tcPr>
            <w:tcW w:w="804" w:type="pct"/>
          </w:tcPr>
          <w:p w14:paraId="7647CB2F" w14:textId="77777777" w:rsidR="00477009" w:rsidRPr="00674597" w:rsidRDefault="0047700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B4AB659" w14:textId="77777777" w:rsidR="00477009" w:rsidRPr="00D81344" w:rsidRDefault="00477009" w:rsidP="00645ED5">
            <w:pPr>
              <w:spacing w:line="360" w:lineRule="auto"/>
              <w:rPr>
                <w:rFonts w:ascii="微软雅黑" w:eastAsia="微软雅黑" w:hAnsi="微软雅黑" w:cs="Arial"/>
              </w:rPr>
            </w:pPr>
            <w:r>
              <w:rPr>
                <w:rFonts w:ascii="微软雅黑" w:eastAsia="微软雅黑" w:hAnsi="微软雅黑" w:cs="Arial" w:hint="eastAsia"/>
              </w:rPr>
              <w:t>同附件：配置项操作描述-</w:t>
            </w:r>
            <w:r w:rsidRPr="004A381F">
              <w:rPr>
                <w:rFonts w:hint="eastAsia"/>
                <w:b/>
                <w:sz w:val="24"/>
                <w:szCs w:val="24"/>
              </w:rPr>
              <w:t xml:space="preserve"> NAS</w:t>
            </w:r>
            <w:r w:rsidRPr="004A381F">
              <w:rPr>
                <w:rFonts w:hint="eastAsia"/>
                <w:b/>
                <w:sz w:val="24"/>
                <w:szCs w:val="24"/>
              </w:rPr>
              <w:t>管理</w:t>
            </w:r>
            <w:r w:rsidRPr="004A381F">
              <w:rPr>
                <w:rFonts w:hint="eastAsia"/>
                <w:b/>
                <w:sz w:val="24"/>
                <w:szCs w:val="24"/>
              </w:rPr>
              <w:t>-5.28</w:t>
            </w:r>
          </w:p>
        </w:tc>
      </w:tr>
      <w:tr w:rsidR="00477009" w:rsidRPr="00A11910" w14:paraId="7DC6AF23" w14:textId="77777777" w:rsidTr="00645ED5">
        <w:tc>
          <w:tcPr>
            <w:tcW w:w="389" w:type="pct"/>
            <w:vMerge/>
          </w:tcPr>
          <w:p w14:paraId="53B5A293" w14:textId="77777777" w:rsidR="00477009" w:rsidRPr="00674597" w:rsidRDefault="00477009" w:rsidP="00645ED5">
            <w:pPr>
              <w:spacing w:line="360" w:lineRule="auto"/>
              <w:jc w:val="center"/>
              <w:rPr>
                <w:rFonts w:ascii="微软雅黑" w:eastAsia="微软雅黑" w:hAnsi="微软雅黑" w:cs="Arial"/>
                <w:b/>
              </w:rPr>
            </w:pPr>
          </w:p>
        </w:tc>
        <w:tc>
          <w:tcPr>
            <w:tcW w:w="804" w:type="pct"/>
          </w:tcPr>
          <w:p w14:paraId="7A2ABAF0" w14:textId="77777777" w:rsidR="00477009" w:rsidRPr="00674597" w:rsidRDefault="0047700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4528BB6" w14:textId="77777777" w:rsidR="00477009" w:rsidRPr="00A11910" w:rsidRDefault="00477009" w:rsidP="00645ED5">
            <w:pPr>
              <w:spacing w:line="360" w:lineRule="auto"/>
              <w:rPr>
                <w:rFonts w:ascii="微软雅黑" w:eastAsia="微软雅黑" w:hAnsi="微软雅黑" w:cs="Arial"/>
              </w:rPr>
            </w:pPr>
          </w:p>
        </w:tc>
      </w:tr>
      <w:tr w:rsidR="00477009" w:rsidRPr="00674597" w14:paraId="7ED33333" w14:textId="77777777" w:rsidTr="00645ED5">
        <w:tc>
          <w:tcPr>
            <w:tcW w:w="389" w:type="pct"/>
            <w:vMerge/>
          </w:tcPr>
          <w:p w14:paraId="4A39D2BE" w14:textId="77777777" w:rsidR="00477009" w:rsidRPr="00674597" w:rsidRDefault="00477009" w:rsidP="00645ED5">
            <w:pPr>
              <w:spacing w:line="360" w:lineRule="auto"/>
              <w:jc w:val="center"/>
              <w:rPr>
                <w:rFonts w:ascii="微软雅黑" w:eastAsia="微软雅黑" w:hAnsi="微软雅黑" w:cs="Arial"/>
                <w:b/>
              </w:rPr>
            </w:pPr>
          </w:p>
        </w:tc>
        <w:tc>
          <w:tcPr>
            <w:tcW w:w="804" w:type="pct"/>
          </w:tcPr>
          <w:p w14:paraId="275694C6" w14:textId="77777777" w:rsidR="00477009" w:rsidRPr="00674597" w:rsidRDefault="004770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F9629ED" w14:textId="77777777" w:rsidR="00477009" w:rsidRPr="00674597" w:rsidRDefault="00E92B6E" w:rsidP="00645ED5">
            <w:pPr>
              <w:spacing w:line="360" w:lineRule="auto"/>
              <w:rPr>
                <w:rFonts w:ascii="微软雅黑" w:eastAsia="微软雅黑" w:hAnsi="微软雅黑" w:cs="Arial"/>
              </w:rPr>
            </w:pPr>
            <w:r>
              <w:rPr>
                <w:rFonts w:ascii="微软雅黑" w:eastAsia="微软雅黑" w:hAnsi="微软雅黑" w:cs="Arial" w:hint="eastAsia"/>
              </w:rPr>
              <w:t>完成</w:t>
            </w:r>
            <w:r w:rsidRPr="00BC5FC1">
              <w:rPr>
                <w:rFonts w:ascii="微软雅黑" w:eastAsia="微软雅黑" w:hAnsi="微软雅黑" w:cs="Arial" w:hint="eastAsia"/>
              </w:rPr>
              <w:t>磁带库添加</w:t>
            </w:r>
          </w:p>
        </w:tc>
      </w:tr>
      <w:tr w:rsidR="00477009" w:rsidRPr="00674597" w14:paraId="10CBD926" w14:textId="77777777" w:rsidTr="00645ED5">
        <w:tc>
          <w:tcPr>
            <w:tcW w:w="389" w:type="pct"/>
            <w:vMerge w:val="restart"/>
          </w:tcPr>
          <w:p w14:paraId="07601E06" w14:textId="77777777" w:rsidR="00477009" w:rsidRPr="00674597" w:rsidRDefault="00477009"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0D6C6E47" w14:textId="77777777" w:rsidR="00477009" w:rsidRPr="00674597" w:rsidRDefault="0047700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3CF3FB6" w14:textId="77777777" w:rsidR="00477009" w:rsidRPr="00674597" w:rsidRDefault="00E92B6E" w:rsidP="00645ED5">
            <w:pPr>
              <w:spacing w:line="360" w:lineRule="auto"/>
              <w:rPr>
                <w:rFonts w:ascii="微软雅黑" w:eastAsia="微软雅黑" w:hAnsi="微软雅黑" w:cs="Arial"/>
              </w:rPr>
            </w:pPr>
            <w:r w:rsidRPr="00E92B6E">
              <w:rPr>
                <w:rFonts w:ascii="微软雅黑" w:eastAsia="微软雅黑" w:hAnsi="微软雅黑" w:cs="Arial" w:hint="eastAsia"/>
              </w:rPr>
              <w:t>删除磁带库-5.30.3</w:t>
            </w:r>
          </w:p>
        </w:tc>
      </w:tr>
      <w:tr w:rsidR="00E92B6E" w:rsidRPr="00674597" w14:paraId="4AA0BBB0" w14:textId="77777777" w:rsidTr="00645ED5">
        <w:tc>
          <w:tcPr>
            <w:tcW w:w="389" w:type="pct"/>
            <w:vMerge/>
          </w:tcPr>
          <w:p w14:paraId="77564AD6" w14:textId="77777777" w:rsidR="00E92B6E" w:rsidRPr="00674597" w:rsidRDefault="00E92B6E" w:rsidP="00645ED5">
            <w:pPr>
              <w:spacing w:line="360" w:lineRule="auto"/>
              <w:jc w:val="center"/>
              <w:rPr>
                <w:rFonts w:ascii="微软雅黑" w:eastAsia="微软雅黑" w:hAnsi="微软雅黑" w:cs="Arial"/>
                <w:b/>
              </w:rPr>
            </w:pPr>
          </w:p>
        </w:tc>
        <w:tc>
          <w:tcPr>
            <w:tcW w:w="804" w:type="pct"/>
          </w:tcPr>
          <w:p w14:paraId="4481F13F" w14:textId="77777777" w:rsidR="00E92B6E" w:rsidRPr="00674597" w:rsidRDefault="00E92B6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810E151" w14:textId="77777777" w:rsidR="00E92B6E" w:rsidRPr="00674597" w:rsidRDefault="00E92B6E"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92B6E" w:rsidRPr="00564545" w14:paraId="00EDB83B" w14:textId="77777777" w:rsidTr="00645ED5">
        <w:tc>
          <w:tcPr>
            <w:tcW w:w="389" w:type="pct"/>
            <w:vMerge/>
          </w:tcPr>
          <w:p w14:paraId="134D31EC" w14:textId="77777777" w:rsidR="00E92B6E" w:rsidRPr="00674597" w:rsidRDefault="00E92B6E" w:rsidP="00645ED5">
            <w:pPr>
              <w:spacing w:line="360" w:lineRule="auto"/>
              <w:jc w:val="center"/>
              <w:rPr>
                <w:rFonts w:ascii="微软雅黑" w:eastAsia="微软雅黑" w:hAnsi="微软雅黑" w:cs="Arial"/>
                <w:b/>
              </w:rPr>
            </w:pPr>
          </w:p>
        </w:tc>
        <w:tc>
          <w:tcPr>
            <w:tcW w:w="804" w:type="pct"/>
          </w:tcPr>
          <w:p w14:paraId="1380DC31" w14:textId="77777777" w:rsidR="00E92B6E" w:rsidRPr="00674597" w:rsidRDefault="00E92B6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18BF2C8" w14:textId="77777777" w:rsidR="00E92B6E" w:rsidRPr="00564545" w:rsidRDefault="00E92B6E"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E92B6E" w:rsidRPr="00D81344" w14:paraId="488A2390" w14:textId="77777777" w:rsidTr="00645ED5">
        <w:tc>
          <w:tcPr>
            <w:tcW w:w="389" w:type="pct"/>
            <w:vMerge/>
          </w:tcPr>
          <w:p w14:paraId="3AC14D2E" w14:textId="77777777" w:rsidR="00E92B6E" w:rsidRPr="00674597" w:rsidRDefault="00E92B6E" w:rsidP="00645ED5">
            <w:pPr>
              <w:spacing w:line="360" w:lineRule="auto"/>
              <w:jc w:val="center"/>
              <w:rPr>
                <w:rFonts w:ascii="微软雅黑" w:eastAsia="微软雅黑" w:hAnsi="微软雅黑" w:cs="Arial"/>
                <w:b/>
              </w:rPr>
            </w:pPr>
          </w:p>
        </w:tc>
        <w:tc>
          <w:tcPr>
            <w:tcW w:w="804" w:type="pct"/>
          </w:tcPr>
          <w:p w14:paraId="24BABBD3" w14:textId="77777777" w:rsidR="00E92B6E" w:rsidRPr="00674597" w:rsidRDefault="00E92B6E"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AC451FD" w14:textId="77777777" w:rsidR="00E92B6E" w:rsidRPr="00D81344" w:rsidRDefault="00E92B6E" w:rsidP="00645ED5">
            <w:pPr>
              <w:spacing w:line="360" w:lineRule="auto"/>
              <w:rPr>
                <w:rFonts w:ascii="微软雅黑" w:eastAsia="微软雅黑" w:hAnsi="微软雅黑" w:cs="Arial"/>
              </w:rPr>
            </w:pPr>
          </w:p>
        </w:tc>
      </w:tr>
      <w:tr w:rsidR="00E92B6E" w:rsidRPr="00A11910" w14:paraId="5C322A60" w14:textId="77777777" w:rsidTr="00645ED5">
        <w:tc>
          <w:tcPr>
            <w:tcW w:w="389" w:type="pct"/>
            <w:vMerge/>
          </w:tcPr>
          <w:p w14:paraId="76831E2E" w14:textId="77777777" w:rsidR="00E92B6E" w:rsidRPr="00674597" w:rsidRDefault="00E92B6E" w:rsidP="00645ED5">
            <w:pPr>
              <w:spacing w:line="360" w:lineRule="auto"/>
              <w:jc w:val="center"/>
              <w:rPr>
                <w:rFonts w:ascii="微软雅黑" w:eastAsia="微软雅黑" w:hAnsi="微软雅黑" w:cs="Arial"/>
                <w:b/>
              </w:rPr>
            </w:pPr>
          </w:p>
        </w:tc>
        <w:tc>
          <w:tcPr>
            <w:tcW w:w="804" w:type="pct"/>
          </w:tcPr>
          <w:p w14:paraId="1F29C6DF" w14:textId="77777777" w:rsidR="00E92B6E" w:rsidRPr="00674597" w:rsidRDefault="00E92B6E"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0BF0BBE" w14:textId="77777777" w:rsidR="00E92B6E" w:rsidRPr="00A11910" w:rsidRDefault="00E92B6E" w:rsidP="00645ED5">
            <w:pPr>
              <w:spacing w:line="360" w:lineRule="auto"/>
              <w:rPr>
                <w:rFonts w:ascii="微软雅黑" w:eastAsia="微软雅黑" w:hAnsi="微软雅黑" w:cs="Arial"/>
              </w:rPr>
            </w:pPr>
          </w:p>
        </w:tc>
      </w:tr>
      <w:tr w:rsidR="00E92B6E" w:rsidRPr="00674597" w14:paraId="615DB3A9" w14:textId="77777777" w:rsidTr="00645ED5">
        <w:tc>
          <w:tcPr>
            <w:tcW w:w="389" w:type="pct"/>
            <w:vMerge/>
          </w:tcPr>
          <w:p w14:paraId="0B90811E" w14:textId="77777777" w:rsidR="00E92B6E" w:rsidRPr="00674597" w:rsidRDefault="00E92B6E" w:rsidP="00645ED5">
            <w:pPr>
              <w:spacing w:line="360" w:lineRule="auto"/>
              <w:jc w:val="center"/>
              <w:rPr>
                <w:rFonts w:ascii="微软雅黑" w:eastAsia="微软雅黑" w:hAnsi="微软雅黑" w:cs="Arial"/>
                <w:b/>
              </w:rPr>
            </w:pPr>
          </w:p>
        </w:tc>
        <w:tc>
          <w:tcPr>
            <w:tcW w:w="804" w:type="pct"/>
          </w:tcPr>
          <w:p w14:paraId="41B60004" w14:textId="77777777" w:rsidR="00E92B6E" w:rsidRPr="00674597" w:rsidRDefault="00E92B6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E2B620E" w14:textId="77777777" w:rsidR="00E92B6E" w:rsidRPr="00674597" w:rsidRDefault="00E92B6E" w:rsidP="00645ED5">
            <w:pPr>
              <w:spacing w:line="360" w:lineRule="auto"/>
              <w:rPr>
                <w:rFonts w:ascii="微软雅黑" w:eastAsia="微软雅黑" w:hAnsi="微软雅黑" w:cs="Arial"/>
              </w:rPr>
            </w:pPr>
            <w:r>
              <w:rPr>
                <w:rFonts w:ascii="微软雅黑" w:eastAsia="微软雅黑" w:hAnsi="微软雅黑" w:cs="Arial" w:hint="eastAsia"/>
              </w:rPr>
              <w:t>完成磁带库删除</w:t>
            </w:r>
          </w:p>
        </w:tc>
      </w:tr>
      <w:tr w:rsidR="00E92B6E" w:rsidRPr="00674597" w14:paraId="705AA8F4" w14:textId="77777777" w:rsidTr="00645ED5">
        <w:tc>
          <w:tcPr>
            <w:tcW w:w="389" w:type="pct"/>
            <w:vMerge w:val="restart"/>
          </w:tcPr>
          <w:p w14:paraId="62C24EE8" w14:textId="77777777" w:rsidR="00E92B6E" w:rsidRPr="00674597" w:rsidRDefault="00E92B6E"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535A056E" w14:textId="77777777" w:rsidR="00E92B6E" w:rsidRPr="00674597" w:rsidRDefault="00E92B6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F8F1D0F" w14:textId="77777777" w:rsidR="00E92B6E" w:rsidRPr="00674597" w:rsidRDefault="003C6F07" w:rsidP="00645ED5">
            <w:pPr>
              <w:spacing w:line="360" w:lineRule="auto"/>
              <w:rPr>
                <w:rFonts w:ascii="微软雅黑" w:eastAsia="微软雅黑" w:hAnsi="微软雅黑" w:cs="Arial"/>
              </w:rPr>
            </w:pPr>
            <w:r w:rsidRPr="003C6F07">
              <w:rPr>
                <w:rFonts w:ascii="微软雅黑" w:eastAsia="微软雅黑" w:hAnsi="微软雅黑" w:cs="Arial" w:hint="eastAsia"/>
              </w:rPr>
              <w:t>磁带库修改-5.30.4</w:t>
            </w:r>
          </w:p>
        </w:tc>
      </w:tr>
      <w:tr w:rsidR="003C6F07" w:rsidRPr="00674597" w14:paraId="6C0FDCD7" w14:textId="77777777" w:rsidTr="00645ED5">
        <w:tc>
          <w:tcPr>
            <w:tcW w:w="389" w:type="pct"/>
            <w:vMerge/>
          </w:tcPr>
          <w:p w14:paraId="6110970B" w14:textId="77777777" w:rsidR="003C6F07" w:rsidRPr="00674597" w:rsidRDefault="003C6F07" w:rsidP="00645ED5">
            <w:pPr>
              <w:spacing w:line="360" w:lineRule="auto"/>
              <w:jc w:val="center"/>
              <w:rPr>
                <w:rFonts w:ascii="微软雅黑" w:eastAsia="微软雅黑" w:hAnsi="微软雅黑" w:cs="Arial"/>
                <w:b/>
              </w:rPr>
            </w:pPr>
          </w:p>
        </w:tc>
        <w:tc>
          <w:tcPr>
            <w:tcW w:w="804" w:type="pct"/>
          </w:tcPr>
          <w:p w14:paraId="547F6B52" w14:textId="77777777" w:rsidR="003C6F07" w:rsidRPr="00674597" w:rsidRDefault="003C6F07"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744F8F7" w14:textId="77777777" w:rsidR="003C6F07" w:rsidRPr="00674597" w:rsidRDefault="003C6F07"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C6F07" w:rsidRPr="00564545" w14:paraId="7502F088" w14:textId="77777777" w:rsidTr="00645ED5">
        <w:tc>
          <w:tcPr>
            <w:tcW w:w="389" w:type="pct"/>
            <w:vMerge/>
          </w:tcPr>
          <w:p w14:paraId="37981E64" w14:textId="77777777" w:rsidR="003C6F07" w:rsidRPr="00674597" w:rsidRDefault="003C6F07" w:rsidP="00645ED5">
            <w:pPr>
              <w:spacing w:line="360" w:lineRule="auto"/>
              <w:jc w:val="center"/>
              <w:rPr>
                <w:rFonts w:ascii="微软雅黑" w:eastAsia="微软雅黑" w:hAnsi="微软雅黑" w:cs="Arial"/>
                <w:b/>
              </w:rPr>
            </w:pPr>
          </w:p>
        </w:tc>
        <w:tc>
          <w:tcPr>
            <w:tcW w:w="804" w:type="pct"/>
          </w:tcPr>
          <w:p w14:paraId="61D2A696" w14:textId="77777777" w:rsidR="003C6F07" w:rsidRPr="00674597" w:rsidRDefault="003C6F07"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94DB489" w14:textId="77777777" w:rsidR="003C6F07" w:rsidRPr="00B4630B" w:rsidRDefault="003C6F07" w:rsidP="00E118A7">
            <w:pPr>
              <w:pStyle w:val="aa"/>
              <w:numPr>
                <w:ilvl w:val="0"/>
                <w:numId w:val="160"/>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6513E91F" w14:textId="77777777" w:rsidR="003C6F07" w:rsidRDefault="003C6F07" w:rsidP="00E118A7">
            <w:pPr>
              <w:pStyle w:val="aa"/>
              <w:numPr>
                <w:ilvl w:val="0"/>
                <w:numId w:val="160"/>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w:t>
            </w:r>
            <w:r>
              <w:rPr>
                <w:rFonts w:ascii="微软雅黑" w:eastAsia="微软雅黑" w:hAnsi="微软雅黑" w:cs="Arial" w:hint="eastAsia"/>
              </w:rPr>
              <w:lastRenderedPageBreak/>
              <w:t>项；</w:t>
            </w:r>
          </w:p>
          <w:p w14:paraId="47E3460B" w14:textId="77777777" w:rsidR="003C6F07" w:rsidRPr="00564545" w:rsidRDefault="003C6F07" w:rsidP="00E118A7">
            <w:pPr>
              <w:pStyle w:val="aa"/>
              <w:numPr>
                <w:ilvl w:val="0"/>
                <w:numId w:val="160"/>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3C6F07" w:rsidRPr="00D81344" w14:paraId="5654B179" w14:textId="77777777" w:rsidTr="00645ED5">
        <w:tc>
          <w:tcPr>
            <w:tcW w:w="389" w:type="pct"/>
            <w:vMerge/>
          </w:tcPr>
          <w:p w14:paraId="0CD277C3" w14:textId="77777777" w:rsidR="003C6F07" w:rsidRPr="00674597" w:rsidRDefault="003C6F07" w:rsidP="00645ED5">
            <w:pPr>
              <w:spacing w:line="360" w:lineRule="auto"/>
              <w:jc w:val="center"/>
              <w:rPr>
                <w:rFonts w:ascii="微软雅黑" w:eastAsia="微软雅黑" w:hAnsi="微软雅黑" w:cs="Arial"/>
                <w:b/>
              </w:rPr>
            </w:pPr>
          </w:p>
        </w:tc>
        <w:tc>
          <w:tcPr>
            <w:tcW w:w="804" w:type="pct"/>
          </w:tcPr>
          <w:p w14:paraId="01492C1D" w14:textId="77777777" w:rsidR="003C6F07" w:rsidRPr="00674597" w:rsidRDefault="003C6F07"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F2E17D1" w14:textId="77777777" w:rsidR="003C6F07" w:rsidRPr="00D81344" w:rsidRDefault="003C6F07" w:rsidP="00645ED5">
            <w:pPr>
              <w:spacing w:line="360" w:lineRule="auto"/>
              <w:rPr>
                <w:rFonts w:ascii="微软雅黑" w:eastAsia="微软雅黑" w:hAnsi="微软雅黑" w:cs="Arial"/>
              </w:rPr>
            </w:pPr>
            <w:r>
              <w:rPr>
                <w:rFonts w:ascii="微软雅黑" w:eastAsia="微软雅黑" w:hAnsi="微软雅黑" w:cs="Arial" w:hint="eastAsia"/>
              </w:rPr>
              <w:t>同附件：配置项操作描述-</w:t>
            </w:r>
            <w:r w:rsidRPr="004A381F">
              <w:rPr>
                <w:rFonts w:hint="eastAsia"/>
                <w:b/>
                <w:sz w:val="24"/>
                <w:szCs w:val="24"/>
              </w:rPr>
              <w:t xml:space="preserve"> NAS</w:t>
            </w:r>
            <w:r w:rsidRPr="004A381F">
              <w:rPr>
                <w:rFonts w:hint="eastAsia"/>
                <w:b/>
                <w:sz w:val="24"/>
                <w:szCs w:val="24"/>
              </w:rPr>
              <w:t>管理</w:t>
            </w:r>
            <w:r w:rsidRPr="004A381F">
              <w:rPr>
                <w:rFonts w:hint="eastAsia"/>
                <w:b/>
                <w:sz w:val="24"/>
                <w:szCs w:val="24"/>
              </w:rPr>
              <w:t>-5.28</w:t>
            </w:r>
          </w:p>
        </w:tc>
      </w:tr>
      <w:tr w:rsidR="003C6F07" w:rsidRPr="00A11910" w14:paraId="7963488B" w14:textId="77777777" w:rsidTr="00645ED5">
        <w:tc>
          <w:tcPr>
            <w:tcW w:w="389" w:type="pct"/>
            <w:vMerge/>
          </w:tcPr>
          <w:p w14:paraId="0A2960C7" w14:textId="77777777" w:rsidR="003C6F07" w:rsidRPr="00674597" w:rsidRDefault="003C6F07" w:rsidP="00645ED5">
            <w:pPr>
              <w:spacing w:line="360" w:lineRule="auto"/>
              <w:jc w:val="center"/>
              <w:rPr>
                <w:rFonts w:ascii="微软雅黑" w:eastAsia="微软雅黑" w:hAnsi="微软雅黑" w:cs="Arial"/>
                <w:b/>
              </w:rPr>
            </w:pPr>
          </w:p>
        </w:tc>
        <w:tc>
          <w:tcPr>
            <w:tcW w:w="804" w:type="pct"/>
          </w:tcPr>
          <w:p w14:paraId="70726265" w14:textId="77777777" w:rsidR="003C6F07" w:rsidRPr="00674597" w:rsidRDefault="003C6F07"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F35AE0E" w14:textId="77777777" w:rsidR="003C6F07" w:rsidRPr="00A11910" w:rsidRDefault="003C6F07" w:rsidP="00645ED5">
            <w:pPr>
              <w:spacing w:line="360" w:lineRule="auto"/>
              <w:rPr>
                <w:rFonts w:ascii="微软雅黑" w:eastAsia="微软雅黑" w:hAnsi="微软雅黑" w:cs="Arial"/>
              </w:rPr>
            </w:pPr>
          </w:p>
        </w:tc>
      </w:tr>
      <w:tr w:rsidR="003C6F07" w:rsidRPr="00674597" w14:paraId="4A98B2DE" w14:textId="77777777" w:rsidTr="00645ED5">
        <w:tc>
          <w:tcPr>
            <w:tcW w:w="389" w:type="pct"/>
            <w:vMerge/>
          </w:tcPr>
          <w:p w14:paraId="70E2E744" w14:textId="77777777" w:rsidR="003C6F07" w:rsidRPr="00674597" w:rsidRDefault="003C6F07" w:rsidP="00645ED5">
            <w:pPr>
              <w:spacing w:line="360" w:lineRule="auto"/>
              <w:jc w:val="center"/>
              <w:rPr>
                <w:rFonts w:ascii="微软雅黑" w:eastAsia="微软雅黑" w:hAnsi="微软雅黑" w:cs="Arial"/>
                <w:b/>
              </w:rPr>
            </w:pPr>
          </w:p>
        </w:tc>
        <w:tc>
          <w:tcPr>
            <w:tcW w:w="804" w:type="pct"/>
          </w:tcPr>
          <w:p w14:paraId="4BCF15C3" w14:textId="77777777" w:rsidR="003C6F07" w:rsidRPr="00674597" w:rsidRDefault="003C6F07"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282AFA2" w14:textId="77777777" w:rsidR="003C6F07" w:rsidRPr="00674597" w:rsidRDefault="00CE0504" w:rsidP="00645ED5">
            <w:pPr>
              <w:spacing w:line="360" w:lineRule="auto"/>
              <w:rPr>
                <w:rFonts w:ascii="微软雅黑" w:eastAsia="微软雅黑" w:hAnsi="微软雅黑" w:cs="Arial"/>
              </w:rPr>
            </w:pPr>
            <w:r>
              <w:rPr>
                <w:rFonts w:ascii="微软雅黑" w:eastAsia="微软雅黑" w:hAnsi="微软雅黑" w:cs="Arial" w:hint="eastAsia"/>
              </w:rPr>
              <w:t>完成</w:t>
            </w:r>
            <w:r w:rsidRPr="003C6F07">
              <w:rPr>
                <w:rFonts w:ascii="微软雅黑" w:eastAsia="微软雅黑" w:hAnsi="微软雅黑" w:cs="Arial" w:hint="eastAsia"/>
              </w:rPr>
              <w:t>磁带库修改</w:t>
            </w:r>
          </w:p>
        </w:tc>
      </w:tr>
      <w:tr w:rsidR="003C6F07" w:rsidRPr="00674597" w14:paraId="1501F838" w14:textId="77777777" w:rsidTr="00645ED5">
        <w:tc>
          <w:tcPr>
            <w:tcW w:w="389" w:type="pct"/>
            <w:vMerge w:val="restart"/>
          </w:tcPr>
          <w:p w14:paraId="5F12C065" w14:textId="77777777" w:rsidR="003C6F07" w:rsidRPr="00674597" w:rsidRDefault="003C6F07"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6D6BC30C" w14:textId="77777777" w:rsidR="003C6F07" w:rsidRPr="00674597" w:rsidRDefault="003C6F07"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A2693D3" w14:textId="77777777" w:rsidR="003C6F07" w:rsidRPr="00674597" w:rsidRDefault="00CE0504" w:rsidP="00645ED5">
            <w:pPr>
              <w:spacing w:line="360" w:lineRule="auto"/>
              <w:rPr>
                <w:rFonts w:ascii="微软雅黑" w:eastAsia="微软雅黑" w:hAnsi="微软雅黑" w:cs="Arial"/>
              </w:rPr>
            </w:pPr>
            <w:r w:rsidRPr="00CE0504">
              <w:rPr>
                <w:rFonts w:ascii="微软雅黑" w:eastAsia="微软雅黑" w:hAnsi="微软雅黑" w:cs="Arial" w:hint="eastAsia"/>
              </w:rPr>
              <w:t>磁带库查看-5.30.6</w:t>
            </w:r>
          </w:p>
        </w:tc>
      </w:tr>
      <w:tr w:rsidR="00CE0504" w:rsidRPr="00674597" w14:paraId="11DD1656" w14:textId="77777777" w:rsidTr="00645ED5">
        <w:tc>
          <w:tcPr>
            <w:tcW w:w="389" w:type="pct"/>
            <w:vMerge/>
          </w:tcPr>
          <w:p w14:paraId="079C4BC6" w14:textId="77777777" w:rsidR="00CE0504" w:rsidRPr="00674597" w:rsidRDefault="00CE0504" w:rsidP="00645ED5">
            <w:pPr>
              <w:spacing w:line="360" w:lineRule="auto"/>
              <w:jc w:val="center"/>
              <w:rPr>
                <w:rFonts w:ascii="微软雅黑" w:eastAsia="微软雅黑" w:hAnsi="微软雅黑" w:cs="Arial"/>
                <w:b/>
              </w:rPr>
            </w:pPr>
          </w:p>
        </w:tc>
        <w:tc>
          <w:tcPr>
            <w:tcW w:w="804" w:type="pct"/>
          </w:tcPr>
          <w:p w14:paraId="12138CBA" w14:textId="77777777" w:rsidR="00CE0504" w:rsidRPr="00674597" w:rsidRDefault="00CE05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30A6BFA" w14:textId="77777777" w:rsidR="00CE0504" w:rsidRPr="00674597" w:rsidRDefault="00CE050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CE0504" w:rsidRPr="00564545" w14:paraId="0D0099D4" w14:textId="77777777" w:rsidTr="00645ED5">
        <w:tc>
          <w:tcPr>
            <w:tcW w:w="389" w:type="pct"/>
            <w:vMerge/>
          </w:tcPr>
          <w:p w14:paraId="69AEA3C7" w14:textId="77777777" w:rsidR="00CE0504" w:rsidRPr="00674597" w:rsidRDefault="00CE0504" w:rsidP="00645ED5">
            <w:pPr>
              <w:spacing w:line="360" w:lineRule="auto"/>
              <w:jc w:val="center"/>
              <w:rPr>
                <w:rFonts w:ascii="微软雅黑" w:eastAsia="微软雅黑" w:hAnsi="微软雅黑" w:cs="Arial"/>
                <w:b/>
              </w:rPr>
            </w:pPr>
          </w:p>
        </w:tc>
        <w:tc>
          <w:tcPr>
            <w:tcW w:w="804" w:type="pct"/>
          </w:tcPr>
          <w:p w14:paraId="6BCDEE85" w14:textId="77777777" w:rsidR="00CE0504" w:rsidRPr="00674597" w:rsidRDefault="00CE05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6444D5D" w14:textId="77777777" w:rsidR="00CE0504" w:rsidRPr="00EF3A76" w:rsidRDefault="00CE0504" w:rsidP="00E118A7">
            <w:pPr>
              <w:pStyle w:val="aa"/>
              <w:numPr>
                <w:ilvl w:val="0"/>
                <w:numId w:val="161"/>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1558DC1A" w14:textId="77777777" w:rsidR="00CE0504" w:rsidRPr="00564545" w:rsidRDefault="00CE0504" w:rsidP="00E118A7">
            <w:pPr>
              <w:pStyle w:val="aa"/>
              <w:numPr>
                <w:ilvl w:val="0"/>
                <w:numId w:val="161"/>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CE0504" w:rsidRPr="00D81344" w14:paraId="60067F51" w14:textId="77777777" w:rsidTr="00645ED5">
        <w:tc>
          <w:tcPr>
            <w:tcW w:w="389" w:type="pct"/>
            <w:vMerge/>
          </w:tcPr>
          <w:p w14:paraId="6B1A1F52" w14:textId="77777777" w:rsidR="00CE0504" w:rsidRPr="00674597" w:rsidRDefault="00CE0504" w:rsidP="00645ED5">
            <w:pPr>
              <w:spacing w:line="360" w:lineRule="auto"/>
              <w:jc w:val="center"/>
              <w:rPr>
                <w:rFonts w:ascii="微软雅黑" w:eastAsia="微软雅黑" w:hAnsi="微软雅黑" w:cs="Arial"/>
                <w:b/>
              </w:rPr>
            </w:pPr>
          </w:p>
        </w:tc>
        <w:tc>
          <w:tcPr>
            <w:tcW w:w="804" w:type="pct"/>
          </w:tcPr>
          <w:p w14:paraId="64308DAA" w14:textId="77777777" w:rsidR="00CE0504" w:rsidRPr="00674597" w:rsidRDefault="00CE050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5B79CC8" w14:textId="77777777" w:rsidR="00CE0504" w:rsidRPr="00D81344" w:rsidRDefault="00CE0504" w:rsidP="00645ED5">
            <w:pPr>
              <w:spacing w:line="360" w:lineRule="auto"/>
              <w:rPr>
                <w:rFonts w:ascii="微软雅黑" w:eastAsia="微软雅黑" w:hAnsi="微软雅黑" w:cs="Arial"/>
              </w:rPr>
            </w:pPr>
            <w:r>
              <w:rPr>
                <w:rFonts w:ascii="微软雅黑" w:eastAsia="微软雅黑" w:hAnsi="微软雅黑" w:cs="Arial" w:hint="eastAsia"/>
              </w:rPr>
              <w:t>同附件：配置项操作描述-</w:t>
            </w:r>
            <w:r w:rsidRPr="004A381F">
              <w:rPr>
                <w:rFonts w:hint="eastAsia"/>
                <w:b/>
                <w:sz w:val="24"/>
                <w:szCs w:val="24"/>
              </w:rPr>
              <w:t xml:space="preserve"> NAS</w:t>
            </w:r>
            <w:r w:rsidRPr="004A381F">
              <w:rPr>
                <w:rFonts w:hint="eastAsia"/>
                <w:b/>
                <w:sz w:val="24"/>
                <w:szCs w:val="24"/>
              </w:rPr>
              <w:t>管理</w:t>
            </w:r>
            <w:r w:rsidRPr="004A381F">
              <w:rPr>
                <w:rFonts w:hint="eastAsia"/>
                <w:b/>
                <w:sz w:val="24"/>
                <w:szCs w:val="24"/>
              </w:rPr>
              <w:t>-5.28</w:t>
            </w:r>
          </w:p>
        </w:tc>
      </w:tr>
      <w:tr w:rsidR="00CE0504" w:rsidRPr="00A11910" w14:paraId="62CFEE70" w14:textId="77777777" w:rsidTr="00645ED5">
        <w:tc>
          <w:tcPr>
            <w:tcW w:w="389" w:type="pct"/>
            <w:vMerge/>
          </w:tcPr>
          <w:p w14:paraId="744F3E62" w14:textId="77777777" w:rsidR="00CE0504" w:rsidRPr="00674597" w:rsidRDefault="00CE0504" w:rsidP="00645ED5">
            <w:pPr>
              <w:spacing w:line="360" w:lineRule="auto"/>
              <w:jc w:val="center"/>
              <w:rPr>
                <w:rFonts w:ascii="微软雅黑" w:eastAsia="微软雅黑" w:hAnsi="微软雅黑" w:cs="Arial"/>
                <w:b/>
              </w:rPr>
            </w:pPr>
          </w:p>
        </w:tc>
        <w:tc>
          <w:tcPr>
            <w:tcW w:w="804" w:type="pct"/>
          </w:tcPr>
          <w:p w14:paraId="1F192E63" w14:textId="77777777" w:rsidR="00CE0504" w:rsidRPr="00674597" w:rsidRDefault="00CE050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4155E50" w14:textId="77777777" w:rsidR="00CE0504" w:rsidRPr="00A11910" w:rsidRDefault="00CE0504" w:rsidP="00645ED5">
            <w:pPr>
              <w:spacing w:line="360" w:lineRule="auto"/>
              <w:rPr>
                <w:rFonts w:ascii="微软雅黑" w:eastAsia="微软雅黑" w:hAnsi="微软雅黑" w:cs="Arial"/>
              </w:rPr>
            </w:pPr>
          </w:p>
        </w:tc>
      </w:tr>
      <w:tr w:rsidR="00CE0504" w:rsidRPr="00674597" w14:paraId="34005A13" w14:textId="77777777" w:rsidTr="00645ED5">
        <w:tc>
          <w:tcPr>
            <w:tcW w:w="389" w:type="pct"/>
            <w:vMerge/>
          </w:tcPr>
          <w:p w14:paraId="5DFB348C" w14:textId="77777777" w:rsidR="00CE0504" w:rsidRPr="00674597" w:rsidRDefault="00CE0504" w:rsidP="00645ED5">
            <w:pPr>
              <w:spacing w:line="360" w:lineRule="auto"/>
              <w:jc w:val="center"/>
              <w:rPr>
                <w:rFonts w:ascii="微软雅黑" w:eastAsia="微软雅黑" w:hAnsi="微软雅黑" w:cs="Arial"/>
                <w:b/>
              </w:rPr>
            </w:pPr>
          </w:p>
        </w:tc>
        <w:tc>
          <w:tcPr>
            <w:tcW w:w="804" w:type="pct"/>
          </w:tcPr>
          <w:p w14:paraId="091BD45A" w14:textId="77777777" w:rsidR="00CE0504" w:rsidRPr="00674597" w:rsidRDefault="00CE05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BAE2CFB" w14:textId="77777777" w:rsidR="00CE0504" w:rsidRPr="00674597" w:rsidRDefault="00CE0504" w:rsidP="00645ED5">
            <w:pPr>
              <w:spacing w:line="360" w:lineRule="auto"/>
              <w:rPr>
                <w:rFonts w:ascii="微软雅黑" w:eastAsia="微软雅黑" w:hAnsi="微软雅黑" w:cs="Arial"/>
              </w:rPr>
            </w:pPr>
          </w:p>
        </w:tc>
      </w:tr>
      <w:tr w:rsidR="00CE0504" w:rsidRPr="00674597" w14:paraId="17817ACC" w14:textId="77777777" w:rsidTr="00645ED5">
        <w:tc>
          <w:tcPr>
            <w:tcW w:w="389" w:type="pct"/>
            <w:vMerge w:val="restart"/>
          </w:tcPr>
          <w:p w14:paraId="0C8C49EC" w14:textId="77777777" w:rsidR="00CE0504" w:rsidRPr="00674597" w:rsidRDefault="00CE0504"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7CFC8CFE" w14:textId="77777777" w:rsidR="00CE0504" w:rsidRPr="00674597" w:rsidRDefault="00CE05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FB9D731" w14:textId="77777777" w:rsidR="00CE0504" w:rsidRPr="00674597" w:rsidRDefault="00CE0504" w:rsidP="00645ED5">
            <w:pPr>
              <w:spacing w:line="360" w:lineRule="auto"/>
              <w:rPr>
                <w:rFonts w:ascii="微软雅黑" w:eastAsia="微软雅黑" w:hAnsi="微软雅黑" w:cs="Arial"/>
              </w:rPr>
            </w:pPr>
            <w:r w:rsidRPr="00CE0504">
              <w:rPr>
                <w:rFonts w:ascii="微软雅黑" w:eastAsia="微软雅黑" w:hAnsi="微软雅黑" w:cs="Arial" w:hint="eastAsia"/>
              </w:rPr>
              <w:t>历史记录-5.30.5</w:t>
            </w:r>
          </w:p>
        </w:tc>
      </w:tr>
      <w:tr w:rsidR="00CE0504" w:rsidRPr="00674597" w14:paraId="138C682C" w14:textId="77777777" w:rsidTr="00645ED5">
        <w:tc>
          <w:tcPr>
            <w:tcW w:w="389" w:type="pct"/>
            <w:vMerge/>
          </w:tcPr>
          <w:p w14:paraId="5D50B1A9" w14:textId="77777777" w:rsidR="00CE0504" w:rsidRPr="00674597" w:rsidRDefault="00CE0504" w:rsidP="00645ED5">
            <w:pPr>
              <w:spacing w:line="360" w:lineRule="auto"/>
              <w:jc w:val="center"/>
              <w:rPr>
                <w:rFonts w:ascii="微软雅黑" w:eastAsia="微软雅黑" w:hAnsi="微软雅黑" w:cs="Arial"/>
                <w:b/>
              </w:rPr>
            </w:pPr>
          </w:p>
        </w:tc>
        <w:tc>
          <w:tcPr>
            <w:tcW w:w="804" w:type="pct"/>
          </w:tcPr>
          <w:p w14:paraId="7BBC7A28" w14:textId="77777777" w:rsidR="00CE0504" w:rsidRPr="00674597" w:rsidRDefault="00CE05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8A7419A" w14:textId="77777777" w:rsidR="00CE0504" w:rsidRPr="00674597" w:rsidRDefault="00CE0504"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CE0504" w:rsidRPr="00564545" w14:paraId="4143CF52" w14:textId="77777777" w:rsidTr="00645ED5">
        <w:tc>
          <w:tcPr>
            <w:tcW w:w="389" w:type="pct"/>
            <w:vMerge/>
          </w:tcPr>
          <w:p w14:paraId="0C850E72" w14:textId="77777777" w:rsidR="00CE0504" w:rsidRPr="00674597" w:rsidRDefault="00CE0504" w:rsidP="00645ED5">
            <w:pPr>
              <w:spacing w:line="360" w:lineRule="auto"/>
              <w:jc w:val="center"/>
              <w:rPr>
                <w:rFonts w:ascii="微软雅黑" w:eastAsia="微软雅黑" w:hAnsi="微软雅黑" w:cs="Arial"/>
                <w:b/>
              </w:rPr>
            </w:pPr>
          </w:p>
        </w:tc>
        <w:tc>
          <w:tcPr>
            <w:tcW w:w="804" w:type="pct"/>
          </w:tcPr>
          <w:p w14:paraId="6787D034" w14:textId="77777777" w:rsidR="00CE0504" w:rsidRPr="00674597" w:rsidRDefault="00CE05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04B3BD9" w14:textId="77777777" w:rsidR="00CE0504" w:rsidRPr="00564545" w:rsidRDefault="00CE0504"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CE0504" w:rsidRPr="00D81344" w14:paraId="6DC1EE63" w14:textId="77777777" w:rsidTr="00645ED5">
        <w:tc>
          <w:tcPr>
            <w:tcW w:w="389" w:type="pct"/>
            <w:vMerge/>
          </w:tcPr>
          <w:p w14:paraId="61754E4F" w14:textId="77777777" w:rsidR="00CE0504" w:rsidRPr="00674597" w:rsidRDefault="00CE0504" w:rsidP="00645ED5">
            <w:pPr>
              <w:spacing w:line="360" w:lineRule="auto"/>
              <w:jc w:val="center"/>
              <w:rPr>
                <w:rFonts w:ascii="微软雅黑" w:eastAsia="微软雅黑" w:hAnsi="微软雅黑" w:cs="Arial"/>
                <w:b/>
              </w:rPr>
            </w:pPr>
          </w:p>
        </w:tc>
        <w:tc>
          <w:tcPr>
            <w:tcW w:w="804" w:type="pct"/>
          </w:tcPr>
          <w:p w14:paraId="6C4A1E83" w14:textId="77777777" w:rsidR="00CE0504" w:rsidRPr="00674597" w:rsidRDefault="00CE0504"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281846B" w14:textId="77777777" w:rsidR="00CE0504" w:rsidRPr="00D81344" w:rsidRDefault="00CE0504" w:rsidP="00645ED5">
            <w:pPr>
              <w:spacing w:line="360" w:lineRule="auto"/>
              <w:rPr>
                <w:rFonts w:ascii="微软雅黑" w:eastAsia="微软雅黑" w:hAnsi="微软雅黑" w:cs="Arial"/>
              </w:rPr>
            </w:pPr>
          </w:p>
        </w:tc>
      </w:tr>
      <w:tr w:rsidR="00CE0504" w:rsidRPr="00A11910" w14:paraId="1AD46622" w14:textId="77777777" w:rsidTr="00645ED5">
        <w:tc>
          <w:tcPr>
            <w:tcW w:w="389" w:type="pct"/>
            <w:vMerge/>
          </w:tcPr>
          <w:p w14:paraId="43E32CFF" w14:textId="77777777" w:rsidR="00CE0504" w:rsidRPr="00674597" w:rsidRDefault="00CE0504" w:rsidP="00645ED5">
            <w:pPr>
              <w:spacing w:line="360" w:lineRule="auto"/>
              <w:jc w:val="center"/>
              <w:rPr>
                <w:rFonts w:ascii="微软雅黑" w:eastAsia="微软雅黑" w:hAnsi="微软雅黑" w:cs="Arial"/>
                <w:b/>
              </w:rPr>
            </w:pPr>
          </w:p>
        </w:tc>
        <w:tc>
          <w:tcPr>
            <w:tcW w:w="804" w:type="pct"/>
          </w:tcPr>
          <w:p w14:paraId="7D42152A" w14:textId="77777777" w:rsidR="00CE0504" w:rsidRPr="00674597" w:rsidRDefault="00CE0504"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B32E6FD" w14:textId="77777777" w:rsidR="00CE0504" w:rsidRPr="00A11910" w:rsidRDefault="00CE0504" w:rsidP="00645ED5">
            <w:pPr>
              <w:spacing w:line="360" w:lineRule="auto"/>
              <w:rPr>
                <w:rFonts w:ascii="微软雅黑" w:eastAsia="微软雅黑" w:hAnsi="微软雅黑" w:cs="Arial"/>
              </w:rPr>
            </w:pPr>
          </w:p>
        </w:tc>
      </w:tr>
      <w:tr w:rsidR="00CE0504" w:rsidRPr="00674597" w14:paraId="1AC07105" w14:textId="77777777" w:rsidTr="00645ED5">
        <w:tc>
          <w:tcPr>
            <w:tcW w:w="389" w:type="pct"/>
            <w:vMerge/>
          </w:tcPr>
          <w:p w14:paraId="615EE152" w14:textId="77777777" w:rsidR="00CE0504" w:rsidRPr="00674597" w:rsidRDefault="00CE0504" w:rsidP="00645ED5">
            <w:pPr>
              <w:spacing w:line="360" w:lineRule="auto"/>
              <w:jc w:val="center"/>
              <w:rPr>
                <w:rFonts w:ascii="微软雅黑" w:eastAsia="微软雅黑" w:hAnsi="微软雅黑" w:cs="Arial"/>
                <w:b/>
              </w:rPr>
            </w:pPr>
          </w:p>
        </w:tc>
        <w:tc>
          <w:tcPr>
            <w:tcW w:w="804" w:type="pct"/>
          </w:tcPr>
          <w:p w14:paraId="0FF6DEC2" w14:textId="77777777" w:rsidR="00CE0504" w:rsidRPr="00674597" w:rsidRDefault="00CE05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CCC7566" w14:textId="77777777" w:rsidR="00CE0504" w:rsidRPr="00674597" w:rsidRDefault="00CE0504" w:rsidP="00645ED5">
            <w:pPr>
              <w:spacing w:line="360" w:lineRule="auto"/>
              <w:rPr>
                <w:rFonts w:ascii="微软雅黑" w:eastAsia="微软雅黑" w:hAnsi="微软雅黑" w:cs="Arial"/>
              </w:rPr>
            </w:pPr>
          </w:p>
        </w:tc>
      </w:tr>
      <w:tr w:rsidR="00CE0504" w:rsidRPr="00674597" w14:paraId="4C10041B" w14:textId="77777777" w:rsidTr="00645ED5">
        <w:tc>
          <w:tcPr>
            <w:tcW w:w="389" w:type="pct"/>
            <w:vMerge w:val="restart"/>
          </w:tcPr>
          <w:p w14:paraId="63BC91AC" w14:textId="77777777" w:rsidR="00CE0504" w:rsidRPr="00674597" w:rsidRDefault="00CE0504"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542D70EA" w14:textId="77777777" w:rsidR="00CE0504" w:rsidRPr="00674597" w:rsidRDefault="00CE0504"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E519D64" w14:textId="77777777" w:rsidR="00CE0504" w:rsidRPr="00674597" w:rsidRDefault="00550C00" w:rsidP="00645ED5">
            <w:pPr>
              <w:spacing w:line="360" w:lineRule="auto"/>
              <w:rPr>
                <w:rFonts w:ascii="微软雅黑" w:eastAsia="微软雅黑" w:hAnsi="微软雅黑" w:cs="Arial"/>
              </w:rPr>
            </w:pPr>
            <w:r w:rsidRPr="00550C00">
              <w:rPr>
                <w:rFonts w:ascii="微软雅黑" w:eastAsia="微软雅黑" w:hAnsi="微软雅黑" w:cs="Arial" w:hint="eastAsia"/>
              </w:rPr>
              <w:t>磁带库导出-5.30.2</w:t>
            </w:r>
          </w:p>
        </w:tc>
      </w:tr>
      <w:tr w:rsidR="00550C00" w:rsidRPr="00674597" w14:paraId="62B28ECB" w14:textId="77777777" w:rsidTr="00645ED5">
        <w:tc>
          <w:tcPr>
            <w:tcW w:w="389" w:type="pct"/>
            <w:vMerge/>
          </w:tcPr>
          <w:p w14:paraId="1D7A668A" w14:textId="77777777" w:rsidR="00550C00" w:rsidRPr="00674597" w:rsidRDefault="00550C00" w:rsidP="00645ED5">
            <w:pPr>
              <w:spacing w:line="360" w:lineRule="auto"/>
              <w:jc w:val="center"/>
              <w:rPr>
                <w:rFonts w:ascii="微软雅黑" w:eastAsia="微软雅黑" w:hAnsi="微软雅黑" w:cs="Arial"/>
                <w:b/>
              </w:rPr>
            </w:pPr>
          </w:p>
        </w:tc>
        <w:tc>
          <w:tcPr>
            <w:tcW w:w="804" w:type="pct"/>
          </w:tcPr>
          <w:p w14:paraId="7BBC70BB" w14:textId="77777777" w:rsidR="00550C00" w:rsidRPr="00674597" w:rsidRDefault="00550C0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73DA368" w14:textId="77777777" w:rsidR="00550C00" w:rsidRPr="00674597" w:rsidRDefault="00550C00"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550C00" w:rsidRPr="00564545" w14:paraId="64CFA809" w14:textId="77777777" w:rsidTr="00645ED5">
        <w:tc>
          <w:tcPr>
            <w:tcW w:w="389" w:type="pct"/>
            <w:vMerge/>
          </w:tcPr>
          <w:p w14:paraId="771CDC8E" w14:textId="77777777" w:rsidR="00550C00" w:rsidRPr="00674597" w:rsidRDefault="00550C00" w:rsidP="00645ED5">
            <w:pPr>
              <w:spacing w:line="360" w:lineRule="auto"/>
              <w:jc w:val="center"/>
              <w:rPr>
                <w:rFonts w:ascii="微软雅黑" w:eastAsia="微软雅黑" w:hAnsi="微软雅黑" w:cs="Arial"/>
                <w:b/>
              </w:rPr>
            </w:pPr>
          </w:p>
        </w:tc>
        <w:tc>
          <w:tcPr>
            <w:tcW w:w="804" w:type="pct"/>
          </w:tcPr>
          <w:p w14:paraId="2946397C" w14:textId="77777777" w:rsidR="00550C00" w:rsidRPr="00674597" w:rsidRDefault="00550C0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618144E" w14:textId="77777777" w:rsidR="00550C00" w:rsidRPr="00564545" w:rsidRDefault="00550C00"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550C00" w:rsidRPr="00D81344" w14:paraId="7043859D" w14:textId="77777777" w:rsidTr="00645ED5">
        <w:tc>
          <w:tcPr>
            <w:tcW w:w="389" w:type="pct"/>
            <w:vMerge/>
          </w:tcPr>
          <w:p w14:paraId="0D6E47DA" w14:textId="77777777" w:rsidR="00550C00" w:rsidRPr="00674597" w:rsidRDefault="00550C00" w:rsidP="00645ED5">
            <w:pPr>
              <w:spacing w:line="360" w:lineRule="auto"/>
              <w:jc w:val="center"/>
              <w:rPr>
                <w:rFonts w:ascii="微软雅黑" w:eastAsia="微软雅黑" w:hAnsi="微软雅黑" w:cs="Arial"/>
                <w:b/>
              </w:rPr>
            </w:pPr>
          </w:p>
        </w:tc>
        <w:tc>
          <w:tcPr>
            <w:tcW w:w="804" w:type="pct"/>
          </w:tcPr>
          <w:p w14:paraId="5AC71CDB" w14:textId="77777777" w:rsidR="00550C00" w:rsidRPr="00674597" w:rsidRDefault="00550C00"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3AAF346" w14:textId="77777777" w:rsidR="00550C00" w:rsidRPr="00D81344" w:rsidRDefault="00550C00" w:rsidP="00645ED5">
            <w:pPr>
              <w:spacing w:line="360" w:lineRule="auto"/>
              <w:rPr>
                <w:rFonts w:ascii="微软雅黑" w:eastAsia="微软雅黑" w:hAnsi="微软雅黑" w:cs="Arial"/>
              </w:rPr>
            </w:pPr>
          </w:p>
        </w:tc>
      </w:tr>
      <w:tr w:rsidR="00550C00" w:rsidRPr="00A11910" w14:paraId="48E7E985" w14:textId="77777777" w:rsidTr="00645ED5">
        <w:tc>
          <w:tcPr>
            <w:tcW w:w="389" w:type="pct"/>
            <w:vMerge/>
          </w:tcPr>
          <w:p w14:paraId="6969D949" w14:textId="77777777" w:rsidR="00550C00" w:rsidRPr="00674597" w:rsidRDefault="00550C00" w:rsidP="00645ED5">
            <w:pPr>
              <w:spacing w:line="360" w:lineRule="auto"/>
              <w:jc w:val="center"/>
              <w:rPr>
                <w:rFonts w:ascii="微软雅黑" w:eastAsia="微软雅黑" w:hAnsi="微软雅黑" w:cs="Arial"/>
                <w:b/>
              </w:rPr>
            </w:pPr>
          </w:p>
        </w:tc>
        <w:tc>
          <w:tcPr>
            <w:tcW w:w="804" w:type="pct"/>
          </w:tcPr>
          <w:p w14:paraId="1CC1AC19" w14:textId="77777777" w:rsidR="00550C00" w:rsidRPr="00674597" w:rsidRDefault="00550C00"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CF4081C" w14:textId="77777777" w:rsidR="00550C00" w:rsidRPr="00A11910" w:rsidRDefault="00550C00" w:rsidP="00645ED5">
            <w:pPr>
              <w:spacing w:line="360" w:lineRule="auto"/>
              <w:rPr>
                <w:rFonts w:ascii="微软雅黑" w:eastAsia="微软雅黑" w:hAnsi="微软雅黑" w:cs="Arial"/>
              </w:rPr>
            </w:pPr>
          </w:p>
        </w:tc>
      </w:tr>
      <w:tr w:rsidR="00550C00" w:rsidRPr="00674597" w14:paraId="22C9F27D" w14:textId="77777777" w:rsidTr="00645ED5">
        <w:tc>
          <w:tcPr>
            <w:tcW w:w="389" w:type="pct"/>
            <w:vMerge/>
          </w:tcPr>
          <w:p w14:paraId="03F67ADF" w14:textId="77777777" w:rsidR="00550C00" w:rsidRPr="00674597" w:rsidRDefault="00550C00" w:rsidP="00645ED5">
            <w:pPr>
              <w:spacing w:line="360" w:lineRule="auto"/>
              <w:jc w:val="center"/>
              <w:rPr>
                <w:rFonts w:ascii="微软雅黑" w:eastAsia="微软雅黑" w:hAnsi="微软雅黑" w:cs="Arial"/>
                <w:b/>
              </w:rPr>
            </w:pPr>
          </w:p>
        </w:tc>
        <w:tc>
          <w:tcPr>
            <w:tcW w:w="804" w:type="pct"/>
          </w:tcPr>
          <w:p w14:paraId="21D4718A" w14:textId="77777777" w:rsidR="00550C00" w:rsidRPr="00674597" w:rsidRDefault="00550C0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E147B45" w14:textId="77777777" w:rsidR="00550C00" w:rsidRPr="00674597" w:rsidRDefault="00550C00" w:rsidP="00645ED5">
            <w:pPr>
              <w:spacing w:line="360" w:lineRule="auto"/>
              <w:rPr>
                <w:rFonts w:ascii="微软雅黑" w:eastAsia="微软雅黑" w:hAnsi="微软雅黑" w:cs="Arial"/>
              </w:rPr>
            </w:pPr>
          </w:p>
        </w:tc>
      </w:tr>
      <w:tr w:rsidR="00550C00" w:rsidRPr="00BE48CB" w14:paraId="1AF516CA" w14:textId="77777777" w:rsidTr="00645ED5">
        <w:tc>
          <w:tcPr>
            <w:tcW w:w="5000" w:type="pct"/>
            <w:gridSpan w:val="3"/>
          </w:tcPr>
          <w:p w14:paraId="386878F5" w14:textId="77777777" w:rsidR="00550C00" w:rsidRPr="00BE48CB" w:rsidRDefault="00550C00" w:rsidP="00645ED5">
            <w:pPr>
              <w:spacing w:line="360" w:lineRule="auto"/>
              <w:rPr>
                <w:b/>
                <w:sz w:val="24"/>
                <w:szCs w:val="24"/>
              </w:rPr>
            </w:pPr>
            <w:r w:rsidRPr="00861B3C">
              <w:rPr>
                <w:rFonts w:hint="eastAsia"/>
                <w:b/>
                <w:sz w:val="24"/>
                <w:szCs w:val="24"/>
              </w:rPr>
              <w:t>存储设备管理</w:t>
            </w:r>
            <w:r w:rsidRPr="00861B3C">
              <w:rPr>
                <w:rFonts w:hint="eastAsia"/>
                <w:b/>
                <w:sz w:val="24"/>
                <w:szCs w:val="24"/>
              </w:rPr>
              <w:t>-5.31</w:t>
            </w:r>
          </w:p>
        </w:tc>
      </w:tr>
      <w:tr w:rsidR="00550C00" w:rsidRPr="00674597" w14:paraId="4F7ECF1D" w14:textId="77777777" w:rsidTr="00645ED5">
        <w:tc>
          <w:tcPr>
            <w:tcW w:w="389" w:type="pct"/>
            <w:vMerge w:val="restart"/>
          </w:tcPr>
          <w:p w14:paraId="4777F74F" w14:textId="77777777" w:rsidR="00550C00" w:rsidRPr="00674597" w:rsidRDefault="00550C00" w:rsidP="00645ED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1</w:t>
            </w:r>
          </w:p>
        </w:tc>
        <w:tc>
          <w:tcPr>
            <w:tcW w:w="804" w:type="pct"/>
          </w:tcPr>
          <w:p w14:paraId="605766D1" w14:textId="77777777" w:rsidR="00550C00" w:rsidRPr="00674597" w:rsidRDefault="00550C00"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41046F5" w14:textId="77777777" w:rsidR="00550C00" w:rsidRPr="00674597" w:rsidRDefault="00C94E9F" w:rsidP="00645ED5">
            <w:pPr>
              <w:spacing w:line="360" w:lineRule="auto"/>
              <w:rPr>
                <w:rFonts w:ascii="微软雅黑" w:eastAsia="微软雅黑" w:hAnsi="微软雅黑" w:cs="Arial"/>
              </w:rPr>
            </w:pPr>
            <w:r w:rsidRPr="00C94E9F">
              <w:rPr>
                <w:rFonts w:ascii="微软雅黑" w:eastAsia="微软雅黑" w:hAnsi="微软雅黑" w:cs="Arial" w:hint="eastAsia"/>
              </w:rPr>
              <w:t>存储设备添加-5.31.1</w:t>
            </w:r>
          </w:p>
        </w:tc>
      </w:tr>
      <w:tr w:rsidR="004D2AAC" w:rsidRPr="00674597" w14:paraId="28535F11" w14:textId="77777777" w:rsidTr="00645ED5">
        <w:tc>
          <w:tcPr>
            <w:tcW w:w="389" w:type="pct"/>
            <w:vMerge/>
          </w:tcPr>
          <w:p w14:paraId="4EDC6885" w14:textId="77777777" w:rsidR="004D2AAC" w:rsidRPr="00674597" w:rsidRDefault="004D2AAC" w:rsidP="00645ED5">
            <w:pPr>
              <w:spacing w:line="360" w:lineRule="auto"/>
              <w:jc w:val="center"/>
              <w:rPr>
                <w:rFonts w:ascii="微软雅黑" w:eastAsia="微软雅黑" w:hAnsi="微软雅黑" w:cs="Arial"/>
                <w:b/>
              </w:rPr>
            </w:pPr>
          </w:p>
        </w:tc>
        <w:tc>
          <w:tcPr>
            <w:tcW w:w="804" w:type="pct"/>
          </w:tcPr>
          <w:p w14:paraId="78A2A01D" w14:textId="77777777" w:rsidR="004D2AAC" w:rsidRPr="00674597" w:rsidRDefault="004D2AA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1E564A9" w14:textId="77777777" w:rsidR="004D2AAC" w:rsidRPr="00674597" w:rsidRDefault="004D2AAC"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4D2AAC" w:rsidRPr="00564545" w14:paraId="2C3120AD" w14:textId="77777777" w:rsidTr="00645ED5">
        <w:tc>
          <w:tcPr>
            <w:tcW w:w="389" w:type="pct"/>
            <w:vMerge/>
          </w:tcPr>
          <w:p w14:paraId="2172E772" w14:textId="77777777" w:rsidR="004D2AAC" w:rsidRPr="00674597" w:rsidRDefault="004D2AAC" w:rsidP="00645ED5">
            <w:pPr>
              <w:spacing w:line="360" w:lineRule="auto"/>
              <w:jc w:val="center"/>
              <w:rPr>
                <w:rFonts w:ascii="微软雅黑" w:eastAsia="微软雅黑" w:hAnsi="微软雅黑" w:cs="Arial"/>
                <w:b/>
              </w:rPr>
            </w:pPr>
          </w:p>
        </w:tc>
        <w:tc>
          <w:tcPr>
            <w:tcW w:w="804" w:type="pct"/>
          </w:tcPr>
          <w:p w14:paraId="5025B2D7" w14:textId="77777777" w:rsidR="004D2AAC" w:rsidRPr="00674597" w:rsidRDefault="004D2AA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14AC54F" w14:textId="77777777" w:rsidR="004D2AAC" w:rsidRPr="00F43120" w:rsidRDefault="004D2AAC" w:rsidP="00E118A7">
            <w:pPr>
              <w:pStyle w:val="aa"/>
              <w:numPr>
                <w:ilvl w:val="0"/>
                <w:numId w:val="162"/>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3C80546C" w14:textId="77777777" w:rsidR="004D2AAC" w:rsidRDefault="004D2AAC" w:rsidP="00E118A7">
            <w:pPr>
              <w:pStyle w:val="aa"/>
              <w:numPr>
                <w:ilvl w:val="0"/>
                <w:numId w:val="162"/>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22337C37" w14:textId="77777777" w:rsidR="004D2AAC" w:rsidRPr="00564545" w:rsidRDefault="004D2AAC" w:rsidP="00E118A7">
            <w:pPr>
              <w:pStyle w:val="aa"/>
              <w:numPr>
                <w:ilvl w:val="0"/>
                <w:numId w:val="162"/>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4D2AAC" w:rsidRPr="00D81344" w14:paraId="6517441A" w14:textId="77777777" w:rsidTr="00645ED5">
        <w:tc>
          <w:tcPr>
            <w:tcW w:w="389" w:type="pct"/>
            <w:vMerge/>
          </w:tcPr>
          <w:p w14:paraId="73BF4664" w14:textId="77777777" w:rsidR="004D2AAC" w:rsidRPr="00674597" w:rsidRDefault="004D2AAC" w:rsidP="00645ED5">
            <w:pPr>
              <w:spacing w:line="360" w:lineRule="auto"/>
              <w:jc w:val="center"/>
              <w:rPr>
                <w:rFonts w:ascii="微软雅黑" w:eastAsia="微软雅黑" w:hAnsi="微软雅黑" w:cs="Arial"/>
                <w:b/>
              </w:rPr>
            </w:pPr>
          </w:p>
        </w:tc>
        <w:tc>
          <w:tcPr>
            <w:tcW w:w="804" w:type="pct"/>
          </w:tcPr>
          <w:p w14:paraId="0BFC575A" w14:textId="77777777" w:rsidR="004D2AAC" w:rsidRPr="00674597" w:rsidRDefault="004D2AAC"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AAFD642" w14:textId="315CE10B" w:rsidR="001603F2" w:rsidRDefault="001603F2" w:rsidP="001603F2">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w:t>
            </w:r>
            <w:r w:rsidR="00CF6BC2">
              <w:rPr>
                <w:rFonts w:ascii="微软雅黑" w:eastAsia="微软雅黑" w:hAnsi="微软雅黑" w:cs="Arial" w:hint="eastAsia"/>
              </w:rPr>
              <w:t>品牌-</w:t>
            </w:r>
            <w:r w:rsidR="00CF6BC2" w:rsidRPr="00747038">
              <w:rPr>
                <w:rFonts w:ascii="微软雅黑" w:eastAsia="微软雅黑" w:hAnsi="微软雅黑" w:cs="Arial" w:hint="eastAsia"/>
              </w:rPr>
              <w:t>品牌管理-7.7.4</w:t>
            </w:r>
            <w:r w:rsidR="00CF6BC2">
              <w:rPr>
                <w:rFonts w:ascii="微软雅黑" w:eastAsia="微软雅黑" w:hAnsi="微软雅黑" w:cs="Arial" w:hint="eastAsia"/>
              </w:rPr>
              <w:t>、型号、序列号（SN）、维保开始日期、维保结束日期、机柜-</w:t>
            </w:r>
            <w:r w:rsidR="00CF6BC2" w:rsidRPr="00CC7D09">
              <w:rPr>
                <w:rFonts w:hint="eastAsia"/>
                <w:b/>
                <w:sz w:val="24"/>
                <w:szCs w:val="24"/>
              </w:rPr>
              <w:t>机柜管理</w:t>
            </w:r>
            <w:r w:rsidR="00CF6BC2" w:rsidRPr="00CC7D09">
              <w:rPr>
                <w:rFonts w:hint="eastAsia"/>
                <w:b/>
                <w:sz w:val="24"/>
                <w:szCs w:val="24"/>
              </w:rPr>
              <w:t>-5.17</w:t>
            </w:r>
            <w:r w:rsidR="00CF6BC2">
              <w:rPr>
                <w:rFonts w:ascii="微软雅黑" w:eastAsia="微软雅黑" w:hAnsi="微软雅黑" w:cs="Arial" w:hint="eastAsia"/>
              </w:rPr>
              <w:t>、起始机位、终止机位、分配容量、IP地址、RAID信息、MAC地址、总容量</w:t>
            </w:r>
            <w:r>
              <w:rPr>
                <w:rFonts w:ascii="微软雅黑" w:eastAsia="微软雅黑" w:hAnsi="微软雅黑" w:cs="Arial" w:hint="eastAsia"/>
              </w:rPr>
              <w:t>）、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76BB9583" w14:textId="77777777" w:rsidR="001603F2" w:rsidRDefault="001603F2" w:rsidP="001603F2">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1563C63E" w14:textId="77777777" w:rsidR="001603F2" w:rsidRDefault="001603F2" w:rsidP="001603F2">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2FB8F18C" w14:textId="77777777" w:rsidR="004D2AAC" w:rsidRPr="00D81344" w:rsidRDefault="001603F2" w:rsidP="001603F2">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4D2AAC" w:rsidRPr="00A11910" w14:paraId="2E6DC815" w14:textId="77777777" w:rsidTr="00645ED5">
        <w:tc>
          <w:tcPr>
            <w:tcW w:w="389" w:type="pct"/>
            <w:vMerge/>
          </w:tcPr>
          <w:p w14:paraId="489C74C8" w14:textId="77777777" w:rsidR="004D2AAC" w:rsidRPr="00674597" w:rsidRDefault="004D2AAC" w:rsidP="00645ED5">
            <w:pPr>
              <w:spacing w:line="360" w:lineRule="auto"/>
              <w:jc w:val="center"/>
              <w:rPr>
                <w:rFonts w:ascii="微软雅黑" w:eastAsia="微软雅黑" w:hAnsi="微软雅黑" w:cs="Arial"/>
                <w:b/>
              </w:rPr>
            </w:pPr>
          </w:p>
        </w:tc>
        <w:tc>
          <w:tcPr>
            <w:tcW w:w="804" w:type="pct"/>
          </w:tcPr>
          <w:p w14:paraId="3539069B" w14:textId="77777777" w:rsidR="004D2AAC" w:rsidRPr="00674597" w:rsidRDefault="004D2AAC"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7BF3C00" w14:textId="77777777" w:rsidR="004D2AAC" w:rsidRPr="00A11910" w:rsidRDefault="004D2AAC" w:rsidP="00645ED5">
            <w:pPr>
              <w:spacing w:line="360" w:lineRule="auto"/>
              <w:rPr>
                <w:rFonts w:ascii="微软雅黑" w:eastAsia="微软雅黑" w:hAnsi="微软雅黑" w:cs="Arial"/>
              </w:rPr>
            </w:pPr>
          </w:p>
        </w:tc>
      </w:tr>
      <w:tr w:rsidR="004D2AAC" w:rsidRPr="00674597" w14:paraId="4912ABDB" w14:textId="77777777" w:rsidTr="00645ED5">
        <w:tc>
          <w:tcPr>
            <w:tcW w:w="389" w:type="pct"/>
            <w:vMerge/>
          </w:tcPr>
          <w:p w14:paraId="44A19FAD" w14:textId="77777777" w:rsidR="004D2AAC" w:rsidRPr="00674597" w:rsidRDefault="004D2AAC" w:rsidP="00645ED5">
            <w:pPr>
              <w:spacing w:line="360" w:lineRule="auto"/>
              <w:jc w:val="center"/>
              <w:rPr>
                <w:rFonts w:ascii="微软雅黑" w:eastAsia="微软雅黑" w:hAnsi="微软雅黑" w:cs="Arial"/>
                <w:b/>
              </w:rPr>
            </w:pPr>
          </w:p>
        </w:tc>
        <w:tc>
          <w:tcPr>
            <w:tcW w:w="804" w:type="pct"/>
          </w:tcPr>
          <w:p w14:paraId="077785B8" w14:textId="77777777" w:rsidR="004D2AAC" w:rsidRPr="00674597" w:rsidRDefault="004D2AA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F519D78" w14:textId="77777777" w:rsidR="004D2AAC" w:rsidRPr="00674597" w:rsidRDefault="002A63CC" w:rsidP="00645ED5">
            <w:pPr>
              <w:spacing w:line="360" w:lineRule="auto"/>
              <w:rPr>
                <w:rFonts w:ascii="微软雅黑" w:eastAsia="微软雅黑" w:hAnsi="微软雅黑" w:cs="Arial"/>
              </w:rPr>
            </w:pPr>
            <w:r>
              <w:rPr>
                <w:rFonts w:ascii="微软雅黑" w:eastAsia="微软雅黑" w:hAnsi="微软雅黑" w:cs="Arial" w:hint="eastAsia"/>
              </w:rPr>
              <w:t>完成</w:t>
            </w:r>
            <w:r w:rsidRPr="00C94E9F">
              <w:rPr>
                <w:rFonts w:ascii="微软雅黑" w:eastAsia="微软雅黑" w:hAnsi="微软雅黑" w:cs="Arial" w:hint="eastAsia"/>
              </w:rPr>
              <w:t>存储设备添加</w:t>
            </w:r>
          </w:p>
        </w:tc>
      </w:tr>
      <w:tr w:rsidR="004D2AAC" w:rsidRPr="00674597" w14:paraId="538871FD" w14:textId="77777777" w:rsidTr="00645ED5">
        <w:tc>
          <w:tcPr>
            <w:tcW w:w="389" w:type="pct"/>
            <w:vMerge w:val="restart"/>
          </w:tcPr>
          <w:p w14:paraId="6C57D14A" w14:textId="77777777" w:rsidR="004D2AAC" w:rsidRPr="00674597" w:rsidRDefault="004D2AAC"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0004F0D5" w14:textId="77777777" w:rsidR="004D2AAC" w:rsidRPr="00674597" w:rsidRDefault="004D2AA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897D30D" w14:textId="77777777" w:rsidR="004D2AAC" w:rsidRPr="00674597" w:rsidRDefault="00D572E6" w:rsidP="00645ED5">
            <w:pPr>
              <w:spacing w:line="360" w:lineRule="auto"/>
              <w:rPr>
                <w:rFonts w:ascii="微软雅黑" w:eastAsia="微软雅黑" w:hAnsi="微软雅黑" w:cs="Arial"/>
              </w:rPr>
            </w:pPr>
            <w:r w:rsidRPr="00D572E6">
              <w:rPr>
                <w:rFonts w:ascii="微软雅黑" w:eastAsia="微软雅黑" w:hAnsi="微软雅黑" w:cs="Arial" w:hint="eastAsia"/>
              </w:rPr>
              <w:t>删除存储设备-5.31.3</w:t>
            </w:r>
          </w:p>
        </w:tc>
      </w:tr>
      <w:tr w:rsidR="00D572E6" w:rsidRPr="00674597" w14:paraId="4A2DE206" w14:textId="77777777" w:rsidTr="00645ED5">
        <w:tc>
          <w:tcPr>
            <w:tcW w:w="389" w:type="pct"/>
            <w:vMerge/>
          </w:tcPr>
          <w:p w14:paraId="3489DD90" w14:textId="77777777" w:rsidR="00D572E6" w:rsidRPr="00674597" w:rsidRDefault="00D572E6" w:rsidP="00645ED5">
            <w:pPr>
              <w:spacing w:line="360" w:lineRule="auto"/>
              <w:jc w:val="center"/>
              <w:rPr>
                <w:rFonts w:ascii="微软雅黑" w:eastAsia="微软雅黑" w:hAnsi="微软雅黑" w:cs="Arial"/>
                <w:b/>
              </w:rPr>
            </w:pPr>
          </w:p>
        </w:tc>
        <w:tc>
          <w:tcPr>
            <w:tcW w:w="804" w:type="pct"/>
          </w:tcPr>
          <w:p w14:paraId="2805B14F" w14:textId="77777777" w:rsidR="00D572E6" w:rsidRPr="00674597" w:rsidRDefault="00D572E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D6FEEEC" w14:textId="77777777" w:rsidR="00D572E6" w:rsidRPr="00674597" w:rsidRDefault="00D572E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D572E6" w:rsidRPr="00564545" w14:paraId="776E5F35" w14:textId="77777777" w:rsidTr="00645ED5">
        <w:tc>
          <w:tcPr>
            <w:tcW w:w="389" w:type="pct"/>
            <w:vMerge/>
          </w:tcPr>
          <w:p w14:paraId="5D44D79F" w14:textId="77777777" w:rsidR="00D572E6" w:rsidRPr="00674597" w:rsidRDefault="00D572E6" w:rsidP="00645ED5">
            <w:pPr>
              <w:spacing w:line="360" w:lineRule="auto"/>
              <w:jc w:val="center"/>
              <w:rPr>
                <w:rFonts w:ascii="微软雅黑" w:eastAsia="微软雅黑" w:hAnsi="微软雅黑" w:cs="Arial"/>
                <w:b/>
              </w:rPr>
            </w:pPr>
          </w:p>
        </w:tc>
        <w:tc>
          <w:tcPr>
            <w:tcW w:w="804" w:type="pct"/>
          </w:tcPr>
          <w:p w14:paraId="3510C7A1" w14:textId="77777777" w:rsidR="00D572E6" w:rsidRPr="00674597" w:rsidRDefault="00D572E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FC72F4C" w14:textId="77777777" w:rsidR="00D572E6" w:rsidRPr="00564545" w:rsidRDefault="00D572E6"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D572E6" w:rsidRPr="00D81344" w14:paraId="1BAE672B" w14:textId="77777777" w:rsidTr="00645ED5">
        <w:tc>
          <w:tcPr>
            <w:tcW w:w="389" w:type="pct"/>
            <w:vMerge/>
          </w:tcPr>
          <w:p w14:paraId="604763F8" w14:textId="77777777" w:rsidR="00D572E6" w:rsidRPr="00674597" w:rsidRDefault="00D572E6" w:rsidP="00645ED5">
            <w:pPr>
              <w:spacing w:line="360" w:lineRule="auto"/>
              <w:jc w:val="center"/>
              <w:rPr>
                <w:rFonts w:ascii="微软雅黑" w:eastAsia="微软雅黑" w:hAnsi="微软雅黑" w:cs="Arial"/>
                <w:b/>
              </w:rPr>
            </w:pPr>
          </w:p>
        </w:tc>
        <w:tc>
          <w:tcPr>
            <w:tcW w:w="804" w:type="pct"/>
          </w:tcPr>
          <w:p w14:paraId="2DD31AB4" w14:textId="77777777" w:rsidR="00D572E6" w:rsidRPr="00674597" w:rsidRDefault="00D572E6"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6B43DAA" w14:textId="77777777" w:rsidR="00D572E6" w:rsidRPr="00D81344" w:rsidRDefault="00D572E6" w:rsidP="00645ED5">
            <w:pPr>
              <w:spacing w:line="360" w:lineRule="auto"/>
              <w:rPr>
                <w:rFonts w:ascii="微软雅黑" w:eastAsia="微软雅黑" w:hAnsi="微软雅黑" w:cs="Arial"/>
              </w:rPr>
            </w:pPr>
          </w:p>
        </w:tc>
      </w:tr>
      <w:tr w:rsidR="00D572E6" w:rsidRPr="00A11910" w14:paraId="3DD8FB13" w14:textId="77777777" w:rsidTr="00645ED5">
        <w:tc>
          <w:tcPr>
            <w:tcW w:w="389" w:type="pct"/>
            <w:vMerge/>
          </w:tcPr>
          <w:p w14:paraId="0CB8B03F" w14:textId="77777777" w:rsidR="00D572E6" w:rsidRPr="00674597" w:rsidRDefault="00D572E6" w:rsidP="00645ED5">
            <w:pPr>
              <w:spacing w:line="360" w:lineRule="auto"/>
              <w:jc w:val="center"/>
              <w:rPr>
                <w:rFonts w:ascii="微软雅黑" w:eastAsia="微软雅黑" w:hAnsi="微软雅黑" w:cs="Arial"/>
                <w:b/>
              </w:rPr>
            </w:pPr>
          </w:p>
        </w:tc>
        <w:tc>
          <w:tcPr>
            <w:tcW w:w="804" w:type="pct"/>
          </w:tcPr>
          <w:p w14:paraId="244E0946" w14:textId="77777777" w:rsidR="00D572E6" w:rsidRPr="00674597" w:rsidRDefault="00D572E6"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0C69898" w14:textId="77777777" w:rsidR="00D572E6" w:rsidRPr="00A11910" w:rsidRDefault="00D572E6" w:rsidP="00645ED5">
            <w:pPr>
              <w:spacing w:line="360" w:lineRule="auto"/>
              <w:rPr>
                <w:rFonts w:ascii="微软雅黑" w:eastAsia="微软雅黑" w:hAnsi="微软雅黑" w:cs="Arial"/>
              </w:rPr>
            </w:pPr>
          </w:p>
        </w:tc>
      </w:tr>
      <w:tr w:rsidR="00D572E6" w:rsidRPr="00674597" w14:paraId="30507E78" w14:textId="77777777" w:rsidTr="00645ED5">
        <w:tc>
          <w:tcPr>
            <w:tcW w:w="389" w:type="pct"/>
            <w:vMerge/>
          </w:tcPr>
          <w:p w14:paraId="4824EB68" w14:textId="77777777" w:rsidR="00D572E6" w:rsidRPr="00674597" w:rsidRDefault="00D572E6" w:rsidP="00645ED5">
            <w:pPr>
              <w:spacing w:line="360" w:lineRule="auto"/>
              <w:jc w:val="center"/>
              <w:rPr>
                <w:rFonts w:ascii="微软雅黑" w:eastAsia="微软雅黑" w:hAnsi="微软雅黑" w:cs="Arial"/>
                <w:b/>
              </w:rPr>
            </w:pPr>
          </w:p>
        </w:tc>
        <w:tc>
          <w:tcPr>
            <w:tcW w:w="804" w:type="pct"/>
          </w:tcPr>
          <w:p w14:paraId="4B67D703" w14:textId="77777777" w:rsidR="00D572E6" w:rsidRPr="00674597" w:rsidRDefault="00D572E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9B06CF2" w14:textId="77777777" w:rsidR="00D572E6" w:rsidRPr="00674597" w:rsidRDefault="00D572E6" w:rsidP="00645ED5">
            <w:pPr>
              <w:spacing w:line="360" w:lineRule="auto"/>
              <w:rPr>
                <w:rFonts w:ascii="微软雅黑" w:eastAsia="微软雅黑" w:hAnsi="微软雅黑" w:cs="Arial"/>
              </w:rPr>
            </w:pPr>
            <w:r>
              <w:rPr>
                <w:rFonts w:ascii="微软雅黑" w:eastAsia="微软雅黑" w:hAnsi="微软雅黑" w:cs="Arial" w:hint="eastAsia"/>
              </w:rPr>
              <w:t>完成</w:t>
            </w:r>
            <w:r w:rsidRPr="00D572E6">
              <w:rPr>
                <w:rFonts w:ascii="微软雅黑" w:eastAsia="微软雅黑" w:hAnsi="微软雅黑" w:cs="Arial" w:hint="eastAsia"/>
              </w:rPr>
              <w:t>存储设备</w:t>
            </w:r>
            <w:r>
              <w:rPr>
                <w:rFonts w:ascii="微软雅黑" w:eastAsia="微软雅黑" w:hAnsi="微软雅黑" w:cs="Arial" w:hint="eastAsia"/>
              </w:rPr>
              <w:t>删除</w:t>
            </w:r>
          </w:p>
        </w:tc>
      </w:tr>
      <w:tr w:rsidR="00D572E6" w:rsidRPr="00674597" w14:paraId="46867712" w14:textId="77777777" w:rsidTr="00645ED5">
        <w:tc>
          <w:tcPr>
            <w:tcW w:w="389" w:type="pct"/>
            <w:vMerge w:val="restart"/>
          </w:tcPr>
          <w:p w14:paraId="1B10936B" w14:textId="77777777" w:rsidR="00D572E6" w:rsidRPr="00674597" w:rsidRDefault="00D572E6"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65F430D5" w14:textId="77777777" w:rsidR="00D572E6" w:rsidRPr="00674597" w:rsidRDefault="00D572E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40247B9" w14:textId="77777777" w:rsidR="00D572E6" w:rsidRPr="00674597" w:rsidRDefault="00CC659F" w:rsidP="00645ED5">
            <w:pPr>
              <w:spacing w:line="360" w:lineRule="auto"/>
              <w:rPr>
                <w:rFonts w:ascii="微软雅黑" w:eastAsia="微软雅黑" w:hAnsi="微软雅黑" w:cs="Arial"/>
              </w:rPr>
            </w:pPr>
            <w:r w:rsidRPr="00CC659F">
              <w:rPr>
                <w:rFonts w:ascii="微软雅黑" w:eastAsia="微软雅黑" w:hAnsi="微软雅黑" w:cs="Arial" w:hint="eastAsia"/>
              </w:rPr>
              <w:t>存储设备修改-5.31.4</w:t>
            </w:r>
          </w:p>
        </w:tc>
      </w:tr>
      <w:tr w:rsidR="00CC659F" w:rsidRPr="00674597" w14:paraId="5136E7BD" w14:textId="77777777" w:rsidTr="00645ED5">
        <w:tc>
          <w:tcPr>
            <w:tcW w:w="389" w:type="pct"/>
            <w:vMerge/>
          </w:tcPr>
          <w:p w14:paraId="2F92D8D6" w14:textId="77777777" w:rsidR="00CC659F" w:rsidRPr="00674597" w:rsidRDefault="00CC659F" w:rsidP="00645ED5">
            <w:pPr>
              <w:spacing w:line="360" w:lineRule="auto"/>
              <w:jc w:val="center"/>
              <w:rPr>
                <w:rFonts w:ascii="微软雅黑" w:eastAsia="微软雅黑" w:hAnsi="微软雅黑" w:cs="Arial"/>
                <w:b/>
              </w:rPr>
            </w:pPr>
          </w:p>
        </w:tc>
        <w:tc>
          <w:tcPr>
            <w:tcW w:w="804" w:type="pct"/>
          </w:tcPr>
          <w:p w14:paraId="2F9567C7" w14:textId="77777777" w:rsidR="00CC659F" w:rsidRPr="00674597" w:rsidRDefault="00CC659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1BB1590" w14:textId="77777777" w:rsidR="00CC659F" w:rsidRPr="00674597" w:rsidRDefault="00CC659F"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CC659F" w:rsidRPr="00564545" w14:paraId="652641AE" w14:textId="77777777" w:rsidTr="00645ED5">
        <w:tc>
          <w:tcPr>
            <w:tcW w:w="389" w:type="pct"/>
            <w:vMerge/>
          </w:tcPr>
          <w:p w14:paraId="426520DE" w14:textId="77777777" w:rsidR="00CC659F" w:rsidRPr="00674597" w:rsidRDefault="00CC659F" w:rsidP="00645ED5">
            <w:pPr>
              <w:spacing w:line="360" w:lineRule="auto"/>
              <w:jc w:val="center"/>
              <w:rPr>
                <w:rFonts w:ascii="微软雅黑" w:eastAsia="微软雅黑" w:hAnsi="微软雅黑" w:cs="Arial"/>
                <w:b/>
              </w:rPr>
            </w:pPr>
          </w:p>
        </w:tc>
        <w:tc>
          <w:tcPr>
            <w:tcW w:w="804" w:type="pct"/>
          </w:tcPr>
          <w:p w14:paraId="3CAAAB02" w14:textId="77777777" w:rsidR="00CC659F" w:rsidRPr="00674597" w:rsidRDefault="00CC659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A6F34B4" w14:textId="77777777" w:rsidR="00CC659F" w:rsidRPr="00B4630B" w:rsidRDefault="00CC659F" w:rsidP="00E118A7">
            <w:pPr>
              <w:pStyle w:val="aa"/>
              <w:numPr>
                <w:ilvl w:val="0"/>
                <w:numId w:val="163"/>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1745DA73" w14:textId="77777777" w:rsidR="00CC659F" w:rsidRDefault="00CC659F" w:rsidP="00E118A7">
            <w:pPr>
              <w:pStyle w:val="aa"/>
              <w:numPr>
                <w:ilvl w:val="0"/>
                <w:numId w:val="163"/>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6DDA2765" w14:textId="77777777" w:rsidR="00CC659F" w:rsidRPr="00564545" w:rsidRDefault="00CC659F" w:rsidP="00E118A7">
            <w:pPr>
              <w:pStyle w:val="aa"/>
              <w:numPr>
                <w:ilvl w:val="0"/>
                <w:numId w:val="163"/>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CC659F" w:rsidRPr="00D81344" w14:paraId="4CA321BA" w14:textId="77777777" w:rsidTr="00645ED5">
        <w:tc>
          <w:tcPr>
            <w:tcW w:w="389" w:type="pct"/>
            <w:vMerge/>
          </w:tcPr>
          <w:p w14:paraId="07B290F2" w14:textId="77777777" w:rsidR="00CC659F" w:rsidRPr="00674597" w:rsidRDefault="00CC659F" w:rsidP="00645ED5">
            <w:pPr>
              <w:spacing w:line="360" w:lineRule="auto"/>
              <w:jc w:val="center"/>
              <w:rPr>
                <w:rFonts w:ascii="微软雅黑" w:eastAsia="微软雅黑" w:hAnsi="微软雅黑" w:cs="Arial"/>
                <w:b/>
              </w:rPr>
            </w:pPr>
          </w:p>
        </w:tc>
        <w:tc>
          <w:tcPr>
            <w:tcW w:w="804" w:type="pct"/>
          </w:tcPr>
          <w:p w14:paraId="686F5A7F" w14:textId="77777777" w:rsidR="00CC659F" w:rsidRPr="00674597" w:rsidRDefault="00CC659F"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2EF9806" w14:textId="46ED8B17" w:rsidR="00CC659F" w:rsidRDefault="007F1998" w:rsidP="00645ED5">
            <w:pPr>
              <w:spacing w:line="360" w:lineRule="auto"/>
              <w:rPr>
                <w:rFonts w:ascii="微软雅黑" w:eastAsia="微软雅黑" w:hAnsi="微软雅黑" w:cs="Arial"/>
              </w:rPr>
            </w:pPr>
            <w:r>
              <w:rPr>
                <w:rFonts w:ascii="微软雅黑" w:eastAsia="微软雅黑" w:hAnsi="微软雅黑" w:cs="Arial" w:hint="eastAsia"/>
              </w:rPr>
              <w:t>属性：基础信息（ID-仅查看、资产编号-仅查看、配置项类型-仅查看、配置子类-仅查看、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机柜-</w:t>
            </w:r>
            <w:r w:rsidRPr="00CC7D09">
              <w:rPr>
                <w:rFonts w:hint="eastAsia"/>
                <w:b/>
                <w:sz w:val="24"/>
                <w:szCs w:val="24"/>
              </w:rPr>
              <w:t>机柜管理</w:t>
            </w:r>
            <w:r w:rsidRPr="00CC7D09">
              <w:rPr>
                <w:rFonts w:hint="eastAsia"/>
                <w:b/>
                <w:sz w:val="24"/>
                <w:szCs w:val="24"/>
              </w:rPr>
              <w:t>-5.17</w:t>
            </w:r>
            <w:r>
              <w:rPr>
                <w:rFonts w:ascii="微软雅黑" w:eastAsia="微软雅黑" w:hAnsi="微软雅黑" w:cs="Arial" w:hint="eastAsia"/>
              </w:rPr>
              <w:t>、起始机位、终止机位、分配容量、IP地址、RAID信息、MAC地址、总容量）、其他信息（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0CA7E883" w14:textId="77777777" w:rsidR="003A3D92" w:rsidRDefault="003A3D92" w:rsidP="003A3D92">
            <w:pPr>
              <w:spacing w:line="360" w:lineRule="auto"/>
              <w:rPr>
                <w:rFonts w:ascii="微软雅黑" w:eastAsia="微软雅黑" w:hAnsi="微软雅黑" w:cs="Arial"/>
              </w:rPr>
            </w:pPr>
            <w:r>
              <w:rPr>
                <w:rFonts w:ascii="微软雅黑" w:eastAsia="微软雅黑" w:hAnsi="微软雅黑" w:cs="Arial" w:hint="eastAsia"/>
              </w:rPr>
              <w:t>联系人：带入原关联的联系人，支持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208FA443" w14:textId="77777777" w:rsidR="003A3D92" w:rsidRDefault="003A3D92" w:rsidP="003A3D92">
            <w:pPr>
              <w:spacing w:line="360" w:lineRule="auto"/>
              <w:rPr>
                <w:rFonts w:ascii="微软雅黑" w:eastAsia="微软雅黑" w:hAnsi="微软雅黑" w:cs="Arial"/>
              </w:rPr>
            </w:pPr>
            <w:r>
              <w:rPr>
                <w:rFonts w:ascii="微软雅黑" w:eastAsia="微软雅黑" w:hAnsi="微软雅黑" w:cs="Arial" w:hint="eastAsia"/>
              </w:rPr>
              <w:t>供应商合同：带入原关联的合同，支持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419D5A6F" w14:textId="77777777" w:rsidR="007F1998" w:rsidRPr="00D81344" w:rsidRDefault="003A3D92" w:rsidP="003A3D92">
            <w:pPr>
              <w:spacing w:line="360" w:lineRule="auto"/>
              <w:rPr>
                <w:rFonts w:ascii="微软雅黑" w:eastAsia="微软雅黑" w:hAnsi="微软雅黑" w:cs="Arial"/>
              </w:rPr>
            </w:pPr>
            <w:r>
              <w:rPr>
                <w:rFonts w:ascii="微软雅黑" w:eastAsia="微软雅黑" w:hAnsi="微软雅黑" w:cs="Arial" w:hint="eastAsia"/>
              </w:rPr>
              <w:lastRenderedPageBreak/>
              <w:t>关联的配置项：带入原关联的配置项，支持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CC659F" w:rsidRPr="00A11910" w14:paraId="57143DBC" w14:textId="77777777" w:rsidTr="00645ED5">
        <w:tc>
          <w:tcPr>
            <w:tcW w:w="389" w:type="pct"/>
            <w:vMerge/>
          </w:tcPr>
          <w:p w14:paraId="2951A866" w14:textId="77777777" w:rsidR="00CC659F" w:rsidRPr="00674597" w:rsidRDefault="00CC659F" w:rsidP="00645ED5">
            <w:pPr>
              <w:spacing w:line="360" w:lineRule="auto"/>
              <w:jc w:val="center"/>
              <w:rPr>
                <w:rFonts w:ascii="微软雅黑" w:eastAsia="微软雅黑" w:hAnsi="微软雅黑" w:cs="Arial"/>
                <w:b/>
              </w:rPr>
            </w:pPr>
          </w:p>
        </w:tc>
        <w:tc>
          <w:tcPr>
            <w:tcW w:w="804" w:type="pct"/>
          </w:tcPr>
          <w:p w14:paraId="3CB62400" w14:textId="77777777" w:rsidR="00CC659F" w:rsidRPr="00674597" w:rsidRDefault="00CC659F"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28FF0C3" w14:textId="77777777" w:rsidR="00CC659F" w:rsidRPr="00A11910" w:rsidRDefault="00CC659F" w:rsidP="00645ED5">
            <w:pPr>
              <w:spacing w:line="360" w:lineRule="auto"/>
              <w:rPr>
                <w:rFonts w:ascii="微软雅黑" w:eastAsia="微软雅黑" w:hAnsi="微软雅黑" w:cs="Arial"/>
              </w:rPr>
            </w:pPr>
          </w:p>
        </w:tc>
      </w:tr>
      <w:tr w:rsidR="00CC659F" w:rsidRPr="00674597" w14:paraId="25FB3A67" w14:textId="77777777" w:rsidTr="00645ED5">
        <w:tc>
          <w:tcPr>
            <w:tcW w:w="389" w:type="pct"/>
            <w:vMerge/>
          </w:tcPr>
          <w:p w14:paraId="3E91276B" w14:textId="77777777" w:rsidR="00CC659F" w:rsidRPr="00674597" w:rsidRDefault="00CC659F" w:rsidP="00645ED5">
            <w:pPr>
              <w:spacing w:line="360" w:lineRule="auto"/>
              <w:jc w:val="center"/>
              <w:rPr>
                <w:rFonts w:ascii="微软雅黑" w:eastAsia="微软雅黑" w:hAnsi="微软雅黑" w:cs="Arial"/>
                <w:b/>
              </w:rPr>
            </w:pPr>
          </w:p>
        </w:tc>
        <w:tc>
          <w:tcPr>
            <w:tcW w:w="804" w:type="pct"/>
          </w:tcPr>
          <w:p w14:paraId="61A210B5" w14:textId="77777777" w:rsidR="00CC659F" w:rsidRPr="00674597" w:rsidRDefault="00CC659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167CB9E" w14:textId="77777777" w:rsidR="00CC659F" w:rsidRPr="00674597" w:rsidRDefault="00EA66BD" w:rsidP="00645ED5">
            <w:pPr>
              <w:spacing w:line="360" w:lineRule="auto"/>
              <w:rPr>
                <w:rFonts w:ascii="微软雅黑" w:eastAsia="微软雅黑" w:hAnsi="微软雅黑" w:cs="Arial"/>
              </w:rPr>
            </w:pPr>
            <w:r>
              <w:rPr>
                <w:rFonts w:ascii="微软雅黑" w:eastAsia="微软雅黑" w:hAnsi="微软雅黑" w:cs="Arial" w:hint="eastAsia"/>
              </w:rPr>
              <w:t>完成</w:t>
            </w:r>
            <w:r w:rsidRPr="00CC659F">
              <w:rPr>
                <w:rFonts w:ascii="微软雅黑" w:eastAsia="微软雅黑" w:hAnsi="微软雅黑" w:cs="Arial" w:hint="eastAsia"/>
              </w:rPr>
              <w:t>存储设备修改</w:t>
            </w:r>
          </w:p>
        </w:tc>
      </w:tr>
      <w:tr w:rsidR="00CC659F" w:rsidRPr="00674597" w14:paraId="42964533" w14:textId="77777777" w:rsidTr="00645ED5">
        <w:tc>
          <w:tcPr>
            <w:tcW w:w="389" w:type="pct"/>
            <w:vMerge w:val="restart"/>
          </w:tcPr>
          <w:p w14:paraId="31FC3844" w14:textId="77777777" w:rsidR="00CC659F" w:rsidRPr="00674597" w:rsidRDefault="00CC659F"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3407610B" w14:textId="77777777" w:rsidR="00CC659F" w:rsidRPr="00674597" w:rsidRDefault="00CC659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A22C2C2" w14:textId="77777777" w:rsidR="00CC659F" w:rsidRPr="00674597" w:rsidRDefault="00EA66BD" w:rsidP="00645ED5">
            <w:pPr>
              <w:spacing w:line="360" w:lineRule="auto"/>
              <w:rPr>
                <w:rFonts w:ascii="微软雅黑" w:eastAsia="微软雅黑" w:hAnsi="微软雅黑" w:cs="Arial"/>
              </w:rPr>
            </w:pPr>
            <w:r w:rsidRPr="00EA66BD">
              <w:rPr>
                <w:rFonts w:ascii="微软雅黑" w:eastAsia="微软雅黑" w:hAnsi="微软雅黑" w:cs="Arial" w:hint="eastAsia"/>
              </w:rPr>
              <w:t>存储设备查看-5.31.6</w:t>
            </w:r>
          </w:p>
        </w:tc>
      </w:tr>
      <w:tr w:rsidR="00EA66BD" w:rsidRPr="00674597" w14:paraId="193494BC" w14:textId="77777777" w:rsidTr="00645ED5">
        <w:tc>
          <w:tcPr>
            <w:tcW w:w="389" w:type="pct"/>
            <w:vMerge/>
          </w:tcPr>
          <w:p w14:paraId="19E97C43" w14:textId="77777777" w:rsidR="00EA66BD" w:rsidRPr="00674597" w:rsidRDefault="00EA66BD" w:rsidP="00645ED5">
            <w:pPr>
              <w:spacing w:line="360" w:lineRule="auto"/>
              <w:jc w:val="center"/>
              <w:rPr>
                <w:rFonts w:ascii="微软雅黑" w:eastAsia="微软雅黑" w:hAnsi="微软雅黑" w:cs="Arial"/>
                <w:b/>
              </w:rPr>
            </w:pPr>
          </w:p>
        </w:tc>
        <w:tc>
          <w:tcPr>
            <w:tcW w:w="804" w:type="pct"/>
          </w:tcPr>
          <w:p w14:paraId="2D50DBCD" w14:textId="77777777" w:rsidR="00EA66BD" w:rsidRPr="00674597" w:rsidRDefault="00EA66B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20D0990" w14:textId="77777777" w:rsidR="00EA66BD" w:rsidRPr="00674597" w:rsidRDefault="00EA66BD"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EA66BD" w:rsidRPr="00564545" w14:paraId="400A5818" w14:textId="77777777" w:rsidTr="00645ED5">
        <w:tc>
          <w:tcPr>
            <w:tcW w:w="389" w:type="pct"/>
            <w:vMerge/>
          </w:tcPr>
          <w:p w14:paraId="113AA559" w14:textId="77777777" w:rsidR="00EA66BD" w:rsidRPr="00674597" w:rsidRDefault="00EA66BD" w:rsidP="00645ED5">
            <w:pPr>
              <w:spacing w:line="360" w:lineRule="auto"/>
              <w:jc w:val="center"/>
              <w:rPr>
                <w:rFonts w:ascii="微软雅黑" w:eastAsia="微软雅黑" w:hAnsi="微软雅黑" w:cs="Arial"/>
                <w:b/>
              </w:rPr>
            </w:pPr>
          </w:p>
        </w:tc>
        <w:tc>
          <w:tcPr>
            <w:tcW w:w="804" w:type="pct"/>
          </w:tcPr>
          <w:p w14:paraId="11E611E4" w14:textId="77777777" w:rsidR="00EA66BD" w:rsidRPr="00674597" w:rsidRDefault="00EA66B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249010A" w14:textId="77777777" w:rsidR="00EA66BD" w:rsidRPr="00EF3A76" w:rsidRDefault="00EA66BD" w:rsidP="00E118A7">
            <w:pPr>
              <w:pStyle w:val="aa"/>
              <w:numPr>
                <w:ilvl w:val="0"/>
                <w:numId w:val="164"/>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05B9B2BB" w14:textId="77777777" w:rsidR="00EA66BD" w:rsidRPr="00564545" w:rsidRDefault="00EA66BD" w:rsidP="00E118A7">
            <w:pPr>
              <w:pStyle w:val="aa"/>
              <w:numPr>
                <w:ilvl w:val="0"/>
                <w:numId w:val="164"/>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EA66BD" w:rsidRPr="00D81344" w14:paraId="753ADE10" w14:textId="77777777" w:rsidTr="00645ED5">
        <w:tc>
          <w:tcPr>
            <w:tcW w:w="389" w:type="pct"/>
            <w:vMerge/>
          </w:tcPr>
          <w:p w14:paraId="67E27858" w14:textId="77777777" w:rsidR="00EA66BD" w:rsidRPr="00674597" w:rsidRDefault="00EA66BD" w:rsidP="00645ED5">
            <w:pPr>
              <w:spacing w:line="360" w:lineRule="auto"/>
              <w:jc w:val="center"/>
              <w:rPr>
                <w:rFonts w:ascii="微软雅黑" w:eastAsia="微软雅黑" w:hAnsi="微软雅黑" w:cs="Arial"/>
                <w:b/>
              </w:rPr>
            </w:pPr>
          </w:p>
        </w:tc>
        <w:tc>
          <w:tcPr>
            <w:tcW w:w="804" w:type="pct"/>
          </w:tcPr>
          <w:p w14:paraId="762FA9D2" w14:textId="77777777" w:rsidR="00EA66BD" w:rsidRPr="00674597" w:rsidRDefault="00EA66B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D92E609" w14:textId="20469064" w:rsidR="00EA66BD" w:rsidRDefault="00AD2F60" w:rsidP="00645ED5">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w:t>
            </w:r>
            <w:r w:rsidR="000A2EA4">
              <w:rPr>
                <w:rFonts w:ascii="微软雅黑" w:eastAsia="微软雅黑" w:hAnsi="微软雅黑" w:cs="Arial" w:hint="eastAsia"/>
              </w:rPr>
              <w:t>仅查看：</w:t>
            </w:r>
            <w:r>
              <w:rPr>
                <w:rFonts w:ascii="微软雅黑" w:eastAsia="微软雅黑" w:hAnsi="微软雅黑" w:cs="Arial" w:hint="eastAsia"/>
              </w:rPr>
              <w:t>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机柜-</w:t>
            </w:r>
            <w:r w:rsidRPr="00CC7D09">
              <w:rPr>
                <w:rFonts w:hint="eastAsia"/>
                <w:b/>
                <w:sz w:val="24"/>
                <w:szCs w:val="24"/>
              </w:rPr>
              <w:t>机柜管理</w:t>
            </w:r>
            <w:r w:rsidRPr="00CC7D09">
              <w:rPr>
                <w:rFonts w:hint="eastAsia"/>
                <w:b/>
                <w:sz w:val="24"/>
                <w:szCs w:val="24"/>
              </w:rPr>
              <w:t>-5.17</w:t>
            </w:r>
            <w:r>
              <w:rPr>
                <w:rFonts w:ascii="微软雅黑" w:eastAsia="微软雅黑" w:hAnsi="微软雅黑" w:cs="Arial" w:hint="eastAsia"/>
              </w:rPr>
              <w:t>、起始机位、终止机位、分配容量、IP地址、RAID信息、MAC地址、总容量）、其他信息（</w:t>
            </w:r>
            <w:r w:rsidR="000A2EA4">
              <w:rPr>
                <w:rFonts w:ascii="微软雅黑" w:eastAsia="微软雅黑" w:hAnsi="微软雅黑" w:cs="Arial" w:hint="eastAsia"/>
              </w:rPr>
              <w:t>仅查看：</w:t>
            </w:r>
            <w:r>
              <w:rPr>
                <w:rFonts w:ascii="微软雅黑" w:eastAsia="微软雅黑" w:hAnsi="微软雅黑" w:cs="Arial" w:hint="eastAsia"/>
              </w:rPr>
              <w:t>照片-截屏/文档上传、附件-截屏/文档上传、用途-文本框、位置-文本框、备注-文本框）、拓展信息-</w:t>
            </w:r>
            <w:r w:rsidR="00DB0A60">
              <w:rPr>
                <w:rFonts w:ascii="微软雅黑" w:eastAsia="微软雅黑" w:hAnsi="微软雅黑" w:cs="Arial" w:hint="eastAsia"/>
              </w:rPr>
              <w:t>扩展表单-7.7.15.8</w:t>
            </w:r>
            <w:r>
              <w:rPr>
                <w:rFonts w:ascii="微软雅黑" w:eastAsia="微软雅黑" w:hAnsi="微软雅黑" w:cs="Arial" w:hint="eastAsia"/>
              </w:rPr>
              <w:t>；</w:t>
            </w:r>
          </w:p>
          <w:p w14:paraId="278FADC7" w14:textId="77777777" w:rsidR="001C3D1C" w:rsidRDefault="001C3D1C" w:rsidP="001C3D1C">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4E0A8236" w14:textId="77777777" w:rsidR="001C3D1C" w:rsidRDefault="001C3D1C" w:rsidP="001C3D1C">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04322012" w14:textId="77777777" w:rsidR="001C3D1C" w:rsidRDefault="001C3D1C" w:rsidP="001C3D1C">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12050CD6" w14:textId="77777777" w:rsidR="001C3D1C" w:rsidRDefault="001C3D1C" w:rsidP="001C3D1C">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66CA2D5B" w14:textId="77777777" w:rsidR="00AD2F60" w:rsidRPr="00D81344" w:rsidRDefault="001C3D1C" w:rsidP="001C3D1C">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EA66BD" w:rsidRPr="00A11910" w14:paraId="01F17675" w14:textId="77777777" w:rsidTr="00645ED5">
        <w:tc>
          <w:tcPr>
            <w:tcW w:w="389" w:type="pct"/>
            <w:vMerge/>
          </w:tcPr>
          <w:p w14:paraId="6E65FC21" w14:textId="77777777" w:rsidR="00EA66BD" w:rsidRPr="00674597" w:rsidRDefault="00EA66BD" w:rsidP="00645ED5">
            <w:pPr>
              <w:spacing w:line="360" w:lineRule="auto"/>
              <w:jc w:val="center"/>
              <w:rPr>
                <w:rFonts w:ascii="微软雅黑" w:eastAsia="微软雅黑" w:hAnsi="微软雅黑" w:cs="Arial"/>
                <w:b/>
              </w:rPr>
            </w:pPr>
          </w:p>
        </w:tc>
        <w:tc>
          <w:tcPr>
            <w:tcW w:w="804" w:type="pct"/>
          </w:tcPr>
          <w:p w14:paraId="5986629E" w14:textId="77777777" w:rsidR="00EA66BD" w:rsidRPr="00674597" w:rsidRDefault="00EA66B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3821F24" w14:textId="77777777" w:rsidR="00EA66BD" w:rsidRPr="00A11910" w:rsidRDefault="00EA66BD" w:rsidP="00645ED5">
            <w:pPr>
              <w:spacing w:line="360" w:lineRule="auto"/>
              <w:rPr>
                <w:rFonts w:ascii="微软雅黑" w:eastAsia="微软雅黑" w:hAnsi="微软雅黑" w:cs="Arial"/>
              </w:rPr>
            </w:pPr>
          </w:p>
        </w:tc>
      </w:tr>
      <w:tr w:rsidR="00EA66BD" w:rsidRPr="00674597" w14:paraId="29F6AD65" w14:textId="77777777" w:rsidTr="00645ED5">
        <w:tc>
          <w:tcPr>
            <w:tcW w:w="389" w:type="pct"/>
            <w:vMerge/>
          </w:tcPr>
          <w:p w14:paraId="275A19D5" w14:textId="77777777" w:rsidR="00EA66BD" w:rsidRPr="00674597" w:rsidRDefault="00EA66BD" w:rsidP="00645ED5">
            <w:pPr>
              <w:spacing w:line="360" w:lineRule="auto"/>
              <w:jc w:val="center"/>
              <w:rPr>
                <w:rFonts w:ascii="微软雅黑" w:eastAsia="微软雅黑" w:hAnsi="微软雅黑" w:cs="Arial"/>
                <w:b/>
              </w:rPr>
            </w:pPr>
          </w:p>
        </w:tc>
        <w:tc>
          <w:tcPr>
            <w:tcW w:w="804" w:type="pct"/>
          </w:tcPr>
          <w:p w14:paraId="469DC41E" w14:textId="77777777" w:rsidR="00EA66BD" w:rsidRPr="00674597" w:rsidRDefault="00EA66B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D79852C" w14:textId="77777777" w:rsidR="00EA66BD" w:rsidRPr="00674597" w:rsidRDefault="00EA66BD" w:rsidP="00645ED5">
            <w:pPr>
              <w:spacing w:line="360" w:lineRule="auto"/>
              <w:rPr>
                <w:rFonts w:ascii="微软雅黑" w:eastAsia="微软雅黑" w:hAnsi="微软雅黑" w:cs="Arial"/>
              </w:rPr>
            </w:pPr>
          </w:p>
        </w:tc>
      </w:tr>
      <w:tr w:rsidR="00EA66BD" w:rsidRPr="00674597" w14:paraId="4F5E864C" w14:textId="77777777" w:rsidTr="00645ED5">
        <w:tc>
          <w:tcPr>
            <w:tcW w:w="389" w:type="pct"/>
            <w:vMerge w:val="restart"/>
          </w:tcPr>
          <w:p w14:paraId="7766CF4F" w14:textId="77777777" w:rsidR="00EA66BD" w:rsidRPr="00674597" w:rsidRDefault="00EA66BD"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3E2BFED0" w14:textId="77777777" w:rsidR="00EA66BD" w:rsidRPr="00674597" w:rsidRDefault="00EA66B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8DB47CE" w14:textId="77777777" w:rsidR="00EA66BD" w:rsidRPr="00674597" w:rsidRDefault="001C3D1C" w:rsidP="00645ED5">
            <w:pPr>
              <w:spacing w:line="360" w:lineRule="auto"/>
              <w:rPr>
                <w:rFonts w:ascii="微软雅黑" w:eastAsia="微软雅黑" w:hAnsi="微软雅黑" w:cs="Arial"/>
              </w:rPr>
            </w:pPr>
            <w:r w:rsidRPr="001C3D1C">
              <w:rPr>
                <w:rFonts w:ascii="微软雅黑" w:eastAsia="微软雅黑" w:hAnsi="微软雅黑" w:cs="Arial" w:hint="eastAsia"/>
              </w:rPr>
              <w:t>历史记录-5.31.5</w:t>
            </w:r>
          </w:p>
        </w:tc>
      </w:tr>
      <w:tr w:rsidR="001C3D1C" w:rsidRPr="00674597" w14:paraId="5F95DBD9" w14:textId="77777777" w:rsidTr="00645ED5">
        <w:tc>
          <w:tcPr>
            <w:tcW w:w="389" w:type="pct"/>
            <w:vMerge/>
          </w:tcPr>
          <w:p w14:paraId="7852F0FD" w14:textId="77777777" w:rsidR="001C3D1C" w:rsidRPr="00674597" w:rsidRDefault="001C3D1C" w:rsidP="00645ED5">
            <w:pPr>
              <w:spacing w:line="360" w:lineRule="auto"/>
              <w:jc w:val="center"/>
              <w:rPr>
                <w:rFonts w:ascii="微软雅黑" w:eastAsia="微软雅黑" w:hAnsi="微软雅黑" w:cs="Arial"/>
                <w:b/>
              </w:rPr>
            </w:pPr>
          </w:p>
        </w:tc>
        <w:tc>
          <w:tcPr>
            <w:tcW w:w="804" w:type="pct"/>
          </w:tcPr>
          <w:p w14:paraId="20F422E2" w14:textId="77777777" w:rsidR="001C3D1C" w:rsidRPr="00674597" w:rsidRDefault="001C3D1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0EAED13" w14:textId="77777777" w:rsidR="001C3D1C" w:rsidRPr="00674597" w:rsidRDefault="001C3D1C"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1C3D1C" w:rsidRPr="00564545" w14:paraId="266DF727" w14:textId="77777777" w:rsidTr="00645ED5">
        <w:tc>
          <w:tcPr>
            <w:tcW w:w="389" w:type="pct"/>
            <w:vMerge/>
          </w:tcPr>
          <w:p w14:paraId="13200DE5" w14:textId="77777777" w:rsidR="001C3D1C" w:rsidRPr="00674597" w:rsidRDefault="001C3D1C" w:rsidP="00645ED5">
            <w:pPr>
              <w:spacing w:line="360" w:lineRule="auto"/>
              <w:jc w:val="center"/>
              <w:rPr>
                <w:rFonts w:ascii="微软雅黑" w:eastAsia="微软雅黑" w:hAnsi="微软雅黑" w:cs="Arial"/>
                <w:b/>
              </w:rPr>
            </w:pPr>
          </w:p>
        </w:tc>
        <w:tc>
          <w:tcPr>
            <w:tcW w:w="804" w:type="pct"/>
          </w:tcPr>
          <w:p w14:paraId="4FC1B98C" w14:textId="77777777" w:rsidR="001C3D1C" w:rsidRPr="00674597" w:rsidRDefault="001C3D1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5F801E8" w14:textId="77777777" w:rsidR="001C3D1C" w:rsidRPr="00564545" w:rsidRDefault="001C3D1C"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1C3D1C" w:rsidRPr="00D81344" w14:paraId="3C3B3573" w14:textId="77777777" w:rsidTr="00645ED5">
        <w:tc>
          <w:tcPr>
            <w:tcW w:w="389" w:type="pct"/>
            <w:vMerge/>
          </w:tcPr>
          <w:p w14:paraId="63AF4CC9" w14:textId="77777777" w:rsidR="001C3D1C" w:rsidRPr="00674597" w:rsidRDefault="001C3D1C" w:rsidP="00645ED5">
            <w:pPr>
              <w:spacing w:line="360" w:lineRule="auto"/>
              <w:jc w:val="center"/>
              <w:rPr>
                <w:rFonts w:ascii="微软雅黑" w:eastAsia="微软雅黑" w:hAnsi="微软雅黑" w:cs="Arial"/>
                <w:b/>
              </w:rPr>
            </w:pPr>
          </w:p>
        </w:tc>
        <w:tc>
          <w:tcPr>
            <w:tcW w:w="804" w:type="pct"/>
          </w:tcPr>
          <w:p w14:paraId="5721AF02" w14:textId="77777777" w:rsidR="001C3D1C" w:rsidRPr="00674597" w:rsidRDefault="001C3D1C"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243C076" w14:textId="77777777" w:rsidR="001C3D1C" w:rsidRPr="00D81344" w:rsidRDefault="001C3D1C" w:rsidP="00645ED5">
            <w:pPr>
              <w:spacing w:line="360" w:lineRule="auto"/>
              <w:rPr>
                <w:rFonts w:ascii="微软雅黑" w:eastAsia="微软雅黑" w:hAnsi="微软雅黑" w:cs="Arial"/>
              </w:rPr>
            </w:pPr>
          </w:p>
        </w:tc>
      </w:tr>
      <w:tr w:rsidR="001C3D1C" w:rsidRPr="00A11910" w14:paraId="68A347B5" w14:textId="77777777" w:rsidTr="00645ED5">
        <w:tc>
          <w:tcPr>
            <w:tcW w:w="389" w:type="pct"/>
            <w:vMerge/>
          </w:tcPr>
          <w:p w14:paraId="467E5AAA" w14:textId="77777777" w:rsidR="001C3D1C" w:rsidRPr="00674597" w:rsidRDefault="001C3D1C" w:rsidP="00645ED5">
            <w:pPr>
              <w:spacing w:line="360" w:lineRule="auto"/>
              <w:jc w:val="center"/>
              <w:rPr>
                <w:rFonts w:ascii="微软雅黑" w:eastAsia="微软雅黑" w:hAnsi="微软雅黑" w:cs="Arial"/>
                <w:b/>
              </w:rPr>
            </w:pPr>
          </w:p>
        </w:tc>
        <w:tc>
          <w:tcPr>
            <w:tcW w:w="804" w:type="pct"/>
          </w:tcPr>
          <w:p w14:paraId="7868F615" w14:textId="77777777" w:rsidR="001C3D1C" w:rsidRPr="00674597" w:rsidRDefault="001C3D1C"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DB58B06" w14:textId="77777777" w:rsidR="001C3D1C" w:rsidRPr="00A11910" w:rsidRDefault="001C3D1C" w:rsidP="00645ED5">
            <w:pPr>
              <w:spacing w:line="360" w:lineRule="auto"/>
              <w:rPr>
                <w:rFonts w:ascii="微软雅黑" w:eastAsia="微软雅黑" w:hAnsi="微软雅黑" w:cs="Arial"/>
              </w:rPr>
            </w:pPr>
          </w:p>
        </w:tc>
      </w:tr>
      <w:tr w:rsidR="001C3D1C" w:rsidRPr="00674597" w14:paraId="1B43ABCA" w14:textId="77777777" w:rsidTr="00645ED5">
        <w:tc>
          <w:tcPr>
            <w:tcW w:w="389" w:type="pct"/>
            <w:vMerge/>
          </w:tcPr>
          <w:p w14:paraId="5B02E58F" w14:textId="77777777" w:rsidR="001C3D1C" w:rsidRPr="00674597" w:rsidRDefault="001C3D1C" w:rsidP="00645ED5">
            <w:pPr>
              <w:spacing w:line="360" w:lineRule="auto"/>
              <w:jc w:val="center"/>
              <w:rPr>
                <w:rFonts w:ascii="微软雅黑" w:eastAsia="微软雅黑" w:hAnsi="微软雅黑" w:cs="Arial"/>
                <w:b/>
              </w:rPr>
            </w:pPr>
          </w:p>
        </w:tc>
        <w:tc>
          <w:tcPr>
            <w:tcW w:w="804" w:type="pct"/>
          </w:tcPr>
          <w:p w14:paraId="192D93FD" w14:textId="77777777" w:rsidR="001C3D1C" w:rsidRPr="00674597" w:rsidRDefault="001C3D1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0493201D" w14:textId="77777777" w:rsidR="001C3D1C" w:rsidRPr="00674597" w:rsidRDefault="001C3D1C" w:rsidP="00645ED5">
            <w:pPr>
              <w:spacing w:line="360" w:lineRule="auto"/>
              <w:rPr>
                <w:rFonts w:ascii="微软雅黑" w:eastAsia="微软雅黑" w:hAnsi="微软雅黑" w:cs="Arial"/>
              </w:rPr>
            </w:pPr>
          </w:p>
        </w:tc>
      </w:tr>
      <w:tr w:rsidR="001C3D1C" w:rsidRPr="00674597" w14:paraId="52C66C0A" w14:textId="77777777" w:rsidTr="00645ED5">
        <w:tc>
          <w:tcPr>
            <w:tcW w:w="389" w:type="pct"/>
            <w:vMerge w:val="restart"/>
          </w:tcPr>
          <w:p w14:paraId="0E222127" w14:textId="77777777" w:rsidR="001C3D1C" w:rsidRPr="00674597" w:rsidRDefault="001C3D1C"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4E5E948F" w14:textId="77777777" w:rsidR="001C3D1C" w:rsidRPr="00674597" w:rsidRDefault="001C3D1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D75FF0E" w14:textId="77777777" w:rsidR="001C3D1C" w:rsidRPr="00674597" w:rsidRDefault="001C3D1C" w:rsidP="00645ED5">
            <w:pPr>
              <w:spacing w:line="360" w:lineRule="auto"/>
              <w:rPr>
                <w:rFonts w:ascii="微软雅黑" w:eastAsia="微软雅黑" w:hAnsi="微软雅黑" w:cs="Arial"/>
              </w:rPr>
            </w:pPr>
            <w:r w:rsidRPr="001C3D1C">
              <w:rPr>
                <w:rFonts w:ascii="微软雅黑" w:eastAsia="微软雅黑" w:hAnsi="微软雅黑" w:cs="Arial" w:hint="eastAsia"/>
              </w:rPr>
              <w:t>存储设备导出-5.31.2</w:t>
            </w:r>
          </w:p>
        </w:tc>
      </w:tr>
      <w:tr w:rsidR="001C3D1C" w:rsidRPr="00674597" w14:paraId="0DB0C8EC" w14:textId="77777777" w:rsidTr="00645ED5">
        <w:tc>
          <w:tcPr>
            <w:tcW w:w="389" w:type="pct"/>
            <w:vMerge/>
          </w:tcPr>
          <w:p w14:paraId="212B9F11" w14:textId="77777777" w:rsidR="001C3D1C" w:rsidRPr="00674597" w:rsidRDefault="001C3D1C" w:rsidP="00645ED5">
            <w:pPr>
              <w:spacing w:line="360" w:lineRule="auto"/>
              <w:jc w:val="center"/>
              <w:rPr>
                <w:rFonts w:ascii="微软雅黑" w:eastAsia="微软雅黑" w:hAnsi="微软雅黑" w:cs="Arial"/>
                <w:b/>
              </w:rPr>
            </w:pPr>
          </w:p>
        </w:tc>
        <w:tc>
          <w:tcPr>
            <w:tcW w:w="804" w:type="pct"/>
          </w:tcPr>
          <w:p w14:paraId="21820414" w14:textId="77777777" w:rsidR="001C3D1C" w:rsidRPr="00674597" w:rsidRDefault="001C3D1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3E32FE3" w14:textId="77777777" w:rsidR="001C3D1C" w:rsidRPr="00674597" w:rsidRDefault="001C3D1C"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1C3D1C" w:rsidRPr="00564545" w14:paraId="2AFA3D7E" w14:textId="77777777" w:rsidTr="00645ED5">
        <w:tc>
          <w:tcPr>
            <w:tcW w:w="389" w:type="pct"/>
            <w:vMerge/>
          </w:tcPr>
          <w:p w14:paraId="5218B4B7" w14:textId="77777777" w:rsidR="001C3D1C" w:rsidRPr="00674597" w:rsidRDefault="001C3D1C" w:rsidP="00645ED5">
            <w:pPr>
              <w:spacing w:line="360" w:lineRule="auto"/>
              <w:jc w:val="center"/>
              <w:rPr>
                <w:rFonts w:ascii="微软雅黑" w:eastAsia="微软雅黑" w:hAnsi="微软雅黑" w:cs="Arial"/>
                <w:b/>
              </w:rPr>
            </w:pPr>
          </w:p>
        </w:tc>
        <w:tc>
          <w:tcPr>
            <w:tcW w:w="804" w:type="pct"/>
          </w:tcPr>
          <w:p w14:paraId="18D9A60D" w14:textId="77777777" w:rsidR="001C3D1C" w:rsidRPr="00674597" w:rsidRDefault="001C3D1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0C404D4" w14:textId="77777777" w:rsidR="001C3D1C" w:rsidRPr="00564545" w:rsidRDefault="001C3D1C"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1C3D1C" w:rsidRPr="00D81344" w14:paraId="60728173" w14:textId="77777777" w:rsidTr="00645ED5">
        <w:tc>
          <w:tcPr>
            <w:tcW w:w="389" w:type="pct"/>
            <w:vMerge/>
          </w:tcPr>
          <w:p w14:paraId="5D15C3A4" w14:textId="77777777" w:rsidR="001C3D1C" w:rsidRPr="00674597" w:rsidRDefault="001C3D1C" w:rsidP="00645ED5">
            <w:pPr>
              <w:spacing w:line="360" w:lineRule="auto"/>
              <w:jc w:val="center"/>
              <w:rPr>
                <w:rFonts w:ascii="微软雅黑" w:eastAsia="微软雅黑" w:hAnsi="微软雅黑" w:cs="Arial"/>
                <w:b/>
              </w:rPr>
            </w:pPr>
          </w:p>
        </w:tc>
        <w:tc>
          <w:tcPr>
            <w:tcW w:w="804" w:type="pct"/>
          </w:tcPr>
          <w:p w14:paraId="26FF659D" w14:textId="77777777" w:rsidR="001C3D1C" w:rsidRPr="00674597" w:rsidRDefault="001C3D1C"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2EE9F541" w14:textId="77777777" w:rsidR="001C3D1C" w:rsidRPr="00D81344" w:rsidRDefault="001C3D1C" w:rsidP="00645ED5">
            <w:pPr>
              <w:spacing w:line="360" w:lineRule="auto"/>
              <w:rPr>
                <w:rFonts w:ascii="微软雅黑" w:eastAsia="微软雅黑" w:hAnsi="微软雅黑" w:cs="Arial"/>
              </w:rPr>
            </w:pPr>
          </w:p>
        </w:tc>
      </w:tr>
      <w:tr w:rsidR="001C3D1C" w:rsidRPr="00A11910" w14:paraId="2ED72B32" w14:textId="77777777" w:rsidTr="00645ED5">
        <w:tc>
          <w:tcPr>
            <w:tcW w:w="389" w:type="pct"/>
            <w:vMerge/>
          </w:tcPr>
          <w:p w14:paraId="23DCF384" w14:textId="77777777" w:rsidR="001C3D1C" w:rsidRPr="00674597" w:rsidRDefault="001C3D1C" w:rsidP="00645ED5">
            <w:pPr>
              <w:spacing w:line="360" w:lineRule="auto"/>
              <w:jc w:val="center"/>
              <w:rPr>
                <w:rFonts w:ascii="微软雅黑" w:eastAsia="微软雅黑" w:hAnsi="微软雅黑" w:cs="Arial"/>
                <w:b/>
              </w:rPr>
            </w:pPr>
          </w:p>
        </w:tc>
        <w:tc>
          <w:tcPr>
            <w:tcW w:w="804" w:type="pct"/>
          </w:tcPr>
          <w:p w14:paraId="6E76E784" w14:textId="77777777" w:rsidR="001C3D1C" w:rsidRPr="00674597" w:rsidRDefault="001C3D1C"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29CA79D" w14:textId="77777777" w:rsidR="001C3D1C" w:rsidRPr="00A11910" w:rsidRDefault="001C3D1C" w:rsidP="00645ED5">
            <w:pPr>
              <w:spacing w:line="360" w:lineRule="auto"/>
              <w:rPr>
                <w:rFonts w:ascii="微软雅黑" w:eastAsia="微软雅黑" w:hAnsi="微软雅黑" w:cs="Arial"/>
              </w:rPr>
            </w:pPr>
          </w:p>
        </w:tc>
      </w:tr>
      <w:tr w:rsidR="001C3D1C" w:rsidRPr="00674597" w14:paraId="224BC8D1" w14:textId="77777777" w:rsidTr="00645ED5">
        <w:tc>
          <w:tcPr>
            <w:tcW w:w="389" w:type="pct"/>
            <w:vMerge/>
          </w:tcPr>
          <w:p w14:paraId="0FA0EBFE" w14:textId="77777777" w:rsidR="001C3D1C" w:rsidRPr="00674597" w:rsidRDefault="001C3D1C" w:rsidP="00645ED5">
            <w:pPr>
              <w:spacing w:line="360" w:lineRule="auto"/>
              <w:jc w:val="center"/>
              <w:rPr>
                <w:rFonts w:ascii="微软雅黑" w:eastAsia="微软雅黑" w:hAnsi="微软雅黑" w:cs="Arial"/>
                <w:b/>
              </w:rPr>
            </w:pPr>
          </w:p>
        </w:tc>
        <w:tc>
          <w:tcPr>
            <w:tcW w:w="804" w:type="pct"/>
          </w:tcPr>
          <w:p w14:paraId="2B8A260C" w14:textId="77777777" w:rsidR="001C3D1C" w:rsidRPr="00674597" w:rsidRDefault="001C3D1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DE26BBB" w14:textId="77777777" w:rsidR="001C3D1C" w:rsidRPr="00674597" w:rsidRDefault="001C3D1C" w:rsidP="00645ED5">
            <w:pPr>
              <w:spacing w:line="360" w:lineRule="auto"/>
              <w:rPr>
                <w:rFonts w:ascii="微软雅黑" w:eastAsia="微软雅黑" w:hAnsi="微软雅黑" w:cs="Arial"/>
              </w:rPr>
            </w:pPr>
          </w:p>
        </w:tc>
      </w:tr>
      <w:tr w:rsidR="001C3D1C" w:rsidRPr="00BE48CB" w14:paraId="1BBDD18F" w14:textId="77777777" w:rsidTr="00645ED5">
        <w:tc>
          <w:tcPr>
            <w:tcW w:w="5000" w:type="pct"/>
            <w:gridSpan w:val="3"/>
          </w:tcPr>
          <w:p w14:paraId="5063B259" w14:textId="77777777" w:rsidR="001C3D1C" w:rsidRPr="00BE48CB" w:rsidRDefault="001C3D1C" w:rsidP="00645ED5">
            <w:pPr>
              <w:spacing w:line="360" w:lineRule="auto"/>
              <w:rPr>
                <w:b/>
                <w:sz w:val="24"/>
                <w:szCs w:val="24"/>
              </w:rPr>
            </w:pPr>
            <w:r w:rsidRPr="00A66010">
              <w:rPr>
                <w:rFonts w:hint="eastAsia"/>
                <w:b/>
                <w:sz w:val="24"/>
                <w:szCs w:val="24"/>
              </w:rPr>
              <w:t>网络设备管理</w:t>
            </w:r>
            <w:r w:rsidRPr="00A66010">
              <w:rPr>
                <w:rFonts w:hint="eastAsia"/>
                <w:b/>
                <w:sz w:val="24"/>
                <w:szCs w:val="24"/>
              </w:rPr>
              <w:t>-5.33</w:t>
            </w:r>
          </w:p>
        </w:tc>
      </w:tr>
      <w:tr w:rsidR="001C3D1C" w:rsidRPr="00674597" w14:paraId="2A5A6130" w14:textId="77777777" w:rsidTr="00645ED5">
        <w:tc>
          <w:tcPr>
            <w:tcW w:w="389" w:type="pct"/>
            <w:vMerge w:val="restart"/>
          </w:tcPr>
          <w:p w14:paraId="5C1D0A87" w14:textId="77777777" w:rsidR="001C3D1C" w:rsidRPr="00674597" w:rsidRDefault="001C3D1C"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6129C3FE" w14:textId="77777777" w:rsidR="001C3D1C" w:rsidRPr="00674597" w:rsidRDefault="001C3D1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A50D725" w14:textId="77777777" w:rsidR="001C3D1C" w:rsidRPr="00674597" w:rsidRDefault="0068763B" w:rsidP="00645ED5">
            <w:pPr>
              <w:spacing w:line="360" w:lineRule="auto"/>
              <w:rPr>
                <w:rFonts w:ascii="微软雅黑" w:eastAsia="微软雅黑" w:hAnsi="微软雅黑" w:cs="Arial"/>
              </w:rPr>
            </w:pPr>
            <w:r w:rsidRPr="0068763B">
              <w:rPr>
                <w:rFonts w:ascii="微软雅黑" w:eastAsia="微软雅黑" w:hAnsi="微软雅黑" w:cs="Arial" w:hint="eastAsia"/>
              </w:rPr>
              <w:t>网络设备添加-5.33.1</w:t>
            </w:r>
          </w:p>
        </w:tc>
      </w:tr>
      <w:tr w:rsidR="00890272" w:rsidRPr="00674597" w14:paraId="4C16DF58" w14:textId="77777777" w:rsidTr="00645ED5">
        <w:tc>
          <w:tcPr>
            <w:tcW w:w="389" w:type="pct"/>
            <w:vMerge/>
          </w:tcPr>
          <w:p w14:paraId="684F317F" w14:textId="77777777" w:rsidR="00890272" w:rsidRPr="00674597" w:rsidRDefault="00890272" w:rsidP="00645ED5">
            <w:pPr>
              <w:spacing w:line="360" w:lineRule="auto"/>
              <w:jc w:val="center"/>
              <w:rPr>
                <w:rFonts w:ascii="微软雅黑" w:eastAsia="微软雅黑" w:hAnsi="微软雅黑" w:cs="Arial"/>
                <w:b/>
              </w:rPr>
            </w:pPr>
          </w:p>
        </w:tc>
        <w:tc>
          <w:tcPr>
            <w:tcW w:w="804" w:type="pct"/>
          </w:tcPr>
          <w:p w14:paraId="412AC4C8" w14:textId="77777777" w:rsidR="00890272" w:rsidRPr="00674597" w:rsidRDefault="0089027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0CBF8DC" w14:textId="77777777" w:rsidR="00890272" w:rsidRPr="00674597" w:rsidRDefault="00890272"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890272" w:rsidRPr="00564545" w14:paraId="3A08F6D2" w14:textId="77777777" w:rsidTr="00645ED5">
        <w:tc>
          <w:tcPr>
            <w:tcW w:w="389" w:type="pct"/>
            <w:vMerge/>
          </w:tcPr>
          <w:p w14:paraId="2483217D" w14:textId="77777777" w:rsidR="00890272" w:rsidRPr="00674597" w:rsidRDefault="00890272" w:rsidP="00645ED5">
            <w:pPr>
              <w:spacing w:line="360" w:lineRule="auto"/>
              <w:jc w:val="center"/>
              <w:rPr>
                <w:rFonts w:ascii="微软雅黑" w:eastAsia="微软雅黑" w:hAnsi="微软雅黑" w:cs="Arial"/>
                <w:b/>
              </w:rPr>
            </w:pPr>
          </w:p>
        </w:tc>
        <w:tc>
          <w:tcPr>
            <w:tcW w:w="804" w:type="pct"/>
          </w:tcPr>
          <w:p w14:paraId="55A88F2D" w14:textId="77777777" w:rsidR="00890272" w:rsidRPr="00674597" w:rsidRDefault="0089027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E89983A" w14:textId="77777777" w:rsidR="00890272" w:rsidRPr="00F43120" w:rsidRDefault="00890272" w:rsidP="00E118A7">
            <w:pPr>
              <w:pStyle w:val="aa"/>
              <w:numPr>
                <w:ilvl w:val="0"/>
                <w:numId w:val="165"/>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3FA1AB9B" w14:textId="77777777" w:rsidR="00890272" w:rsidRDefault="00890272" w:rsidP="00E118A7">
            <w:pPr>
              <w:pStyle w:val="aa"/>
              <w:numPr>
                <w:ilvl w:val="0"/>
                <w:numId w:val="165"/>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38413E8A" w14:textId="77777777" w:rsidR="00890272" w:rsidRPr="00564545" w:rsidRDefault="00890272" w:rsidP="00E118A7">
            <w:pPr>
              <w:pStyle w:val="aa"/>
              <w:numPr>
                <w:ilvl w:val="0"/>
                <w:numId w:val="165"/>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890272" w:rsidRPr="00D81344" w14:paraId="2B927098" w14:textId="77777777" w:rsidTr="00645ED5">
        <w:tc>
          <w:tcPr>
            <w:tcW w:w="389" w:type="pct"/>
            <w:vMerge/>
          </w:tcPr>
          <w:p w14:paraId="04F1A318" w14:textId="77777777" w:rsidR="00890272" w:rsidRPr="00674597" w:rsidRDefault="00890272" w:rsidP="00645ED5">
            <w:pPr>
              <w:spacing w:line="360" w:lineRule="auto"/>
              <w:jc w:val="center"/>
              <w:rPr>
                <w:rFonts w:ascii="微软雅黑" w:eastAsia="微软雅黑" w:hAnsi="微软雅黑" w:cs="Arial"/>
                <w:b/>
              </w:rPr>
            </w:pPr>
          </w:p>
        </w:tc>
        <w:tc>
          <w:tcPr>
            <w:tcW w:w="804" w:type="pct"/>
          </w:tcPr>
          <w:p w14:paraId="450A8A2A" w14:textId="77777777" w:rsidR="00890272" w:rsidRPr="00674597" w:rsidRDefault="00890272"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0633ACF" w14:textId="5FAD35D0" w:rsidR="00121F0F" w:rsidRDefault="00121F0F" w:rsidP="00121F0F">
            <w:pPr>
              <w:spacing w:line="360" w:lineRule="auto"/>
              <w:rPr>
                <w:rFonts w:ascii="微软雅黑" w:eastAsia="微软雅黑" w:hAnsi="微软雅黑" w:cs="Arial"/>
              </w:rPr>
            </w:pPr>
            <w:r>
              <w:rPr>
                <w:rFonts w:ascii="微软雅黑" w:eastAsia="微软雅黑" w:hAnsi="微软雅黑" w:cs="Arial" w:hint="eastAsia"/>
              </w:rPr>
              <w:t>属性：基础信息（配置子类-</w:t>
            </w:r>
            <w:r w:rsidRPr="00FC11B7">
              <w:rPr>
                <w:rFonts w:ascii="微软雅黑" w:eastAsia="微软雅黑" w:hAnsi="微软雅黑" w:cs="Arial" w:hint="eastAsia"/>
              </w:rPr>
              <w:t>配置子类管理-7.7.15.2</w:t>
            </w:r>
            <w:r>
              <w:rPr>
                <w:rFonts w:ascii="微软雅黑" w:eastAsia="微软雅黑" w:hAnsi="微软雅黑" w:cs="Arial" w:hint="eastAsia"/>
              </w:rPr>
              <w:t>、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w:t>
            </w:r>
            <w:r>
              <w:rPr>
                <w:rFonts w:ascii="微软雅黑" w:eastAsia="微软雅黑" w:hAnsi="微软雅黑" w:cs="Arial" w:hint="eastAsia"/>
              </w:rPr>
              <w:lastRenderedPageBreak/>
              <w:t>期、机柜-</w:t>
            </w:r>
            <w:r w:rsidRPr="00CC7D09">
              <w:rPr>
                <w:rFonts w:hint="eastAsia"/>
                <w:b/>
                <w:sz w:val="24"/>
                <w:szCs w:val="24"/>
              </w:rPr>
              <w:t>机柜管理</w:t>
            </w:r>
            <w:r w:rsidRPr="00CC7D09">
              <w:rPr>
                <w:rFonts w:hint="eastAsia"/>
                <w:b/>
                <w:sz w:val="24"/>
                <w:szCs w:val="24"/>
              </w:rPr>
              <w:t>-5.17</w:t>
            </w:r>
            <w:r>
              <w:rPr>
                <w:rFonts w:ascii="微软雅黑" w:eastAsia="微软雅黑" w:hAnsi="微软雅黑" w:cs="Arial" w:hint="eastAsia"/>
              </w:rPr>
              <w:t>、起始机位、终止机位、</w:t>
            </w:r>
            <w:r w:rsidR="00C223D1">
              <w:rPr>
                <w:rFonts w:ascii="微软雅黑" w:eastAsia="微软雅黑" w:hAnsi="微软雅黑" w:cs="Arial" w:hint="eastAsia"/>
              </w:rPr>
              <w:t>系统版本、IP地址1、IP地址2、MAC地址1、MAC地址2</w:t>
            </w:r>
            <w:r>
              <w:rPr>
                <w:rFonts w:ascii="微软雅黑" w:eastAsia="微软雅黑" w:hAnsi="微软雅黑" w:cs="Arial" w:hint="eastAsia"/>
              </w:rPr>
              <w:t>）、其他信息（照片-截屏/文档上传、附件-截屏/文档上传、用途-文本框、位置-文本框、备注-文本框）、拓展信息-</w:t>
            </w:r>
            <w:r w:rsidR="009C304F">
              <w:rPr>
                <w:rFonts w:ascii="微软雅黑" w:eastAsia="微软雅黑" w:hAnsi="微软雅黑" w:cs="Arial" w:hint="eastAsia"/>
              </w:rPr>
              <w:t>扩展表单-7.7.15.8</w:t>
            </w:r>
            <w:r>
              <w:rPr>
                <w:rFonts w:ascii="微软雅黑" w:eastAsia="微软雅黑" w:hAnsi="微软雅黑" w:cs="Arial" w:hint="eastAsia"/>
              </w:rPr>
              <w:t>；</w:t>
            </w:r>
          </w:p>
          <w:p w14:paraId="39D3F0F7" w14:textId="77777777" w:rsidR="00121F0F" w:rsidRDefault="00121F0F" w:rsidP="00121F0F">
            <w:pPr>
              <w:spacing w:line="360" w:lineRule="auto"/>
              <w:rPr>
                <w:rFonts w:ascii="微软雅黑" w:eastAsia="微软雅黑" w:hAnsi="微软雅黑" w:cs="Arial"/>
              </w:rPr>
            </w:pPr>
            <w:r>
              <w:rPr>
                <w:rFonts w:ascii="微软雅黑" w:eastAsia="微软雅黑" w:hAnsi="微软雅黑" w:cs="Arial" w:hint="eastAsia"/>
              </w:rPr>
              <w:t>联系人：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12CFFE70" w14:textId="77777777" w:rsidR="00121F0F" w:rsidRDefault="00121F0F" w:rsidP="00121F0F">
            <w:pPr>
              <w:spacing w:line="360" w:lineRule="auto"/>
              <w:rPr>
                <w:rFonts w:ascii="微软雅黑" w:eastAsia="微软雅黑" w:hAnsi="微软雅黑" w:cs="Arial"/>
              </w:rPr>
            </w:pPr>
            <w:r>
              <w:rPr>
                <w:rFonts w:ascii="微软雅黑" w:eastAsia="微软雅黑" w:hAnsi="微软雅黑" w:cs="Arial" w:hint="eastAsia"/>
              </w:rPr>
              <w:t>供应商合同：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5060C5D6" w14:textId="77777777" w:rsidR="00890272" w:rsidRPr="00D81344" w:rsidRDefault="00121F0F" w:rsidP="00121F0F">
            <w:pPr>
              <w:spacing w:line="360" w:lineRule="auto"/>
              <w:rPr>
                <w:rFonts w:ascii="微软雅黑" w:eastAsia="微软雅黑" w:hAnsi="微软雅黑" w:cs="Arial"/>
              </w:rPr>
            </w:pPr>
            <w:r>
              <w:rPr>
                <w:rFonts w:ascii="微软雅黑" w:eastAsia="微软雅黑" w:hAnsi="微软雅黑" w:cs="Arial" w:hint="eastAsia"/>
              </w:rPr>
              <w:t>关联的配置项：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890272" w:rsidRPr="00A11910" w14:paraId="53A55C4D" w14:textId="77777777" w:rsidTr="00645ED5">
        <w:tc>
          <w:tcPr>
            <w:tcW w:w="389" w:type="pct"/>
            <w:vMerge/>
          </w:tcPr>
          <w:p w14:paraId="2BF6467F" w14:textId="77777777" w:rsidR="00890272" w:rsidRPr="00674597" w:rsidRDefault="00890272" w:rsidP="00645ED5">
            <w:pPr>
              <w:spacing w:line="360" w:lineRule="auto"/>
              <w:jc w:val="center"/>
              <w:rPr>
                <w:rFonts w:ascii="微软雅黑" w:eastAsia="微软雅黑" w:hAnsi="微软雅黑" w:cs="Arial"/>
                <w:b/>
              </w:rPr>
            </w:pPr>
          </w:p>
        </w:tc>
        <w:tc>
          <w:tcPr>
            <w:tcW w:w="804" w:type="pct"/>
          </w:tcPr>
          <w:p w14:paraId="21FB305C" w14:textId="77777777" w:rsidR="00890272" w:rsidRPr="00674597" w:rsidRDefault="00890272"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C7AF211" w14:textId="77777777" w:rsidR="00890272" w:rsidRPr="00A11910" w:rsidRDefault="00890272" w:rsidP="00645ED5">
            <w:pPr>
              <w:spacing w:line="360" w:lineRule="auto"/>
              <w:rPr>
                <w:rFonts w:ascii="微软雅黑" w:eastAsia="微软雅黑" w:hAnsi="微软雅黑" w:cs="Arial"/>
              </w:rPr>
            </w:pPr>
          </w:p>
        </w:tc>
      </w:tr>
      <w:tr w:rsidR="00890272" w:rsidRPr="00674597" w14:paraId="0F06367B" w14:textId="77777777" w:rsidTr="00645ED5">
        <w:tc>
          <w:tcPr>
            <w:tcW w:w="389" w:type="pct"/>
            <w:vMerge/>
          </w:tcPr>
          <w:p w14:paraId="09D2E5EB" w14:textId="77777777" w:rsidR="00890272" w:rsidRPr="00674597" w:rsidRDefault="00890272" w:rsidP="00645ED5">
            <w:pPr>
              <w:spacing w:line="360" w:lineRule="auto"/>
              <w:jc w:val="center"/>
              <w:rPr>
                <w:rFonts w:ascii="微软雅黑" w:eastAsia="微软雅黑" w:hAnsi="微软雅黑" w:cs="Arial"/>
                <w:b/>
              </w:rPr>
            </w:pPr>
          </w:p>
        </w:tc>
        <w:tc>
          <w:tcPr>
            <w:tcW w:w="804" w:type="pct"/>
          </w:tcPr>
          <w:p w14:paraId="7ACB2A14" w14:textId="77777777" w:rsidR="00890272" w:rsidRPr="00674597" w:rsidRDefault="0089027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F1A4CEE" w14:textId="77777777" w:rsidR="00890272" w:rsidRPr="00674597" w:rsidRDefault="00B75DC6" w:rsidP="00645ED5">
            <w:pPr>
              <w:spacing w:line="360" w:lineRule="auto"/>
              <w:rPr>
                <w:rFonts w:ascii="微软雅黑" w:eastAsia="微软雅黑" w:hAnsi="微软雅黑" w:cs="Arial"/>
              </w:rPr>
            </w:pPr>
            <w:r>
              <w:rPr>
                <w:rFonts w:ascii="微软雅黑" w:eastAsia="微软雅黑" w:hAnsi="微软雅黑" w:cs="Arial" w:hint="eastAsia"/>
              </w:rPr>
              <w:t>完成</w:t>
            </w:r>
            <w:r w:rsidRPr="0068763B">
              <w:rPr>
                <w:rFonts w:ascii="微软雅黑" w:eastAsia="微软雅黑" w:hAnsi="微软雅黑" w:cs="Arial" w:hint="eastAsia"/>
              </w:rPr>
              <w:t>网络设备添加</w:t>
            </w:r>
          </w:p>
        </w:tc>
      </w:tr>
      <w:tr w:rsidR="00890272" w:rsidRPr="00674597" w14:paraId="6D6F8DA7" w14:textId="77777777" w:rsidTr="00645ED5">
        <w:tc>
          <w:tcPr>
            <w:tcW w:w="389" w:type="pct"/>
            <w:vMerge w:val="restart"/>
          </w:tcPr>
          <w:p w14:paraId="7C64D55C" w14:textId="77777777" w:rsidR="00890272" w:rsidRPr="00674597" w:rsidRDefault="00890272"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435A31F8" w14:textId="77777777" w:rsidR="00890272" w:rsidRPr="00674597" w:rsidRDefault="00890272"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63BC132" w14:textId="77777777" w:rsidR="00890272" w:rsidRPr="00674597" w:rsidRDefault="00B75DC6" w:rsidP="00645ED5">
            <w:pPr>
              <w:spacing w:line="360" w:lineRule="auto"/>
              <w:rPr>
                <w:rFonts w:ascii="微软雅黑" w:eastAsia="微软雅黑" w:hAnsi="微软雅黑" w:cs="Arial"/>
              </w:rPr>
            </w:pPr>
            <w:r w:rsidRPr="00B75DC6">
              <w:rPr>
                <w:rFonts w:ascii="微软雅黑" w:eastAsia="微软雅黑" w:hAnsi="微软雅黑" w:cs="Arial" w:hint="eastAsia"/>
              </w:rPr>
              <w:t>删除网络设备-5.33.3</w:t>
            </w:r>
          </w:p>
        </w:tc>
      </w:tr>
      <w:tr w:rsidR="00B75DC6" w:rsidRPr="00674597" w14:paraId="7C044DAC" w14:textId="77777777" w:rsidTr="00645ED5">
        <w:tc>
          <w:tcPr>
            <w:tcW w:w="389" w:type="pct"/>
            <w:vMerge/>
          </w:tcPr>
          <w:p w14:paraId="6B9A2E7C" w14:textId="77777777" w:rsidR="00B75DC6" w:rsidRPr="00674597" w:rsidRDefault="00B75DC6" w:rsidP="00645ED5">
            <w:pPr>
              <w:spacing w:line="360" w:lineRule="auto"/>
              <w:jc w:val="center"/>
              <w:rPr>
                <w:rFonts w:ascii="微软雅黑" w:eastAsia="微软雅黑" w:hAnsi="微软雅黑" w:cs="Arial"/>
                <w:b/>
              </w:rPr>
            </w:pPr>
          </w:p>
        </w:tc>
        <w:tc>
          <w:tcPr>
            <w:tcW w:w="804" w:type="pct"/>
          </w:tcPr>
          <w:p w14:paraId="14F63DC4" w14:textId="77777777" w:rsidR="00B75DC6" w:rsidRPr="00674597" w:rsidRDefault="00B75DC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5AC3F47" w14:textId="77777777" w:rsidR="00B75DC6" w:rsidRPr="00674597" w:rsidRDefault="00B75DC6"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B75DC6" w:rsidRPr="00564545" w14:paraId="1959F27E" w14:textId="77777777" w:rsidTr="00645ED5">
        <w:tc>
          <w:tcPr>
            <w:tcW w:w="389" w:type="pct"/>
            <w:vMerge/>
          </w:tcPr>
          <w:p w14:paraId="4C24B93E" w14:textId="77777777" w:rsidR="00B75DC6" w:rsidRPr="00674597" w:rsidRDefault="00B75DC6" w:rsidP="00645ED5">
            <w:pPr>
              <w:spacing w:line="360" w:lineRule="auto"/>
              <w:jc w:val="center"/>
              <w:rPr>
                <w:rFonts w:ascii="微软雅黑" w:eastAsia="微软雅黑" w:hAnsi="微软雅黑" w:cs="Arial"/>
                <w:b/>
              </w:rPr>
            </w:pPr>
          </w:p>
        </w:tc>
        <w:tc>
          <w:tcPr>
            <w:tcW w:w="804" w:type="pct"/>
          </w:tcPr>
          <w:p w14:paraId="37E35FCF" w14:textId="77777777" w:rsidR="00B75DC6" w:rsidRPr="00674597" w:rsidRDefault="00B75DC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8DF4B56" w14:textId="77777777" w:rsidR="00B75DC6" w:rsidRPr="00564545" w:rsidRDefault="00B75DC6"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B75DC6" w:rsidRPr="00D81344" w14:paraId="3BEBDF9D" w14:textId="77777777" w:rsidTr="00645ED5">
        <w:tc>
          <w:tcPr>
            <w:tcW w:w="389" w:type="pct"/>
            <w:vMerge/>
          </w:tcPr>
          <w:p w14:paraId="2AB893DB" w14:textId="77777777" w:rsidR="00B75DC6" w:rsidRPr="00674597" w:rsidRDefault="00B75DC6" w:rsidP="00645ED5">
            <w:pPr>
              <w:spacing w:line="360" w:lineRule="auto"/>
              <w:jc w:val="center"/>
              <w:rPr>
                <w:rFonts w:ascii="微软雅黑" w:eastAsia="微软雅黑" w:hAnsi="微软雅黑" w:cs="Arial"/>
                <w:b/>
              </w:rPr>
            </w:pPr>
          </w:p>
        </w:tc>
        <w:tc>
          <w:tcPr>
            <w:tcW w:w="804" w:type="pct"/>
          </w:tcPr>
          <w:p w14:paraId="060D085C" w14:textId="77777777" w:rsidR="00B75DC6" w:rsidRPr="00674597" w:rsidRDefault="00B75DC6"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D06760F" w14:textId="77777777" w:rsidR="00B75DC6" w:rsidRPr="00D81344" w:rsidRDefault="00B75DC6" w:rsidP="00645ED5">
            <w:pPr>
              <w:spacing w:line="360" w:lineRule="auto"/>
              <w:rPr>
                <w:rFonts w:ascii="微软雅黑" w:eastAsia="微软雅黑" w:hAnsi="微软雅黑" w:cs="Arial"/>
              </w:rPr>
            </w:pPr>
          </w:p>
        </w:tc>
      </w:tr>
      <w:tr w:rsidR="00B75DC6" w:rsidRPr="00A11910" w14:paraId="4C2E1F82" w14:textId="77777777" w:rsidTr="00645ED5">
        <w:tc>
          <w:tcPr>
            <w:tcW w:w="389" w:type="pct"/>
            <w:vMerge/>
          </w:tcPr>
          <w:p w14:paraId="62EE4C6B" w14:textId="77777777" w:rsidR="00B75DC6" w:rsidRPr="00674597" w:rsidRDefault="00B75DC6" w:rsidP="00645ED5">
            <w:pPr>
              <w:spacing w:line="360" w:lineRule="auto"/>
              <w:jc w:val="center"/>
              <w:rPr>
                <w:rFonts w:ascii="微软雅黑" w:eastAsia="微软雅黑" w:hAnsi="微软雅黑" w:cs="Arial"/>
                <w:b/>
              </w:rPr>
            </w:pPr>
          </w:p>
        </w:tc>
        <w:tc>
          <w:tcPr>
            <w:tcW w:w="804" w:type="pct"/>
          </w:tcPr>
          <w:p w14:paraId="6AF6A286" w14:textId="77777777" w:rsidR="00B75DC6" w:rsidRPr="00674597" w:rsidRDefault="00B75DC6"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2C5DFF9" w14:textId="77777777" w:rsidR="00B75DC6" w:rsidRPr="00A11910" w:rsidRDefault="00B75DC6" w:rsidP="00645ED5">
            <w:pPr>
              <w:spacing w:line="360" w:lineRule="auto"/>
              <w:rPr>
                <w:rFonts w:ascii="微软雅黑" w:eastAsia="微软雅黑" w:hAnsi="微软雅黑" w:cs="Arial"/>
              </w:rPr>
            </w:pPr>
          </w:p>
        </w:tc>
      </w:tr>
      <w:tr w:rsidR="00B75DC6" w:rsidRPr="00674597" w14:paraId="122611DA" w14:textId="77777777" w:rsidTr="00645ED5">
        <w:tc>
          <w:tcPr>
            <w:tcW w:w="389" w:type="pct"/>
            <w:vMerge/>
          </w:tcPr>
          <w:p w14:paraId="207BA614" w14:textId="77777777" w:rsidR="00B75DC6" w:rsidRPr="00674597" w:rsidRDefault="00B75DC6" w:rsidP="00645ED5">
            <w:pPr>
              <w:spacing w:line="360" w:lineRule="auto"/>
              <w:jc w:val="center"/>
              <w:rPr>
                <w:rFonts w:ascii="微软雅黑" w:eastAsia="微软雅黑" w:hAnsi="微软雅黑" w:cs="Arial"/>
                <w:b/>
              </w:rPr>
            </w:pPr>
          </w:p>
        </w:tc>
        <w:tc>
          <w:tcPr>
            <w:tcW w:w="804" w:type="pct"/>
          </w:tcPr>
          <w:p w14:paraId="429F1DAA" w14:textId="77777777" w:rsidR="00B75DC6" w:rsidRPr="00674597" w:rsidRDefault="00B75DC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D41D8C6" w14:textId="77777777" w:rsidR="00B75DC6" w:rsidRPr="00674597" w:rsidRDefault="00B74B7C" w:rsidP="00645ED5">
            <w:pPr>
              <w:spacing w:line="360" w:lineRule="auto"/>
              <w:rPr>
                <w:rFonts w:ascii="微软雅黑" w:eastAsia="微软雅黑" w:hAnsi="微软雅黑" w:cs="Arial"/>
              </w:rPr>
            </w:pPr>
            <w:r>
              <w:rPr>
                <w:rFonts w:ascii="微软雅黑" w:eastAsia="微软雅黑" w:hAnsi="微软雅黑" w:cs="Arial" w:hint="eastAsia"/>
              </w:rPr>
              <w:t>完成</w:t>
            </w:r>
            <w:r w:rsidRPr="00B75DC6">
              <w:rPr>
                <w:rFonts w:ascii="微软雅黑" w:eastAsia="微软雅黑" w:hAnsi="微软雅黑" w:cs="Arial" w:hint="eastAsia"/>
              </w:rPr>
              <w:t>网络设备</w:t>
            </w:r>
            <w:r>
              <w:rPr>
                <w:rFonts w:ascii="微软雅黑" w:eastAsia="微软雅黑" w:hAnsi="微软雅黑" w:cs="Arial" w:hint="eastAsia"/>
              </w:rPr>
              <w:t>删除</w:t>
            </w:r>
          </w:p>
        </w:tc>
      </w:tr>
      <w:tr w:rsidR="00B75DC6" w:rsidRPr="00674597" w14:paraId="414086A0" w14:textId="77777777" w:rsidTr="00645ED5">
        <w:tc>
          <w:tcPr>
            <w:tcW w:w="389" w:type="pct"/>
            <w:vMerge w:val="restart"/>
          </w:tcPr>
          <w:p w14:paraId="59879DA7" w14:textId="77777777" w:rsidR="00B75DC6" w:rsidRPr="00674597" w:rsidRDefault="00B75DC6"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42B7F81E" w14:textId="77777777" w:rsidR="00B75DC6" w:rsidRPr="00674597" w:rsidRDefault="00B75DC6"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6B678AF" w14:textId="77777777" w:rsidR="00B75DC6" w:rsidRPr="00674597" w:rsidRDefault="00B74B7C" w:rsidP="00645ED5">
            <w:pPr>
              <w:spacing w:line="360" w:lineRule="auto"/>
              <w:rPr>
                <w:rFonts w:ascii="微软雅黑" w:eastAsia="微软雅黑" w:hAnsi="微软雅黑" w:cs="Arial"/>
              </w:rPr>
            </w:pPr>
            <w:r w:rsidRPr="00B74B7C">
              <w:rPr>
                <w:rFonts w:ascii="微软雅黑" w:eastAsia="微软雅黑" w:hAnsi="微软雅黑" w:cs="Arial" w:hint="eastAsia"/>
              </w:rPr>
              <w:t>网络设备修改-5.33.4</w:t>
            </w:r>
          </w:p>
        </w:tc>
      </w:tr>
      <w:tr w:rsidR="00B74B7C" w:rsidRPr="00674597" w14:paraId="46DAD40F" w14:textId="77777777" w:rsidTr="00645ED5">
        <w:tc>
          <w:tcPr>
            <w:tcW w:w="389" w:type="pct"/>
            <w:vMerge/>
          </w:tcPr>
          <w:p w14:paraId="637972AD" w14:textId="77777777" w:rsidR="00B74B7C" w:rsidRPr="00674597" w:rsidRDefault="00B74B7C" w:rsidP="00645ED5">
            <w:pPr>
              <w:spacing w:line="360" w:lineRule="auto"/>
              <w:jc w:val="center"/>
              <w:rPr>
                <w:rFonts w:ascii="微软雅黑" w:eastAsia="微软雅黑" w:hAnsi="微软雅黑" w:cs="Arial"/>
                <w:b/>
              </w:rPr>
            </w:pPr>
          </w:p>
        </w:tc>
        <w:tc>
          <w:tcPr>
            <w:tcW w:w="804" w:type="pct"/>
          </w:tcPr>
          <w:p w14:paraId="45314CC9" w14:textId="77777777" w:rsidR="00B74B7C" w:rsidRPr="00674597" w:rsidRDefault="00B74B7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F5B911E" w14:textId="77777777" w:rsidR="00B74B7C" w:rsidRPr="00674597" w:rsidRDefault="00B74B7C"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B74B7C" w:rsidRPr="00564545" w14:paraId="6053814C" w14:textId="77777777" w:rsidTr="00645ED5">
        <w:tc>
          <w:tcPr>
            <w:tcW w:w="389" w:type="pct"/>
            <w:vMerge/>
          </w:tcPr>
          <w:p w14:paraId="54062B13" w14:textId="77777777" w:rsidR="00B74B7C" w:rsidRPr="00674597" w:rsidRDefault="00B74B7C" w:rsidP="00645ED5">
            <w:pPr>
              <w:spacing w:line="360" w:lineRule="auto"/>
              <w:jc w:val="center"/>
              <w:rPr>
                <w:rFonts w:ascii="微软雅黑" w:eastAsia="微软雅黑" w:hAnsi="微软雅黑" w:cs="Arial"/>
                <w:b/>
              </w:rPr>
            </w:pPr>
          </w:p>
        </w:tc>
        <w:tc>
          <w:tcPr>
            <w:tcW w:w="804" w:type="pct"/>
          </w:tcPr>
          <w:p w14:paraId="0BAF59C3" w14:textId="77777777" w:rsidR="00B74B7C" w:rsidRPr="00674597" w:rsidRDefault="00B74B7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11349DB" w14:textId="77777777" w:rsidR="00B74B7C" w:rsidRPr="00B4630B" w:rsidRDefault="00B74B7C" w:rsidP="00E118A7">
            <w:pPr>
              <w:pStyle w:val="aa"/>
              <w:numPr>
                <w:ilvl w:val="0"/>
                <w:numId w:val="166"/>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3C05435B" w14:textId="77777777" w:rsidR="00B74B7C" w:rsidRDefault="00B74B7C" w:rsidP="00E118A7">
            <w:pPr>
              <w:pStyle w:val="aa"/>
              <w:numPr>
                <w:ilvl w:val="0"/>
                <w:numId w:val="166"/>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30F5CA02" w14:textId="77777777" w:rsidR="00B74B7C" w:rsidRPr="00564545" w:rsidRDefault="00B74B7C" w:rsidP="00E118A7">
            <w:pPr>
              <w:pStyle w:val="aa"/>
              <w:numPr>
                <w:ilvl w:val="0"/>
                <w:numId w:val="166"/>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B74B7C" w:rsidRPr="00D81344" w14:paraId="187E9AC3" w14:textId="77777777" w:rsidTr="00645ED5">
        <w:tc>
          <w:tcPr>
            <w:tcW w:w="389" w:type="pct"/>
            <w:vMerge/>
          </w:tcPr>
          <w:p w14:paraId="7E9420E4" w14:textId="77777777" w:rsidR="00B74B7C" w:rsidRPr="00674597" w:rsidRDefault="00B74B7C" w:rsidP="00645ED5">
            <w:pPr>
              <w:spacing w:line="360" w:lineRule="auto"/>
              <w:jc w:val="center"/>
              <w:rPr>
                <w:rFonts w:ascii="微软雅黑" w:eastAsia="微软雅黑" w:hAnsi="微软雅黑" w:cs="Arial"/>
                <w:b/>
              </w:rPr>
            </w:pPr>
          </w:p>
        </w:tc>
        <w:tc>
          <w:tcPr>
            <w:tcW w:w="804" w:type="pct"/>
          </w:tcPr>
          <w:p w14:paraId="13BEB455" w14:textId="77777777" w:rsidR="00B74B7C" w:rsidRPr="00674597" w:rsidRDefault="00B74B7C"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618CAC4" w14:textId="10C9031F" w:rsidR="00B74B7C" w:rsidRDefault="00B74B7C" w:rsidP="00645ED5">
            <w:pPr>
              <w:spacing w:line="360" w:lineRule="auto"/>
              <w:rPr>
                <w:rFonts w:ascii="微软雅黑" w:eastAsia="微软雅黑" w:hAnsi="微软雅黑" w:cs="Arial"/>
              </w:rPr>
            </w:pPr>
            <w:r>
              <w:rPr>
                <w:rFonts w:ascii="微软雅黑" w:eastAsia="微软雅黑" w:hAnsi="微软雅黑" w:cs="Arial" w:hint="eastAsia"/>
              </w:rPr>
              <w:t>属性：基础信息（ID-仅查看、资产编号-仅查看、配置项类型-仅查看、配置子类-仅查看、资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w:t>
            </w:r>
            <w:r w:rsidRPr="00AA1791">
              <w:rPr>
                <w:rFonts w:ascii="微软雅黑" w:eastAsia="微软雅黑" w:hAnsi="微软雅黑" w:cs="Arial" w:hint="eastAsia"/>
              </w:rPr>
              <w:lastRenderedPageBreak/>
              <w:t>-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机柜-</w:t>
            </w:r>
            <w:r w:rsidRPr="00CC7D09">
              <w:rPr>
                <w:rFonts w:hint="eastAsia"/>
                <w:b/>
                <w:sz w:val="24"/>
                <w:szCs w:val="24"/>
              </w:rPr>
              <w:t>机柜管理</w:t>
            </w:r>
            <w:r w:rsidRPr="00CC7D09">
              <w:rPr>
                <w:rFonts w:hint="eastAsia"/>
                <w:b/>
                <w:sz w:val="24"/>
                <w:szCs w:val="24"/>
              </w:rPr>
              <w:t>-5.17</w:t>
            </w:r>
            <w:r>
              <w:rPr>
                <w:rFonts w:ascii="微软雅黑" w:eastAsia="微软雅黑" w:hAnsi="微软雅黑" w:cs="Arial" w:hint="eastAsia"/>
              </w:rPr>
              <w:t>、起始机位、终止机位、系统版本、IP地址1、IP地址2、MAC地址1、MAC地址2）、其他信息（照片-截屏/文档上传、附件-截屏/文档上传、用途-文本框、位置-文本框、备注-文本框）、拓展信息-</w:t>
            </w:r>
            <w:r w:rsidR="009C304F">
              <w:rPr>
                <w:rFonts w:ascii="微软雅黑" w:eastAsia="微软雅黑" w:hAnsi="微软雅黑" w:cs="Arial" w:hint="eastAsia"/>
              </w:rPr>
              <w:t>扩展表单-7.7.15.8</w:t>
            </w:r>
            <w:r>
              <w:rPr>
                <w:rFonts w:ascii="微软雅黑" w:eastAsia="微软雅黑" w:hAnsi="微软雅黑" w:cs="Arial" w:hint="eastAsia"/>
              </w:rPr>
              <w:t>；</w:t>
            </w:r>
          </w:p>
          <w:p w14:paraId="50278949" w14:textId="77777777" w:rsidR="00E8045F" w:rsidRDefault="00E8045F" w:rsidP="00E8045F">
            <w:pPr>
              <w:spacing w:line="360" w:lineRule="auto"/>
              <w:rPr>
                <w:rFonts w:ascii="微软雅黑" w:eastAsia="微软雅黑" w:hAnsi="微软雅黑" w:cs="Arial"/>
              </w:rPr>
            </w:pPr>
            <w:r>
              <w:rPr>
                <w:rFonts w:ascii="微软雅黑" w:eastAsia="微软雅黑" w:hAnsi="微软雅黑" w:cs="Arial" w:hint="eastAsia"/>
              </w:rPr>
              <w:t>联系人：带入原关联的联系人，支持添加、移除合同联系人-</w:t>
            </w:r>
            <w:r w:rsidRPr="005E4C05">
              <w:rPr>
                <w:rFonts w:ascii="微软雅黑" w:eastAsia="微软雅黑" w:hAnsi="微软雅黑" w:cs="Arial" w:hint="eastAsia"/>
              </w:rPr>
              <w:t>合同联系人管理-7.7.10</w:t>
            </w:r>
            <w:r>
              <w:rPr>
                <w:rFonts w:ascii="微软雅黑" w:eastAsia="微软雅黑" w:hAnsi="微软雅黑" w:cs="Arial" w:hint="eastAsia"/>
              </w:rPr>
              <w:t>（对接部门为当前用户所在部门的），支持按照姓名、邮箱、电话等条件搜索添加；</w:t>
            </w:r>
          </w:p>
          <w:p w14:paraId="17CA8552" w14:textId="77777777" w:rsidR="00E8045F" w:rsidRDefault="00E8045F" w:rsidP="00E8045F">
            <w:pPr>
              <w:spacing w:line="360" w:lineRule="auto"/>
              <w:rPr>
                <w:rFonts w:ascii="微软雅黑" w:eastAsia="微软雅黑" w:hAnsi="微软雅黑" w:cs="Arial"/>
              </w:rPr>
            </w:pPr>
            <w:r>
              <w:rPr>
                <w:rFonts w:ascii="微软雅黑" w:eastAsia="微软雅黑" w:hAnsi="微软雅黑" w:cs="Arial" w:hint="eastAsia"/>
              </w:rPr>
              <w:t>供应商合同：带入原关联的合同，支持添加、移除供应商合同-</w:t>
            </w:r>
            <w:r w:rsidRPr="00553027">
              <w:rPr>
                <w:rFonts w:ascii="微软雅黑" w:eastAsia="微软雅黑" w:hAnsi="微软雅黑" w:cs="Arial" w:hint="eastAsia"/>
              </w:rPr>
              <w:t>供应商合同管理-7.7.12</w:t>
            </w:r>
            <w:r>
              <w:rPr>
                <w:rFonts w:ascii="微软雅黑" w:eastAsia="微软雅黑" w:hAnsi="微软雅黑" w:cs="Arial" w:hint="eastAsia"/>
              </w:rPr>
              <w:t>，支持按照供应商、部门、合同名称、状态等条件搜索添加；</w:t>
            </w:r>
          </w:p>
          <w:p w14:paraId="4F695F6C" w14:textId="77777777" w:rsidR="00B74B7C" w:rsidRPr="00E8045F" w:rsidRDefault="00E8045F" w:rsidP="00E8045F">
            <w:pPr>
              <w:spacing w:line="360" w:lineRule="auto"/>
              <w:rPr>
                <w:rFonts w:ascii="微软雅黑" w:eastAsia="微软雅黑" w:hAnsi="微软雅黑" w:cs="Arial"/>
              </w:rPr>
            </w:pPr>
            <w:r>
              <w:rPr>
                <w:rFonts w:ascii="微软雅黑" w:eastAsia="微软雅黑" w:hAnsi="微软雅黑" w:cs="Arial" w:hint="eastAsia"/>
              </w:rPr>
              <w:t>关联的配置项：带入原关联的配置项，支持添加、移除关联的配置</w:t>
            </w:r>
            <w:r w:rsidRPr="00902115">
              <w:rPr>
                <w:rFonts w:ascii="微软雅黑" w:eastAsia="微软雅黑" w:hAnsi="微软雅黑" w:cs="Arial"/>
              </w:rPr>
              <w:t>-5.3</w:t>
            </w:r>
            <w:r>
              <w:rPr>
                <w:rFonts w:ascii="微软雅黑" w:eastAsia="微软雅黑" w:hAnsi="微软雅黑" w:cs="Arial" w:hint="eastAsia"/>
              </w:rPr>
              <w:t>，支持按照关键词、配置项类型、配置子类、IT状态、部门、领用人等条件搜索添加；</w:t>
            </w:r>
          </w:p>
        </w:tc>
      </w:tr>
      <w:tr w:rsidR="00B74B7C" w:rsidRPr="00A11910" w14:paraId="71053388" w14:textId="77777777" w:rsidTr="00645ED5">
        <w:tc>
          <w:tcPr>
            <w:tcW w:w="389" w:type="pct"/>
            <w:vMerge/>
          </w:tcPr>
          <w:p w14:paraId="4C03ED3A" w14:textId="77777777" w:rsidR="00B74B7C" w:rsidRPr="00674597" w:rsidRDefault="00B74B7C" w:rsidP="00645ED5">
            <w:pPr>
              <w:spacing w:line="360" w:lineRule="auto"/>
              <w:jc w:val="center"/>
              <w:rPr>
                <w:rFonts w:ascii="微软雅黑" w:eastAsia="微软雅黑" w:hAnsi="微软雅黑" w:cs="Arial"/>
                <w:b/>
              </w:rPr>
            </w:pPr>
          </w:p>
        </w:tc>
        <w:tc>
          <w:tcPr>
            <w:tcW w:w="804" w:type="pct"/>
          </w:tcPr>
          <w:p w14:paraId="4DB0A15C" w14:textId="77777777" w:rsidR="00B74B7C" w:rsidRPr="00674597" w:rsidRDefault="00B74B7C"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C2B37B8" w14:textId="77777777" w:rsidR="00B74B7C" w:rsidRPr="00A11910" w:rsidRDefault="00B74B7C" w:rsidP="00645ED5">
            <w:pPr>
              <w:spacing w:line="360" w:lineRule="auto"/>
              <w:rPr>
                <w:rFonts w:ascii="微软雅黑" w:eastAsia="微软雅黑" w:hAnsi="微软雅黑" w:cs="Arial"/>
              </w:rPr>
            </w:pPr>
          </w:p>
        </w:tc>
      </w:tr>
      <w:tr w:rsidR="00B74B7C" w:rsidRPr="00674597" w14:paraId="1F1B8867" w14:textId="77777777" w:rsidTr="00645ED5">
        <w:tc>
          <w:tcPr>
            <w:tcW w:w="389" w:type="pct"/>
            <w:vMerge/>
          </w:tcPr>
          <w:p w14:paraId="6F96D041" w14:textId="77777777" w:rsidR="00B74B7C" w:rsidRPr="00674597" w:rsidRDefault="00B74B7C" w:rsidP="00645ED5">
            <w:pPr>
              <w:spacing w:line="360" w:lineRule="auto"/>
              <w:jc w:val="center"/>
              <w:rPr>
                <w:rFonts w:ascii="微软雅黑" w:eastAsia="微软雅黑" w:hAnsi="微软雅黑" w:cs="Arial"/>
                <w:b/>
              </w:rPr>
            </w:pPr>
          </w:p>
        </w:tc>
        <w:tc>
          <w:tcPr>
            <w:tcW w:w="804" w:type="pct"/>
          </w:tcPr>
          <w:p w14:paraId="07C04487" w14:textId="77777777" w:rsidR="00B74B7C" w:rsidRPr="00674597" w:rsidRDefault="00B74B7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611ACB5" w14:textId="77777777" w:rsidR="00B74B7C" w:rsidRPr="00674597" w:rsidRDefault="00E8045F" w:rsidP="00645ED5">
            <w:pPr>
              <w:spacing w:line="360" w:lineRule="auto"/>
              <w:rPr>
                <w:rFonts w:ascii="微软雅黑" w:eastAsia="微软雅黑" w:hAnsi="微软雅黑" w:cs="Arial"/>
              </w:rPr>
            </w:pPr>
            <w:r>
              <w:rPr>
                <w:rFonts w:ascii="微软雅黑" w:eastAsia="微软雅黑" w:hAnsi="微软雅黑" w:cs="Arial" w:hint="eastAsia"/>
              </w:rPr>
              <w:t>完成</w:t>
            </w:r>
            <w:r w:rsidRPr="00B74B7C">
              <w:rPr>
                <w:rFonts w:ascii="微软雅黑" w:eastAsia="微软雅黑" w:hAnsi="微软雅黑" w:cs="Arial" w:hint="eastAsia"/>
              </w:rPr>
              <w:t>网络设备修改</w:t>
            </w:r>
          </w:p>
        </w:tc>
      </w:tr>
      <w:tr w:rsidR="00B74B7C" w:rsidRPr="00674597" w14:paraId="5761018E" w14:textId="77777777" w:rsidTr="00645ED5">
        <w:tc>
          <w:tcPr>
            <w:tcW w:w="389" w:type="pct"/>
            <w:vMerge w:val="restart"/>
          </w:tcPr>
          <w:p w14:paraId="7E4C9994" w14:textId="77777777" w:rsidR="00B74B7C" w:rsidRPr="00674597" w:rsidRDefault="00B74B7C"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5BACAB84" w14:textId="77777777" w:rsidR="00B74B7C" w:rsidRPr="00674597" w:rsidRDefault="00B74B7C"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A3CBE66" w14:textId="77777777" w:rsidR="00B74B7C" w:rsidRPr="00674597" w:rsidRDefault="00643A59" w:rsidP="00645ED5">
            <w:pPr>
              <w:spacing w:line="360" w:lineRule="auto"/>
              <w:rPr>
                <w:rFonts w:ascii="微软雅黑" w:eastAsia="微软雅黑" w:hAnsi="微软雅黑" w:cs="Arial"/>
              </w:rPr>
            </w:pPr>
            <w:r w:rsidRPr="00643A59">
              <w:rPr>
                <w:rFonts w:ascii="微软雅黑" w:eastAsia="微软雅黑" w:hAnsi="微软雅黑" w:cs="Arial" w:hint="eastAsia"/>
              </w:rPr>
              <w:t>网络设备查看-5.33.6</w:t>
            </w:r>
          </w:p>
        </w:tc>
      </w:tr>
      <w:tr w:rsidR="00643A59" w:rsidRPr="00674597" w14:paraId="7D6127EE" w14:textId="77777777" w:rsidTr="00645ED5">
        <w:tc>
          <w:tcPr>
            <w:tcW w:w="389" w:type="pct"/>
            <w:vMerge/>
          </w:tcPr>
          <w:p w14:paraId="3F858EC2" w14:textId="77777777" w:rsidR="00643A59" w:rsidRPr="00674597" w:rsidRDefault="00643A59" w:rsidP="00645ED5">
            <w:pPr>
              <w:spacing w:line="360" w:lineRule="auto"/>
              <w:jc w:val="center"/>
              <w:rPr>
                <w:rFonts w:ascii="微软雅黑" w:eastAsia="微软雅黑" w:hAnsi="微软雅黑" w:cs="Arial"/>
                <w:b/>
              </w:rPr>
            </w:pPr>
          </w:p>
        </w:tc>
        <w:tc>
          <w:tcPr>
            <w:tcW w:w="804" w:type="pct"/>
          </w:tcPr>
          <w:p w14:paraId="01C29115" w14:textId="77777777" w:rsidR="00643A59" w:rsidRPr="00674597" w:rsidRDefault="00643A5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044759F" w14:textId="77777777" w:rsidR="00643A59" w:rsidRPr="00674597" w:rsidRDefault="00643A5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643A59" w:rsidRPr="00564545" w14:paraId="5C93F500" w14:textId="77777777" w:rsidTr="00645ED5">
        <w:tc>
          <w:tcPr>
            <w:tcW w:w="389" w:type="pct"/>
            <w:vMerge/>
          </w:tcPr>
          <w:p w14:paraId="1345DE22" w14:textId="77777777" w:rsidR="00643A59" w:rsidRPr="00674597" w:rsidRDefault="00643A59" w:rsidP="00645ED5">
            <w:pPr>
              <w:spacing w:line="360" w:lineRule="auto"/>
              <w:jc w:val="center"/>
              <w:rPr>
                <w:rFonts w:ascii="微软雅黑" w:eastAsia="微软雅黑" w:hAnsi="微软雅黑" w:cs="Arial"/>
                <w:b/>
              </w:rPr>
            </w:pPr>
          </w:p>
        </w:tc>
        <w:tc>
          <w:tcPr>
            <w:tcW w:w="804" w:type="pct"/>
          </w:tcPr>
          <w:p w14:paraId="7A677DD0" w14:textId="77777777" w:rsidR="00643A59" w:rsidRPr="00674597" w:rsidRDefault="00643A5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F528EFE" w14:textId="77777777" w:rsidR="00643A59" w:rsidRPr="00EF3A76" w:rsidRDefault="00643A59" w:rsidP="00E118A7">
            <w:pPr>
              <w:pStyle w:val="aa"/>
              <w:numPr>
                <w:ilvl w:val="0"/>
                <w:numId w:val="167"/>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4D449EFC" w14:textId="77777777" w:rsidR="00643A59" w:rsidRPr="00564545" w:rsidRDefault="00643A59" w:rsidP="00E118A7">
            <w:pPr>
              <w:pStyle w:val="aa"/>
              <w:numPr>
                <w:ilvl w:val="0"/>
                <w:numId w:val="167"/>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643A59" w:rsidRPr="00D81344" w14:paraId="1A0E68BD" w14:textId="77777777" w:rsidTr="00645ED5">
        <w:tc>
          <w:tcPr>
            <w:tcW w:w="389" w:type="pct"/>
            <w:vMerge/>
          </w:tcPr>
          <w:p w14:paraId="332AD778" w14:textId="77777777" w:rsidR="00643A59" w:rsidRPr="00674597" w:rsidRDefault="00643A59" w:rsidP="00645ED5">
            <w:pPr>
              <w:spacing w:line="360" w:lineRule="auto"/>
              <w:jc w:val="center"/>
              <w:rPr>
                <w:rFonts w:ascii="微软雅黑" w:eastAsia="微软雅黑" w:hAnsi="微软雅黑" w:cs="Arial"/>
                <w:b/>
              </w:rPr>
            </w:pPr>
          </w:p>
        </w:tc>
        <w:tc>
          <w:tcPr>
            <w:tcW w:w="804" w:type="pct"/>
          </w:tcPr>
          <w:p w14:paraId="0D98E19A" w14:textId="77777777" w:rsidR="00643A59" w:rsidRPr="00674597" w:rsidRDefault="00643A5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D137D9A" w14:textId="583C988D" w:rsidR="00643A59" w:rsidRDefault="008E5B04" w:rsidP="00645ED5">
            <w:pPr>
              <w:spacing w:line="360" w:lineRule="auto"/>
              <w:rPr>
                <w:rFonts w:ascii="微软雅黑" w:eastAsia="微软雅黑" w:hAnsi="微软雅黑" w:cs="Arial"/>
              </w:rPr>
            </w:pPr>
            <w:r>
              <w:rPr>
                <w:rFonts w:ascii="微软雅黑" w:eastAsia="微软雅黑" w:hAnsi="微软雅黑" w:cs="Arial" w:hint="eastAsia"/>
              </w:rPr>
              <w:t>属性：基础信息（仅查看：ID、资产编号、配置项类型、配置子类、资</w:t>
            </w:r>
            <w:r>
              <w:rPr>
                <w:rFonts w:ascii="微软雅黑" w:eastAsia="微软雅黑" w:hAnsi="微软雅黑" w:cs="Arial" w:hint="eastAsia"/>
              </w:rPr>
              <w:lastRenderedPageBreak/>
              <w:t>产名称、部门-</w:t>
            </w:r>
            <w:r w:rsidRPr="00AA1791">
              <w:rPr>
                <w:rFonts w:ascii="微软雅黑" w:eastAsia="微软雅黑" w:hAnsi="微软雅黑" w:cs="Arial" w:hint="eastAsia"/>
              </w:rPr>
              <w:t>部门管理-7.1.3</w:t>
            </w:r>
            <w:r>
              <w:rPr>
                <w:rFonts w:ascii="微软雅黑" w:eastAsia="微软雅黑" w:hAnsi="微软雅黑" w:cs="Arial" w:hint="eastAsia"/>
              </w:rPr>
              <w:t>、负责人-</w:t>
            </w:r>
            <w:r w:rsidRPr="00AA1791">
              <w:rPr>
                <w:rFonts w:ascii="微软雅黑" w:eastAsia="微软雅黑" w:hAnsi="微软雅黑" w:cs="Arial" w:hint="eastAsia"/>
              </w:rPr>
              <w:t>用户管理-7.1.1</w:t>
            </w:r>
            <w:r>
              <w:rPr>
                <w:rFonts w:ascii="微软雅黑" w:eastAsia="微软雅黑" w:hAnsi="微软雅黑" w:cs="Arial" w:hint="eastAsia"/>
              </w:rPr>
              <w:t>、领用人-</w:t>
            </w:r>
            <w:r w:rsidRPr="00AA1791">
              <w:rPr>
                <w:rFonts w:ascii="微软雅黑" w:eastAsia="微软雅黑" w:hAnsi="微软雅黑" w:cs="Arial" w:hint="eastAsia"/>
              </w:rPr>
              <w:t>用户管理-7.1.1</w:t>
            </w:r>
            <w:r>
              <w:rPr>
                <w:rFonts w:ascii="微软雅黑" w:eastAsia="微软雅黑" w:hAnsi="微软雅黑" w:cs="Arial" w:hint="eastAsia"/>
              </w:rPr>
              <w:t>、资产状态-</w:t>
            </w:r>
            <w:r w:rsidRPr="00473D2F">
              <w:rPr>
                <w:rFonts w:ascii="微软雅黑" w:eastAsia="微软雅黑" w:hAnsi="微软雅黑" w:cs="Arial" w:hint="eastAsia"/>
              </w:rPr>
              <w:t>资产状态管理-7.7.1</w:t>
            </w:r>
            <w:r>
              <w:rPr>
                <w:rFonts w:ascii="微软雅黑" w:eastAsia="微软雅黑" w:hAnsi="微软雅黑" w:cs="Arial" w:hint="eastAsia"/>
              </w:rPr>
              <w:t>、保密（是/否）、购置（创建）日期、财务编号、保密编号、购置公司-</w:t>
            </w:r>
            <w:r w:rsidRPr="00B6274A">
              <w:rPr>
                <w:rFonts w:ascii="微软雅黑" w:eastAsia="微软雅黑" w:hAnsi="微软雅黑" w:cs="Arial" w:hint="eastAsia"/>
              </w:rPr>
              <w:t>购置公司管理-7.7.2</w:t>
            </w:r>
            <w:r>
              <w:rPr>
                <w:rFonts w:ascii="微软雅黑" w:eastAsia="微软雅黑" w:hAnsi="微软雅黑" w:cs="Arial" w:hint="eastAsia"/>
              </w:rPr>
              <w:t>、使用范围-</w:t>
            </w:r>
            <w:r w:rsidRPr="00394576">
              <w:rPr>
                <w:rFonts w:ascii="微软雅黑" w:eastAsia="微软雅黑" w:hAnsi="微软雅黑" w:cs="Arial" w:hint="eastAsia"/>
              </w:rPr>
              <w:t>使用范围管理-7.7.3</w:t>
            </w:r>
            <w:r>
              <w:rPr>
                <w:rFonts w:ascii="微软雅黑" w:eastAsia="微软雅黑" w:hAnsi="微软雅黑" w:cs="Arial" w:hint="eastAsia"/>
              </w:rPr>
              <w:t>、IT状态-</w:t>
            </w:r>
            <w:r w:rsidRPr="00394576">
              <w:rPr>
                <w:rFonts w:ascii="微软雅黑" w:eastAsia="微软雅黑" w:hAnsi="微软雅黑" w:cs="Arial" w:hint="eastAsia"/>
              </w:rPr>
              <w:t>配置项状态管理-7.7.15.3</w:t>
            </w:r>
            <w:r>
              <w:rPr>
                <w:rFonts w:ascii="微软雅黑" w:eastAsia="微软雅黑" w:hAnsi="微软雅黑" w:cs="Arial" w:hint="eastAsia"/>
              </w:rPr>
              <w:t>）、属性信息（</w:t>
            </w:r>
            <w:r w:rsidR="006D4C35">
              <w:rPr>
                <w:rFonts w:ascii="微软雅黑" w:eastAsia="微软雅黑" w:hAnsi="微软雅黑" w:cs="Arial" w:hint="eastAsia"/>
              </w:rPr>
              <w:t>仅查看：</w:t>
            </w:r>
            <w:r>
              <w:rPr>
                <w:rFonts w:ascii="微软雅黑" w:eastAsia="微软雅黑" w:hAnsi="微软雅黑" w:cs="Arial" w:hint="eastAsia"/>
              </w:rPr>
              <w:t>品牌-</w:t>
            </w:r>
            <w:r w:rsidRPr="00747038">
              <w:rPr>
                <w:rFonts w:ascii="微软雅黑" w:eastAsia="微软雅黑" w:hAnsi="微软雅黑" w:cs="Arial" w:hint="eastAsia"/>
              </w:rPr>
              <w:t>品牌管理-7.7.4</w:t>
            </w:r>
            <w:r>
              <w:rPr>
                <w:rFonts w:ascii="微软雅黑" w:eastAsia="微软雅黑" w:hAnsi="微软雅黑" w:cs="Arial" w:hint="eastAsia"/>
              </w:rPr>
              <w:t>、型号、序列号（SN）、维保开始日期、维保结束日期、机柜-</w:t>
            </w:r>
            <w:r w:rsidRPr="00CC7D09">
              <w:rPr>
                <w:rFonts w:hint="eastAsia"/>
                <w:b/>
                <w:sz w:val="24"/>
                <w:szCs w:val="24"/>
              </w:rPr>
              <w:t>机柜管理</w:t>
            </w:r>
            <w:r w:rsidRPr="00CC7D09">
              <w:rPr>
                <w:rFonts w:hint="eastAsia"/>
                <w:b/>
                <w:sz w:val="24"/>
                <w:szCs w:val="24"/>
              </w:rPr>
              <w:t>-5.17</w:t>
            </w:r>
            <w:r>
              <w:rPr>
                <w:rFonts w:ascii="微软雅黑" w:eastAsia="微软雅黑" w:hAnsi="微软雅黑" w:cs="Arial" w:hint="eastAsia"/>
              </w:rPr>
              <w:t>、起始机位、终止机位、系统版本、IP地址1、IP地址2、MAC地址1、MAC地址2）、其他信息（</w:t>
            </w:r>
            <w:r w:rsidR="006D4C35">
              <w:rPr>
                <w:rFonts w:ascii="微软雅黑" w:eastAsia="微软雅黑" w:hAnsi="微软雅黑" w:cs="Arial" w:hint="eastAsia"/>
              </w:rPr>
              <w:t>仅查看：</w:t>
            </w:r>
            <w:r>
              <w:rPr>
                <w:rFonts w:ascii="微软雅黑" w:eastAsia="微软雅黑" w:hAnsi="微软雅黑" w:cs="Arial" w:hint="eastAsia"/>
              </w:rPr>
              <w:t>照片-截屏/文档上传、附件-截屏/文档上传、用途-文本框、位置-文本框、备注-文本框）、拓展信息-</w:t>
            </w:r>
            <w:r w:rsidR="009C304F">
              <w:rPr>
                <w:rFonts w:ascii="微软雅黑" w:eastAsia="微软雅黑" w:hAnsi="微软雅黑" w:cs="Arial" w:hint="eastAsia"/>
              </w:rPr>
              <w:t>扩展表单-7.7.15.8</w:t>
            </w:r>
            <w:r>
              <w:rPr>
                <w:rFonts w:ascii="微软雅黑" w:eastAsia="微软雅黑" w:hAnsi="微软雅黑" w:cs="Arial" w:hint="eastAsia"/>
              </w:rPr>
              <w:t>；</w:t>
            </w:r>
          </w:p>
          <w:p w14:paraId="2FC660AD" w14:textId="77777777" w:rsidR="00787BF5" w:rsidRDefault="00787BF5" w:rsidP="00787BF5">
            <w:pPr>
              <w:spacing w:line="360" w:lineRule="auto"/>
              <w:rPr>
                <w:rFonts w:ascii="微软雅黑" w:eastAsia="微软雅黑" w:hAnsi="微软雅黑" w:cs="Arial"/>
              </w:rPr>
            </w:pPr>
            <w:r>
              <w:rPr>
                <w:rFonts w:ascii="微软雅黑" w:eastAsia="微软雅黑" w:hAnsi="微软雅黑" w:cs="Arial" w:hint="eastAsia"/>
              </w:rPr>
              <w:t>联系人：查看关联的联系人信息；</w:t>
            </w:r>
          </w:p>
          <w:p w14:paraId="68779D9E" w14:textId="77777777" w:rsidR="00787BF5" w:rsidRDefault="00787BF5" w:rsidP="00787BF5">
            <w:pPr>
              <w:spacing w:line="360" w:lineRule="auto"/>
              <w:rPr>
                <w:rFonts w:ascii="微软雅黑" w:eastAsia="微软雅黑" w:hAnsi="微软雅黑" w:cs="Arial"/>
              </w:rPr>
            </w:pPr>
            <w:r>
              <w:rPr>
                <w:rFonts w:ascii="微软雅黑" w:eastAsia="微软雅黑" w:hAnsi="微软雅黑" w:cs="Arial" w:hint="eastAsia"/>
              </w:rPr>
              <w:t>供应商合同：查看关联的供应商合同；</w:t>
            </w:r>
          </w:p>
          <w:p w14:paraId="4FE6AF42" w14:textId="77777777" w:rsidR="00787BF5" w:rsidRDefault="00787BF5" w:rsidP="00787BF5">
            <w:pPr>
              <w:spacing w:line="360" w:lineRule="auto"/>
              <w:rPr>
                <w:rFonts w:ascii="微软雅黑" w:eastAsia="微软雅黑" w:hAnsi="微软雅黑" w:cs="Arial"/>
              </w:rPr>
            </w:pPr>
            <w:r>
              <w:rPr>
                <w:rFonts w:ascii="微软雅黑" w:eastAsia="微软雅黑" w:hAnsi="微软雅黑" w:cs="Arial" w:hint="eastAsia"/>
              </w:rPr>
              <w:t>关联的配置项：查看关联的配置项；</w:t>
            </w:r>
          </w:p>
          <w:p w14:paraId="5FDE504A" w14:textId="77777777" w:rsidR="00787BF5" w:rsidRDefault="00787BF5" w:rsidP="00787BF5">
            <w:pPr>
              <w:spacing w:line="360" w:lineRule="auto"/>
              <w:rPr>
                <w:rFonts w:ascii="微软雅黑" w:eastAsia="微软雅黑" w:hAnsi="微软雅黑" w:cs="Arial"/>
              </w:rPr>
            </w:pPr>
            <w:r>
              <w:rPr>
                <w:rFonts w:ascii="微软雅黑" w:eastAsia="微软雅黑" w:hAnsi="微软雅黑" w:cs="Arial" w:hint="eastAsia"/>
              </w:rPr>
              <w:t>工单：查看关联的事件工单；</w:t>
            </w:r>
          </w:p>
          <w:p w14:paraId="6EBB1480" w14:textId="77777777" w:rsidR="008E5B04" w:rsidRPr="00D81344" w:rsidRDefault="00787BF5" w:rsidP="00787BF5">
            <w:pPr>
              <w:spacing w:line="360" w:lineRule="auto"/>
              <w:rPr>
                <w:rFonts w:ascii="微软雅黑" w:eastAsia="微软雅黑" w:hAnsi="微软雅黑" w:cs="Arial"/>
              </w:rPr>
            </w:pPr>
            <w:r>
              <w:rPr>
                <w:rFonts w:ascii="微软雅黑" w:eastAsia="微软雅黑" w:hAnsi="微软雅黑" w:cs="Arial" w:hint="eastAsia"/>
              </w:rPr>
              <w:t>关联的变更：查看关联的变更；</w:t>
            </w:r>
          </w:p>
        </w:tc>
      </w:tr>
      <w:tr w:rsidR="00643A59" w:rsidRPr="00A11910" w14:paraId="5BCF1BFB" w14:textId="77777777" w:rsidTr="00645ED5">
        <w:tc>
          <w:tcPr>
            <w:tcW w:w="389" w:type="pct"/>
            <w:vMerge/>
          </w:tcPr>
          <w:p w14:paraId="35D4E66A" w14:textId="77777777" w:rsidR="00643A59" w:rsidRPr="00674597" w:rsidRDefault="00643A59" w:rsidP="00645ED5">
            <w:pPr>
              <w:spacing w:line="360" w:lineRule="auto"/>
              <w:jc w:val="center"/>
              <w:rPr>
                <w:rFonts w:ascii="微软雅黑" w:eastAsia="微软雅黑" w:hAnsi="微软雅黑" w:cs="Arial"/>
                <w:b/>
              </w:rPr>
            </w:pPr>
          </w:p>
        </w:tc>
        <w:tc>
          <w:tcPr>
            <w:tcW w:w="804" w:type="pct"/>
          </w:tcPr>
          <w:p w14:paraId="43983C7C" w14:textId="77777777" w:rsidR="00643A59" w:rsidRPr="00674597" w:rsidRDefault="00643A5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25541EE" w14:textId="77777777" w:rsidR="00643A59" w:rsidRPr="00A11910" w:rsidRDefault="00643A59" w:rsidP="00645ED5">
            <w:pPr>
              <w:spacing w:line="360" w:lineRule="auto"/>
              <w:rPr>
                <w:rFonts w:ascii="微软雅黑" w:eastAsia="微软雅黑" w:hAnsi="微软雅黑" w:cs="Arial"/>
              </w:rPr>
            </w:pPr>
          </w:p>
        </w:tc>
      </w:tr>
      <w:tr w:rsidR="00643A59" w:rsidRPr="00674597" w14:paraId="1C58BE5D" w14:textId="77777777" w:rsidTr="00645ED5">
        <w:tc>
          <w:tcPr>
            <w:tcW w:w="389" w:type="pct"/>
            <w:vMerge/>
          </w:tcPr>
          <w:p w14:paraId="337141D4" w14:textId="77777777" w:rsidR="00643A59" w:rsidRPr="00674597" w:rsidRDefault="00643A59" w:rsidP="00645ED5">
            <w:pPr>
              <w:spacing w:line="360" w:lineRule="auto"/>
              <w:jc w:val="center"/>
              <w:rPr>
                <w:rFonts w:ascii="微软雅黑" w:eastAsia="微软雅黑" w:hAnsi="微软雅黑" w:cs="Arial"/>
                <w:b/>
              </w:rPr>
            </w:pPr>
          </w:p>
        </w:tc>
        <w:tc>
          <w:tcPr>
            <w:tcW w:w="804" w:type="pct"/>
          </w:tcPr>
          <w:p w14:paraId="1AF72D19" w14:textId="77777777" w:rsidR="00643A59" w:rsidRPr="00674597" w:rsidRDefault="00643A5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789CBB6" w14:textId="77777777" w:rsidR="00643A59" w:rsidRPr="00674597" w:rsidRDefault="00643A59" w:rsidP="00645ED5">
            <w:pPr>
              <w:spacing w:line="360" w:lineRule="auto"/>
              <w:rPr>
                <w:rFonts w:ascii="微软雅黑" w:eastAsia="微软雅黑" w:hAnsi="微软雅黑" w:cs="Arial"/>
              </w:rPr>
            </w:pPr>
          </w:p>
        </w:tc>
      </w:tr>
      <w:tr w:rsidR="00643A59" w:rsidRPr="00674597" w14:paraId="1468F248" w14:textId="77777777" w:rsidTr="00645ED5">
        <w:tc>
          <w:tcPr>
            <w:tcW w:w="389" w:type="pct"/>
            <w:vMerge w:val="restart"/>
          </w:tcPr>
          <w:p w14:paraId="138BC6EF" w14:textId="77777777" w:rsidR="00643A59" w:rsidRPr="00674597" w:rsidRDefault="00643A59"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745B8DCC" w14:textId="77777777" w:rsidR="00643A59" w:rsidRPr="00674597" w:rsidRDefault="00643A5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75BB62E" w14:textId="77777777" w:rsidR="00643A59" w:rsidRPr="00674597" w:rsidRDefault="00787BF5" w:rsidP="00645ED5">
            <w:pPr>
              <w:spacing w:line="360" w:lineRule="auto"/>
              <w:rPr>
                <w:rFonts w:ascii="微软雅黑" w:eastAsia="微软雅黑" w:hAnsi="微软雅黑" w:cs="Arial"/>
              </w:rPr>
            </w:pPr>
            <w:r w:rsidRPr="00787BF5">
              <w:rPr>
                <w:rFonts w:ascii="微软雅黑" w:eastAsia="微软雅黑" w:hAnsi="微软雅黑" w:cs="Arial" w:hint="eastAsia"/>
              </w:rPr>
              <w:t>历史记录-5.33.5</w:t>
            </w:r>
          </w:p>
        </w:tc>
      </w:tr>
      <w:tr w:rsidR="00787BF5" w:rsidRPr="00674597" w14:paraId="104D6207" w14:textId="77777777" w:rsidTr="00645ED5">
        <w:tc>
          <w:tcPr>
            <w:tcW w:w="389" w:type="pct"/>
            <w:vMerge/>
          </w:tcPr>
          <w:p w14:paraId="19237978" w14:textId="77777777" w:rsidR="00787BF5" w:rsidRPr="00674597" w:rsidRDefault="00787BF5" w:rsidP="00645ED5">
            <w:pPr>
              <w:spacing w:line="360" w:lineRule="auto"/>
              <w:jc w:val="center"/>
              <w:rPr>
                <w:rFonts w:ascii="微软雅黑" w:eastAsia="微软雅黑" w:hAnsi="微软雅黑" w:cs="Arial"/>
                <w:b/>
              </w:rPr>
            </w:pPr>
          </w:p>
        </w:tc>
        <w:tc>
          <w:tcPr>
            <w:tcW w:w="804" w:type="pct"/>
          </w:tcPr>
          <w:p w14:paraId="00F7A4BF" w14:textId="77777777" w:rsidR="00787BF5" w:rsidRPr="00674597" w:rsidRDefault="00787B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777F70C" w14:textId="77777777" w:rsidR="00787BF5" w:rsidRPr="00674597" w:rsidRDefault="00787BF5"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787BF5" w:rsidRPr="00564545" w14:paraId="5B015E6A" w14:textId="77777777" w:rsidTr="00645ED5">
        <w:tc>
          <w:tcPr>
            <w:tcW w:w="389" w:type="pct"/>
            <w:vMerge/>
          </w:tcPr>
          <w:p w14:paraId="03B65D3F" w14:textId="77777777" w:rsidR="00787BF5" w:rsidRPr="00674597" w:rsidRDefault="00787BF5" w:rsidP="00645ED5">
            <w:pPr>
              <w:spacing w:line="360" w:lineRule="auto"/>
              <w:jc w:val="center"/>
              <w:rPr>
                <w:rFonts w:ascii="微软雅黑" w:eastAsia="微软雅黑" w:hAnsi="微软雅黑" w:cs="Arial"/>
                <w:b/>
              </w:rPr>
            </w:pPr>
          </w:p>
        </w:tc>
        <w:tc>
          <w:tcPr>
            <w:tcW w:w="804" w:type="pct"/>
          </w:tcPr>
          <w:p w14:paraId="0623DDEE" w14:textId="77777777" w:rsidR="00787BF5" w:rsidRPr="00674597" w:rsidRDefault="00787B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905B51A" w14:textId="77777777" w:rsidR="00787BF5" w:rsidRPr="00564545" w:rsidRDefault="00787BF5"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787BF5" w:rsidRPr="00D81344" w14:paraId="58CF2682" w14:textId="77777777" w:rsidTr="00645ED5">
        <w:tc>
          <w:tcPr>
            <w:tcW w:w="389" w:type="pct"/>
            <w:vMerge/>
          </w:tcPr>
          <w:p w14:paraId="5E8FFCA5" w14:textId="77777777" w:rsidR="00787BF5" w:rsidRPr="00674597" w:rsidRDefault="00787BF5" w:rsidP="00645ED5">
            <w:pPr>
              <w:spacing w:line="360" w:lineRule="auto"/>
              <w:jc w:val="center"/>
              <w:rPr>
                <w:rFonts w:ascii="微软雅黑" w:eastAsia="微软雅黑" w:hAnsi="微软雅黑" w:cs="Arial"/>
                <w:b/>
              </w:rPr>
            </w:pPr>
          </w:p>
        </w:tc>
        <w:tc>
          <w:tcPr>
            <w:tcW w:w="804" w:type="pct"/>
          </w:tcPr>
          <w:p w14:paraId="54DC349C" w14:textId="77777777" w:rsidR="00787BF5" w:rsidRPr="00674597" w:rsidRDefault="00787BF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EDB2961" w14:textId="77777777" w:rsidR="00787BF5" w:rsidRPr="00D81344" w:rsidRDefault="00787BF5" w:rsidP="00645ED5">
            <w:pPr>
              <w:spacing w:line="360" w:lineRule="auto"/>
              <w:rPr>
                <w:rFonts w:ascii="微软雅黑" w:eastAsia="微软雅黑" w:hAnsi="微软雅黑" w:cs="Arial"/>
              </w:rPr>
            </w:pPr>
          </w:p>
        </w:tc>
      </w:tr>
      <w:tr w:rsidR="00787BF5" w:rsidRPr="00A11910" w14:paraId="5A954DB7" w14:textId="77777777" w:rsidTr="00645ED5">
        <w:tc>
          <w:tcPr>
            <w:tcW w:w="389" w:type="pct"/>
            <w:vMerge/>
          </w:tcPr>
          <w:p w14:paraId="1E0532E1" w14:textId="77777777" w:rsidR="00787BF5" w:rsidRPr="00674597" w:rsidRDefault="00787BF5" w:rsidP="00645ED5">
            <w:pPr>
              <w:spacing w:line="360" w:lineRule="auto"/>
              <w:jc w:val="center"/>
              <w:rPr>
                <w:rFonts w:ascii="微软雅黑" w:eastAsia="微软雅黑" w:hAnsi="微软雅黑" w:cs="Arial"/>
                <w:b/>
              </w:rPr>
            </w:pPr>
          </w:p>
        </w:tc>
        <w:tc>
          <w:tcPr>
            <w:tcW w:w="804" w:type="pct"/>
          </w:tcPr>
          <w:p w14:paraId="487D998F" w14:textId="77777777" w:rsidR="00787BF5" w:rsidRPr="00674597" w:rsidRDefault="00787BF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578E928" w14:textId="77777777" w:rsidR="00787BF5" w:rsidRPr="00A11910" w:rsidRDefault="00787BF5" w:rsidP="00645ED5">
            <w:pPr>
              <w:spacing w:line="360" w:lineRule="auto"/>
              <w:rPr>
                <w:rFonts w:ascii="微软雅黑" w:eastAsia="微软雅黑" w:hAnsi="微软雅黑" w:cs="Arial"/>
              </w:rPr>
            </w:pPr>
          </w:p>
        </w:tc>
      </w:tr>
      <w:tr w:rsidR="00787BF5" w:rsidRPr="00674597" w14:paraId="0599D394" w14:textId="77777777" w:rsidTr="00645ED5">
        <w:tc>
          <w:tcPr>
            <w:tcW w:w="389" w:type="pct"/>
            <w:vMerge/>
          </w:tcPr>
          <w:p w14:paraId="2CD34970" w14:textId="77777777" w:rsidR="00787BF5" w:rsidRPr="00674597" w:rsidRDefault="00787BF5" w:rsidP="00645ED5">
            <w:pPr>
              <w:spacing w:line="360" w:lineRule="auto"/>
              <w:jc w:val="center"/>
              <w:rPr>
                <w:rFonts w:ascii="微软雅黑" w:eastAsia="微软雅黑" w:hAnsi="微软雅黑" w:cs="Arial"/>
                <w:b/>
              </w:rPr>
            </w:pPr>
          </w:p>
        </w:tc>
        <w:tc>
          <w:tcPr>
            <w:tcW w:w="804" w:type="pct"/>
          </w:tcPr>
          <w:p w14:paraId="40B50D01" w14:textId="77777777" w:rsidR="00787BF5" w:rsidRPr="00674597" w:rsidRDefault="00787B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CC0A57E" w14:textId="77777777" w:rsidR="00787BF5" w:rsidRPr="00674597" w:rsidRDefault="00787BF5" w:rsidP="00645ED5">
            <w:pPr>
              <w:spacing w:line="360" w:lineRule="auto"/>
              <w:rPr>
                <w:rFonts w:ascii="微软雅黑" w:eastAsia="微软雅黑" w:hAnsi="微软雅黑" w:cs="Arial"/>
              </w:rPr>
            </w:pPr>
          </w:p>
        </w:tc>
      </w:tr>
      <w:tr w:rsidR="00787BF5" w:rsidRPr="00674597" w14:paraId="1B64EDB3" w14:textId="77777777" w:rsidTr="00645ED5">
        <w:tc>
          <w:tcPr>
            <w:tcW w:w="389" w:type="pct"/>
            <w:vMerge w:val="restart"/>
          </w:tcPr>
          <w:p w14:paraId="79569188" w14:textId="77777777" w:rsidR="00787BF5" w:rsidRPr="00674597" w:rsidRDefault="00787BF5"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0919F42A" w14:textId="77777777" w:rsidR="00787BF5" w:rsidRPr="00674597" w:rsidRDefault="00787B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3B89625" w14:textId="77777777" w:rsidR="00787BF5" w:rsidRPr="00674597" w:rsidRDefault="00787BF5" w:rsidP="00645ED5">
            <w:pPr>
              <w:spacing w:line="360" w:lineRule="auto"/>
              <w:rPr>
                <w:rFonts w:ascii="微软雅黑" w:eastAsia="微软雅黑" w:hAnsi="微软雅黑" w:cs="Arial"/>
              </w:rPr>
            </w:pPr>
            <w:r w:rsidRPr="00787BF5">
              <w:rPr>
                <w:rFonts w:ascii="微软雅黑" w:eastAsia="微软雅黑" w:hAnsi="微软雅黑" w:cs="Arial" w:hint="eastAsia"/>
              </w:rPr>
              <w:t>网络设备导出-5.33.2</w:t>
            </w:r>
          </w:p>
        </w:tc>
      </w:tr>
      <w:tr w:rsidR="00787BF5" w:rsidRPr="00674597" w14:paraId="7B78C4C4" w14:textId="77777777" w:rsidTr="00645ED5">
        <w:tc>
          <w:tcPr>
            <w:tcW w:w="389" w:type="pct"/>
            <w:vMerge/>
          </w:tcPr>
          <w:p w14:paraId="09FFA0DB" w14:textId="77777777" w:rsidR="00787BF5" w:rsidRPr="00674597" w:rsidRDefault="00787BF5" w:rsidP="00645ED5">
            <w:pPr>
              <w:spacing w:line="360" w:lineRule="auto"/>
              <w:jc w:val="center"/>
              <w:rPr>
                <w:rFonts w:ascii="微软雅黑" w:eastAsia="微软雅黑" w:hAnsi="微软雅黑" w:cs="Arial"/>
                <w:b/>
              </w:rPr>
            </w:pPr>
          </w:p>
        </w:tc>
        <w:tc>
          <w:tcPr>
            <w:tcW w:w="804" w:type="pct"/>
          </w:tcPr>
          <w:p w14:paraId="2ECAA735" w14:textId="77777777" w:rsidR="00787BF5" w:rsidRPr="00674597" w:rsidRDefault="00787B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F7D7831" w14:textId="77777777" w:rsidR="00787BF5" w:rsidRPr="00674597" w:rsidRDefault="00787BF5"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787BF5" w:rsidRPr="00564545" w14:paraId="2D01A47F" w14:textId="77777777" w:rsidTr="00645ED5">
        <w:tc>
          <w:tcPr>
            <w:tcW w:w="389" w:type="pct"/>
            <w:vMerge/>
          </w:tcPr>
          <w:p w14:paraId="632192A8" w14:textId="77777777" w:rsidR="00787BF5" w:rsidRPr="00674597" w:rsidRDefault="00787BF5" w:rsidP="00645ED5">
            <w:pPr>
              <w:spacing w:line="360" w:lineRule="auto"/>
              <w:jc w:val="center"/>
              <w:rPr>
                <w:rFonts w:ascii="微软雅黑" w:eastAsia="微软雅黑" w:hAnsi="微软雅黑" w:cs="Arial"/>
                <w:b/>
              </w:rPr>
            </w:pPr>
          </w:p>
        </w:tc>
        <w:tc>
          <w:tcPr>
            <w:tcW w:w="804" w:type="pct"/>
          </w:tcPr>
          <w:p w14:paraId="1A040FD3" w14:textId="77777777" w:rsidR="00787BF5" w:rsidRPr="00674597" w:rsidRDefault="00787B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8DFCE7F" w14:textId="77777777" w:rsidR="00787BF5" w:rsidRPr="00564545" w:rsidRDefault="00787BF5"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787BF5" w:rsidRPr="00D81344" w14:paraId="40A65BDC" w14:textId="77777777" w:rsidTr="00645ED5">
        <w:tc>
          <w:tcPr>
            <w:tcW w:w="389" w:type="pct"/>
            <w:vMerge/>
          </w:tcPr>
          <w:p w14:paraId="3310651E" w14:textId="77777777" w:rsidR="00787BF5" w:rsidRPr="00674597" w:rsidRDefault="00787BF5" w:rsidP="00645ED5">
            <w:pPr>
              <w:spacing w:line="360" w:lineRule="auto"/>
              <w:jc w:val="center"/>
              <w:rPr>
                <w:rFonts w:ascii="微软雅黑" w:eastAsia="微软雅黑" w:hAnsi="微软雅黑" w:cs="Arial"/>
                <w:b/>
              </w:rPr>
            </w:pPr>
          </w:p>
        </w:tc>
        <w:tc>
          <w:tcPr>
            <w:tcW w:w="804" w:type="pct"/>
          </w:tcPr>
          <w:p w14:paraId="17040698" w14:textId="77777777" w:rsidR="00787BF5" w:rsidRPr="00674597" w:rsidRDefault="00787BF5"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07DAEC4" w14:textId="77777777" w:rsidR="00787BF5" w:rsidRPr="00D81344" w:rsidRDefault="00787BF5" w:rsidP="00645ED5">
            <w:pPr>
              <w:spacing w:line="360" w:lineRule="auto"/>
              <w:rPr>
                <w:rFonts w:ascii="微软雅黑" w:eastAsia="微软雅黑" w:hAnsi="微软雅黑" w:cs="Arial"/>
              </w:rPr>
            </w:pPr>
          </w:p>
        </w:tc>
      </w:tr>
      <w:tr w:rsidR="00787BF5" w:rsidRPr="00A11910" w14:paraId="2CEB0538" w14:textId="77777777" w:rsidTr="00645ED5">
        <w:tc>
          <w:tcPr>
            <w:tcW w:w="389" w:type="pct"/>
            <w:vMerge/>
          </w:tcPr>
          <w:p w14:paraId="491EEBC6" w14:textId="77777777" w:rsidR="00787BF5" w:rsidRPr="00674597" w:rsidRDefault="00787BF5" w:rsidP="00645ED5">
            <w:pPr>
              <w:spacing w:line="360" w:lineRule="auto"/>
              <w:jc w:val="center"/>
              <w:rPr>
                <w:rFonts w:ascii="微软雅黑" w:eastAsia="微软雅黑" w:hAnsi="微软雅黑" w:cs="Arial"/>
                <w:b/>
              </w:rPr>
            </w:pPr>
          </w:p>
        </w:tc>
        <w:tc>
          <w:tcPr>
            <w:tcW w:w="804" w:type="pct"/>
          </w:tcPr>
          <w:p w14:paraId="4247F780" w14:textId="77777777" w:rsidR="00787BF5" w:rsidRPr="00674597" w:rsidRDefault="00787BF5"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DEECAE8" w14:textId="77777777" w:rsidR="00787BF5" w:rsidRPr="00A11910" w:rsidRDefault="00787BF5" w:rsidP="00645ED5">
            <w:pPr>
              <w:spacing w:line="360" w:lineRule="auto"/>
              <w:rPr>
                <w:rFonts w:ascii="微软雅黑" w:eastAsia="微软雅黑" w:hAnsi="微软雅黑" w:cs="Arial"/>
              </w:rPr>
            </w:pPr>
          </w:p>
        </w:tc>
      </w:tr>
      <w:tr w:rsidR="00787BF5" w:rsidRPr="00674597" w14:paraId="1755161A" w14:textId="77777777" w:rsidTr="00645ED5">
        <w:tc>
          <w:tcPr>
            <w:tcW w:w="389" w:type="pct"/>
            <w:vMerge/>
          </w:tcPr>
          <w:p w14:paraId="4F33EE24" w14:textId="77777777" w:rsidR="00787BF5" w:rsidRPr="00674597" w:rsidRDefault="00787BF5" w:rsidP="00645ED5">
            <w:pPr>
              <w:spacing w:line="360" w:lineRule="auto"/>
              <w:jc w:val="center"/>
              <w:rPr>
                <w:rFonts w:ascii="微软雅黑" w:eastAsia="微软雅黑" w:hAnsi="微软雅黑" w:cs="Arial"/>
                <w:b/>
              </w:rPr>
            </w:pPr>
          </w:p>
        </w:tc>
        <w:tc>
          <w:tcPr>
            <w:tcW w:w="804" w:type="pct"/>
          </w:tcPr>
          <w:p w14:paraId="1643A8C8" w14:textId="77777777" w:rsidR="00787BF5" w:rsidRPr="00674597" w:rsidRDefault="00787B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CAEC1FF" w14:textId="77777777" w:rsidR="00787BF5" w:rsidRPr="00674597" w:rsidRDefault="00787BF5" w:rsidP="00645ED5">
            <w:pPr>
              <w:spacing w:line="360" w:lineRule="auto"/>
              <w:rPr>
                <w:rFonts w:ascii="微软雅黑" w:eastAsia="微软雅黑" w:hAnsi="微软雅黑" w:cs="Arial"/>
              </w:rPr>
            </w:pPr>
          </w:p>
        </w:tc>
      </w:tr>
      <w:tr w:rsidR="00787BF5" w:rsidRPr="00BE48CB" w14:paraId="747D45C6" w14:textId="77777777" w:rsidTr="00645ED5">
        <w:tc>
          <w:tcPr>
            <w:tcW w:w="5000" w:type="pct"/>
            <w:gridSpan w:val="3"/>
          </w:tcPr>
          <w:p w14:paraId="363D9B58" w14:textId="77777777" w:rsidR="00787BF5" w:rsidRPr="00BE48CB" w:rsidRDefault="00787BF5" w:rsidP="00645ED5">
            <w:pPr>
              <w:spacing w:line="360" w:lineRule="auto"/>
              <w:rPr>
                <w:b/>
                <w:sz w:val="24"/>
                <w:szCs w:val="24"/>
              </w:rPr>
            </w:pPr>
            <w:r w:rsidRPr="00D91C4C">
              <w:rPr>
                <w:rFonts w:hint="eastAsia"/>
                <w:b/>
                <w:sz w:val="24"/>
                <w:szCs w:val="24"/>
              </w:rPr>
              <w:t>其他管理</w:t>
            </w:r>
            <w:r w:rsidRPr="00D91C4C">
              <w:rPr>
                <w:rFonts w:hint="eastAsia"/>
                <w:b/>
                <w:sz w:val="24"/>
                <w:szCs w:val="24"/>
              </w:rPr>
              <w:t>-5.34</w:t>
            </w:r>
          </w:p>
        </w:tc>
      </w:tr>
      <w:tr w:rsidR="00787BF5" w:rsidRPr="00674597" w14:paraId="7F2F68F7" w14:textId="77777777" w:rsidTr="00645ED5">
        <w:tc>
          <w:tcPr>
            <w:tcW w:w="389" w:type="pct"/>
            <w:vMerge w:val="restart"/>
          </w:tcPr>
          <w:p w14:paraId="04EAAFB9" w14:textId="77777777" w:rsidR="00787BF5" w:rsidRPr="00674597" w:rsidRDefault="00787BF5"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3A640A2C" w14:textId="77777777" w:rsidR="00787BF5" w:rsidRPr="00674597" w:rsidRDefault="00787BF5"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AE71C24" w14:textId="77777777" w:rsidR="00787BF5" w:rsidRPr="00674597" w:rsidRDefault="000D4A3F" w:rsidP="00645ED5">
            <w:pPr>
              <w:spacing w:line="360" w:lineRule="auto"/>
              <w:rPr>
                <w:rFonts w:ascii="微软雅黑" w:eastAsia="微软雅黑" w:hAnsi="微软雅黑" w:cs="Arial"/>
              </w:rPr>
            </w:pPr>
            <w:r w:rsidRPr="000D4A3F">
              <w:rPr>
                <w:rFonts w:ascii="微软雅黑" w:eastAsia="微软雅黑" w:hAnsi="微软雅黑" w:cs="Arial" w:hint="eastAsia"/>
              </w:rPr>
              <w:t>其他添加-5.34.1</w:t>
            </w:r>
          </w:p>
        </w:tc>
      </w:tr>
      <w:tr w:rsidR="000D4A3F" w:rsidRPr="00674597" w14:paraId="389945F6" w14:textId="77777777" w:rsidTr="00645ED5">
        <w:tc>
          <w:tcPr>
            <w:tcW w:w="389" w:type="pct"/>
            <w:vMerge/>
          </w:tcPr>
          <w:p w14:paraId="58DACE67" w14:textId="77777777" w:rsidR="000D4A3F" w:rsidRPr="00674597" w:rsidRDefault="000D4A3F" w:rsidP="00645ED5">
            <w:pPr>
              <w:spacing w:line="360" w:lineRule="auto"/>
              <w:jc w:val="center"/>
              <w:rPr>
                <w:rFonts w:ascii="微软雅黑" w:eastAsia="微软雅黑" w:hAnsi="微软雅黑" w:cs="Arial"/>
                <w:b/>
              </w:rPr>
            </w:pPr>
          </w:p>
        </w:tc>
        <w:tc>
          <w:tcPr>
            <w:tcW w:w="804" w:type="pct"/>
          </w:tcPr>
          <w:p w14:paraId="5D2D3D3A" w14:textId="77777777" w:rsidR="000D4A3F" w:rsidRPr="00674597" w:rsidRDefault="000D4A3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B92C4EB" w14:textId="77777777" w:rsidR="000D4A3F" w:rsidRPr="00674597" w:rsidRDefault="000D4A3F"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0D4A3F" w:rsidRPr="00564545" w14:paraId="7876E627" w14:textId="77777777" w:rsidTr="00645ED5">
        <w:tc>
          <w:tcPr>
            <w:tcW w:w="389" w:type="pct"/>
            <w:vMerge/>
          </w:tcPr>
          <w:p w14:paraId="6B1DB8FE" w14:textId="77777777" w:rsidR="000D4A3F" w:rsidRPr="00674597" w:rsidRDefault="000D4A3F" w:rsidP="00645ED5">
            <w:pPr>
              <w:spacing w:line="360" w:lineRule="auto"/>
              <w:jc w:val="center"/>
              <w:rPr>
                <w:rFonts w:ascii="微软雅黑" w:eastAsia="微软雅黑" w:hAnsi="微软雅黑" w:cs="Arial"/>
                <w:b/>
              </w:rPr>
            </w:pPr>
          </w:p>
        </w:tc>
        <w:tc>
          <w:tcPr>
            <w:tcW w:w="804" w:type="pct"/>
          </w:tcPr>
          <w:p w14:paraId="6E4EE52D" w14:textId="77777777" w:rsidR="000D4A3F" w:rsidRPr="00674597" w:rsidRDefault="000D4A3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3BAE7C1" w14:textId="77777777" w:rsidR="000D4A3F" w:rsidRPr="00F43120" w:rsidRDefault="000D4A3F" w:rsidP="00E118A7">
            <w:pPr>
              <w:pStyle w:val="aa"/>
              <w:numPr>
                <w:ilvl w:val="0"/>
                <w:numId w:val="168"/>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1459D36C" w14:textId="77777777" w:rsidR="000D4A3F" w:rsidRDefault="000D4A3F" w:rsidP="00E118A7">
            <w:pPr>
              <w:pStyle w:val="aa"/>
              <w:numPr>
                <w:ilvl w:val="0"/>
                <w:numId w:val="168"/>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联系人、供应商合同、关联的配置项；</w:t>
            </w:r>
          </w:p>
          <w:p w14:paraId="551096D2" w14:textId="77777777" w:rsidR="000D4A3F" w:rsidRPr="00564545" w:rsidRDefault="000D4A3F" w:rsidP="00E118A7">
            <w:pPr>
              <w:pStyle w:val="aa"/>
              <w:numPr>
                <w:ilvl w:val="0"/>
                <w:numId w:val="168"/>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0D4A3F" w:rsidRPr="00D81344" w14:paraId="1068D721" w14:textId="77777777" w:rsidTr="00645ED5">
        <w:tc>
          <w:tcPr>
            <w:tcW w:w="389" w:type="pct"/>
            <w:vMerge/>
          </w:tcPr>
          <w:p w14:paraId="04686DA4" w14:textId="77777777" w:rsidR="000D4A3F" w:rsidRPr="00674597" w:rsidRDefault="000D4A3F" w:rsidP="00645ED5">
            <w:pPr>
              <w:spacing w:line="360" w:lineRule="auto"/>
              <w:jc w:val="center"/>
              <w:rPr>
                <w:rFonts w:ascii="微软雅黑" w:eastAsia="微软雅黑" w:hAnsi="微软雅黑" w:cs="Arial"/>
                <w:b/>
              </w:rPr>
            </w:pPr>
          </w:p>
        </w:tc>
        <w:tc>
          <w:tcPr>
            <w:tcW w:w="804" w:type="pct"/>
          </w:tcPr>
          <w:p w14:paraId="3542EFA4" w14:textId="77777777" w:rsidR="000D4A3F" w:rsidRPr="00674597" w:rsidRDefault="000D4A3F"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3F02FDB" w14:textId="77777777" w:rsidR="000D4A3F" w:rsidRPr="00D81344" w:rsidRDefault="00FA5199" w:rsidP="00645ED5">
            <w:pPr>
              <w:spacing w:line="360" w:lineRule="auto"/>
              <w:rPr>
                <w:rFonts w:ascii="微软雅黑" w:eastAsia="微软雅黑" w:hAnsi="微软雅黑" w:cs="Arial"/>
              </w:rPr>
            </w:pPr>
            <w:r>
              <w:rPr>
                <w:rFonts w:ascii="微软雅黑" w:eastAsia="微软雅黑" w:hAnsi="微软雅黑" w:cs="Arial" w:hint="eastAsia"/>
              </w:rPr>
              <w:t>同</w:t>
            </w:r>
            <w:r>
              <w:rPr>
                <w:rFonts w:hint="eastAsia"/>
              </w:rPr>
              <w:t>附件：配置项操作描述</w:t>
            </w:r>
            <w:r>
              <w:rPr>
                <w:rFonts w:hint="eastAsia"/>
              </w:rPr>
              <w:t>-</w:t>
            </w:r>
            <w:r w:rsidRPr="00BE48CB">
              <w:rPr>
                <w:rFonts w:hint="eastAsia"/>
                <w:b/>
                <w:sz w:val="24"/>
                <w:szCs w:val="24"/>
              </w:rPr>
              <w:t>文档管理</w:t>
            </w:r>
            <w:r w:rsidRPr="00BE48CB">
              <w:rPr>
                <w:rFonts w:hint="eastAsia"/>
                <w:b/>
                <w:sz w:val="24"/>
                <w:szCs w:val="24"/>
              </w:rPr>
              <w:t>-5.8</w:t>
            </w:r>
          </w:p>
        </w:tc>
      </w:tr>
      <w:tr w:rsidR="000D4A3F" w:rsidRPr="00A11910" w14:paraId="458869BD" w14:textId="77777777" w:rsidTr="00645ED5">
        <w:tc>
          <w:tcPr>
            <w:tcW w:w="389" w:type="pct"/>
            <w:vMerge/>
          </w:tcPr>
          <w:p w14:paraId="2111B60D" w14:textId="77777777" w:rsidR="000D4A3F" w:rsidRPr="00674597" w:rsidRDefault="000D4A3F" w:rsidP="00645ED5">
            <w:pPr>
              <w:spacing w:line="360" w:lineRule="auto"/>
              <w:jc w:val="center"/>
              <w:rPr>
                <w:rFonts w:ascii="微软雅黑" w:eastAsia="微软雅黑" w:hAnsi="微软雅黑" w:cs="Arial"/>
                <w:b/>
              </w:rPr>
            </w:pPr>
          </w:p>
        </w:tc>
        <w:tc>
          <w:tcPr>
            <w:tcW w:w="804" w:type="pct"/>
          </w:tcPr>
          <w:p w14:paraId="3F81D8E1" w14:textId="77777777" w:rsidR="000D4A3F" w:rsidRPr="00674597" w:rsidRDefault="000D4A3F"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36A0681" w14:textId="77777777" w:rsidR="000D4A3F" w:rsidRPr="00A11910" w:rsidRDefault="000D4A3F" w:rsidP="00645ED5">
            <w:pPr>
              <w:spacing w:line="360" w:lineRule="auto"/>
              <w:rPr>
                <w:rFonts w:ascii="微软雅黑" w:eastAsia="微软雅黑" w:hAnsi="微软雅黑" w:cs="Arial"/>
              </w:rPr>
            </w:pPr>
          </w:p>
        </w:tc>
      </w:tr>
      <w:tr w:rsidR="000D4A3F" w:rsidRPr="00674597" w14:paraId="17131C10" w14:textId="77777777" w:rsidTr="00645ED5">
        <w:tc>
          <w:tcPr>
            <w:tcW w:w="389" w:type="pct"/>
            <w:vMerge/>
          </w:tcPr>
          <w:p w14:paraId="1D4D60A3" w14:textId="77777777" w:rsidR="000D4A3F" w:rsidRPr="00674597" w:rsidRDefault="000D4A3F" w:rsidP="00645ED5">
            <w:pPr>
              <w:spacing w:line="360" w:lineRule="auto"/>
              <w:jc w:val="center"/>
              <w:rPr>
                <w:rFonts w:ascii="微软雅黑" w:eastAsia="微软雅黑" w:hAnsi="微软雅黑" w:cs="Arial"/>
                <w:b/>
              </w:rPr>
            </w:pPr>
          </w:p>
        </w:tc>
        <w:tc>
          <w:tcPr>
            <w:tcW w:w="804" w:type="pct"/>
          </w:tcPr>
          <w:p w14:paraId="3C81130C" w14:textId="77777777" w:rsidR="000D4A3F" w:rsidRPr="00674597" w:rsidRDefault="000D4A3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EC4984A" w14:textId="77777777" w:rsidR="000D4A3F" w:rsidRPr="00674597" w:rsidRDefault="00AE761D" w:rsidP="00645ED5">
            <w:pPr>
              <w:spacing w:line="360" w:lineRule="auto"/>
              <w:rPr>
                <w:rFonts w:ascii="微软雅黑" w:eastAsia="微软雅黑" w:hAnsi="微软雅黑" w:cs="Arial"/>
              </w:rPr>
            </w:pPr>
            <w:r>
              <w:rPr>
                <w:rFonts w:ascii="微软雅黑" w:eastAsia="微软雅黑" w:hAnsi="微软雅黑" w:cs="Arial" w:hint="eastAsia"/>
              </w:rPr>
              <w:t>完成添加</w:t>
            </w:r>
          </w:p>
        </w:tc>
      </w:tr>
      <w:tr w:rsidR="000D4A3F" w:rsidRPr="00674597" w14:paraId="17CCCF60" w14:textId="77777777" w:rsidTr="00645ED5">
        <w:tc>
          <w:tcPr>
            <w:tcW w:w="389" w:type="pct"/>
            <w:vMerge w:val="restart"/>
          </w:tcPr>
          <w:p w14:paraId="532848BC" w14:textId="77777777" w:rsidR="000D4A3F" w:rsidRPr="00674597" w:rsidRDefault="000D4A3F"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4B7B339B" w14:textId="77777777" w:rsidR="000D4A3F" w:rsidRPr="00674597" w:rsidRDefault="000D4A3F"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0779CF2" w14:textId="77777777" w:rsidR="000D4A3F" w:rsidRPr="00674597" w:rsidRDefault="00151DDC" w:rsidP="00645ED5">
            <w:pPr>
              <w:spacing w:line="360" w:lineRule="auto"/>
              <w:rPr>
                <w:rFonts w:ascii="微软雅黑" w:eastAsia="微软雅黑" w:hAnsi="微软雅黑" w:cs="Arial"/>
              </w:rPr>
            </w:pPr>
            <w:r w:rsidRPr="00151DDC">
              <w:rPr>
                <w:rFonts w:ascii="微软雅黑" w:eastAsia="微软雅黑" w:hAnsi="微软雅黑" w:cs="Arial" w:hint="eastAsia"/>
              </w:rPr>
              <w:t>删除其他-5.34.2</w:t>
            </w:r>
          </w:p>
        </w:tc>
      </w:tr>
      <w:tr w:rsidR="00AE761D" w:rsidRPr="00674597" w14:paraId="1570C4F1" w14:textId="77777777" w:rsidTr="00645ED5">
        <w:tc>
          <w:tcPr>
            <w:tcW w:w="389" w:type="pct"/>
            <w:vMerge/>
          </w:tcPr>
          <w:p w14:paraId="273C5916" w14:textId="77777777" w:rsidR="00AE761D" w:rsidRPr="00674597" w:rsidRDefault="00AE761D" w:rsidP="00645ED5">
            <w:pPr>
              <w:spacing w:line="360" w:lineRule="auto"/>
              <w:jc w:val="center"/>
              <w:rPr>
                <w:rFonts w:ascii="微软雅黑" w:eastAsia="微软雅黑" w:hAnsi="微软雅黑" w:cs="Arial"/>
                <w:b/>
              </w:rPr>
            </w:pPr>
          </w:p>
        </w:tc>
        <w:tc>
          <w:tcPr>
            <w:tcW w:w="804" w:type="pct"/>
          </w:tcPr>
          <w:p w14:paraId="51327835" w14:textId="77777777" w:rsidR="00AE761D" w:rsidRPr="00674597" w:rsidRDefault="00AE761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83A7394" w14:textId="77777777" w:rsidR="00AE761D" w:rsidRPr="00674597" w:rsidRDefault="00AE761D"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AE761D" w:rsidRPr="00564545" w14:paraId="5660D1A4" w14:textId="77777777" w:rsidTr="00645ED5">
        <w:tc>
          <w:tcPr>
            <w:tcW w:w="389" w:type="pct"/>
            <w:vMerge/>
          </w:tcPr>
          <w:p w14:paraId="224012AA" w14:textId="77777777" w:rsidR="00AE761D" w:rsidRPr="00674597" w:rsidRDefault="00AE761D" w:rsidP="00645ED5">
            <w:pPr>
              <w:spacing w:line="360" w:lineRule="auto"/>
              <w:jc w:val="center"/>
              <w:rPr>
                <w:rFonts w:ascii="微软雅黑" w:eastAsia="微软雅黑" w:hAnsi="微软雅黑" w:cs="Arial"/>
                <w:b/>
              </w:rPr>
            </w:pPr>
          </w:p>
        </w:tc>
        <w:tc>
          <w:tcPr>
            <w:tcW w:w="804" w:type="pct"/>
          </w:tcPr>
          <w:p w14:paraId="0F18D7AE" w14:textId="77777777" w:rsidR="00AE761D" w:rsidRPr="00674597" w:rsidRDefault="00AE761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716F278" w14:textId="77777777" w:rsidR="00AE761D" w:rsidRPr="00564545" w:rsidRDefault="00AE761D"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AE761D" w:rsidRPr="00D81344" w14:paraId="6A62AFFC" w14:textId="77777777" w:rsidTr="00645ED5">
        <w:tc>
          <w:tcPr>
            <w:tcW w:w="389" w:type="pct"/>
            <w:vMerge/>
          </w:tcPr>
          <w:p w14:paraId="5B575792" w14:textId="77777777" w:rsidR="00AE761D" w:rsidRPr="00674597" w:rsidRDefault="00AE761D" w:rsidP="00645ED5">
            <w:pPr>
              <w:spacing w:line="360" w:lineRule="auto"/>
              <w:jc w:val="center"/>
              <w:rPr>
                <w:rFonts w:ascii="微软雅黑" w:eastAsia="微软雅黑" w:hAnsi="微软雅黑" w:cs="Arial"/>
                <w:b/>
              </w:rPr>
            </w:pPr>
          </w:p>
        </w:tc>
        <w:tc>
          <w:tcPr>
            <w:tcW w:w="804" w:type="pct"/>
          </w:tcPr>
          <w:p w14:paraId="40C75175" w14:textId="77777777" w:rsidR="00AE761D" w:rsidRPr="00674597" w:rsidRDefault="00AE761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98CD20B" w14:textId="77777777" w:rsidR="00AE761D" w:rsidRPr="00D81344" w:rsidRDefault="00AE761D" w:rsidP="00645ED5">
            <w:pPr>
              <w:spacing w:line="360" w:lineRule="auto"/>
              <w:rPr>
                <w:rFonts w:ascii="微软雅黑" w:eastAsia="微软雅黑" w:hAnsi="微软雅黑" w:cs="Arial"/>
              </w:rPr>
            </w:pPr>
          </w:p>
        </w:tc>
      </w:tr>
      <w:tr w:rsidR="00AE761D" w:rsidRPr="00A11910" w14:paraId="012DF22F" w14:textId="77777777" w:rsidTr="00645ED5">
        <w:tc>
          <w:tcPr>
            <w:tcW w:w="389" w:type="pct"/>
            <w:vMerge/>
          </w:tcPr>
          <w:p w14:paraId="67063508" w14:textId="77777777" w:rsidR="00AE761D" w:rsidRPr="00674597" w:rsidRDefault="00AE761D" w:rsidP="00645ED5">
            <w:pPr>
              <w:spacing w:line="360" w:lineRule="auto"/>
              <w:jc w:val="center"/>
              <w:rPr>
                <w:rFonts w:ascii="微软雅黑" w:eastAsia="微软雅黑" w:hAnsi="微软雅黑" w:cs="Arial"/>
                <w:b/>
              </w:rPr>
            </w:pPr>
          </w:p>
        </w:tc>
        <w:tc>
          <w:tcPr>
            <w:tcW w:w="804" w:type="pct"/>
          </w:tcPr>
          <w:p w14:paraId="742D4F9E" w14:textId="77777777" w:rsidR="00AE761D" w:rsidRPr="00674597" w:rsidRDefault="00AE761D"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95446D4" w14:textId="77777777" w:rsidR="00AE761D" w:rsidRPr="00A11910" w:rsidRDefault="00AE761D" w:rsidP="00645ED5">
            <w:pPr>
              <w:spacing w:line="360" w:lineRule="auto"/>
              <w:rPr>
                <w:rFonts w:ascii="微软雅黑" w:eastAsia="微软雅黑" w:hAnsi="微软雅黑" w:cs="Arial"/>
              </w:rPr>
            </w:pPr>
          </w:p>
        </w:tc>
      </w:tr>
      <w:tr w:rsidR="00AE761D" w:rsidRPr="00674597" w14:paraId="79053757" w14:textId="77777777" w:rsidTr="00645ED5">
        <w:tc>
          <w:tcPr>
            <w:tcW w:w="389" w:type="pct"/>
            <w:vMerge/>
          </w:tcPr>
          <w:p w14:paraId="5AB0AD45" w14:textId="77777777" w:rsidR="00AE761D" w:rsidRPr="00674597" w:rsidRDefault="00AE761D" w:rsidP="00645ED5">
            <w:pPr>
              <w:spacing w:line="360" w:lineRule="auto"/>
              <w:jc w:val="center"/>
              <w:rPr>
                <w:rFonts w:ascii="微软雅黑" w:eastAsia="微软雅黑" w:hAnsi="微软雅黑" w:cs="Arial"/>
                <w:b/>
              </w:rPr>
            </w:pPr>
          </w:p>
        </w:tc>
        <w:tc>
          <w:tcPr>
            <w:tcW w:w="804" w:type="pct"/>
          </w:tcPr>
          <w:p w14:paraId="46F412BF" w14:textId="77777777" w:rsidR="00AE761D" w:rsidRPr="00674597" w:rsidRDefault="00AE761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C801729" w14:textId="77777777" w:rsidR="00AE761D" w:rsidRPr="00674597" w:rsidRDefault="00AE761D" w:rsidP="00645ED5">
            <w:pPr>
              <w:spacing w:line="360" w:lineRule="auto"/>
              <w:rPr>
                <w:rFonts w:ascii="微软雅黑" w:eastAsia="微软雅黑" w:hAnsi="微软雅黑" w:cs="Arial"/>
              </w:rPr>
            </w:pPr>
            <w:r>
              <w:rPr>
                <w:rFonts w:ascii="微软雅黑" w:eastAsia="微软雅黑" w:hAnsi="微软雅黑" w:cs="Arial" w:hint="eastAsia"/>
              </w:rPr>
              <w:t>完成删除</w:t>
            </w:r>
          </w:p>
        </w:tc>
      </w:tr>
      <w:tr w:rsidR="00AE761D" w:rsidRPr="00674597" w14:paraId="563178B4" w14:textId="77777777" w:rsidTr="00645ED5">
        <w:tc>
          <w:tcPr>
            <w:tcW w:w="389" w:type="pct"/>
            <w:vMerge w:val="restart"/>
          </w:tcPr>
          <w:p w14:paraId="5828EE54" w14:textId="77777777" w:rsidR="00AE761D" w:rsidRPr="00674597" w:rsidRDefault="00AE761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354BF1BF" w14:textId="77777777" w:rsidR="00AE761D" w:rsidRPr="00674597" w:rsidRDefault="00AE761D"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D85EF13" w14:textId="77777777" w:rsidR="00AE761D" w:rsidRPr="00674597" w:rsidRDefault="00992FCA" w:rsidP="00645ED5">
            <w:pPr>
              <w:spacing w:line="360" w:lineRule="auto"/>
              <w:rPr>
                <w:rFonts w:ascii="微软雅黑" w:eastAsia="微软雅黑" w:hAnsi="微软雅黑" w:cs="Arial"/>
              </w:rPr>
            </w:pPr>
            <w:r w:rsidRPr="00992FCA">
              <w:rPr>
                <w:rFonts w:ascii="微软雅黑" w:eastAsia="微软雅黑" w:hAnsi="微软雅黑" w:cs="Arial" w:hint="eastAsia"/>
              </w:rPr>
              <w:t>其他修改-5.34.3</w:t>
            </w:r>
          </w:p>
        </w:tc>
      </w:tr>
      <w:tr w:rsidR="00992FCA" w:rsidRPr="00674597" w14:paraId="50FF8E9C" w14:textId="77777777" w:rsidTr="00645ED5">
        <w:tc>
          <w:tcPr>
            <w:tcW w:w="389" w:type="pct"/>
            <w:vMerge/>
          </w:tcPr>
          <w:p w14:paraId="42F07233" w14:textId="77777777" w:rsidR="00992FCA" w:rsidRPr="00674597" w:rsidRDefault="00992FCA" w:rsidP="00645ED5">
            <w:pPr>
              <w:spacing w:line="360" w:lineRule="auto"/>
              <w:jc w:val="center"/>
              <w:rPr>
                <w:rFonts w:ascii="微软雅黑" w:eastAsia="微软雅黑" w:hAnsi="微软雅黑" w:cs="Arial"/>
                <w:b/>
              </w:rPr>
            </w:pPr>
          </w:p>
        </w:tc>
        <w:tc>
          <w:tcPr>
            <w:tcW w:w="804" w:type="pct"/>
          </w:tcPr>
          <w:p w14:paraId="1D59DC15" w14:textId="77777777" w:rsidR="00992FCA" w:rsidRPr="00674597" w:rsidRDefault="00992FC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B5CC508" w14:textId="77777777" w:rsidR="00992FCA" w:rsidRPr="00674597" w:rsidRDefault="00992FCA"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992FCA" w:rsidRPr="00564545" w14:paraId="522210A4" w14:textId="77777777" w:rsidTr="00645ED5">
        <w:tc>
          <w:tcPr>
            <w:tcW w:w="389" w:type="pct"/>
            <w:vMerge/>
          </w:tcPr>
          <w:p w14:paraId="770ED42E" w14:textId="77777777" w:rsidR="00992FCA" w:rsidRPr="00674597" w:rsidRDefault="00992FCA" w:rsidP="00645ED5">
            <w:pPr>
              <w:spacing w:line="360" w:lineRule="auto"/>
              <w:jc w:val="center"/>
              <w:rPr>
                <w:rFonts w:ascii="微软雅黑" w:eastAsia="微软雅黑" w:hAnsi="微软雅黑" w:cs="Arial"/>
                <w:b/>
              </w:rPr>
            </w:pPr>
          </w:p>
        </w:tc>
        <w:tc>
          <w:tcPr>
            <w:tcW w:w="804" w:type="pct"/>
          </w:tcPr>
          <w:p w14:paraId="0EEEDCEE" w14:textId="77777777" w:rsidR="00992FCA" w:rsidRPr="00674597" w:rsidRDefault="00992FC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C9E3F71" w14:textId="77777777" w:rsidR="00992FCA" w:rsidRPr="00B4630B" w:rsidRDefault="00992FCA" w:rsidP="00E118A7">
            <w:pPr>
              <w:pStyle w:val="aa"/>
              <w:numPr>
                <w:ilvl w:val="0"/>
                <w:numId w:val="169"/>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5DF4DFF7" w14:textId="77777777" w:rsidR="00992FCA" w:rsidRDefault="00992FCA" w:rsidP="00E118A7">
            <w:pPr>
              <w:pStyle w:val="aa"/>
              <w:numPr>
                <w:ilvl w:val="0"/>
                <w:numId w:val="169"/>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1640E1C5" w14:textId="77777777" w:rsidR="00992FCA" w:rsidRPr="00564545" w:rsidRDefault="00992FCA" w:rsidP="00E118A7">
            <w:pPr>
              <w:pStyle w:val="aa"/>
              <w:numPr>
                <w:ilvl w:val="0"/>
                <w:numId w:val="169"/>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992FCA" w:rsidRPr="00D81344" w14:paraId="57F742AC" w14:textId="77777777" w:rsidTr="00645ED5">
        <w:tc>
          <w:tcPr>
            <w:tcW w:w="389" w:type="pct"/>
            <w:vMerge/>
          </w:tcPr>
          <w:p w14:paraId="7FE547C1" w14:textId="77777777" w:rsidR="00992FCA" w:rsidRPr="00674597" w:rsidRDefault="00992FCA" w:rsidP="00645ED5">
            <w:pPr>
              <w:spacing w:line="360" w:lineRule="auto"/>
              <w:jc w:val="center"/>
              <w:rPr>
                <w:rFonts w:ascii="微软雅黑" w:eastAsia="微软雅黑" w:hAnsi="微软雅黑" w:cs="Arial"/>
                <w:b/>
              </w:rPr>
            </w:pPr>
          </w:p>
        </w:tc>
        <w:tc>
          <w:tcPr>
            <w:tcW w:w="804" w:type="pct"/>
          </w:tcPr>
          <w:p w14:paraId="19FEB1B3" w14:textId="77777777" w:rsidR="00992FCA" w:rsidRPr="00674597" w:rsidRDefault="00992FCA"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AF3D9CC" w14:textId="77777777" w:rsidR="00992FCA" w:rsidRPr="00D81344" w:rsidRDefault="00CC0401" w:rsidP="00645ED5">
            <w:pPr>
              <w:spacing w:line="360" w:lineRule="auto"/>
              <w:rPr>
                <w:rFonts w:ascii="微软雅黑" w:eastAsia="微软雅黑" w:hAnsi="微软雅黑" w:cs="Arial"/>
              </w:rPr>
            </w:pPr>
            <w:r>
              <w:rPr>
                <w:rFonts w:ascii="微软雅黑" w:eastAsia="微软雅黑" w:hAnsi="微软雅黑" w:cs="Arial" w:hint="eastAsia"/>
              </w:rPr>
              <w:t>同</w:t>
            </w:r>
            <w:r>
              <w:rPr>
                <w:rFonts w:hint="eastAsia"/>
              </w:rPr>
              <w:t>附件：配置项操作描述</w:t>
            </w:r>
            <w:r>
              <w:rPr>
                <w:rFonts w:hint="eastAsia"/>
              </w:rPr>
              <w:t>-</w:t>
            </w:r>
            <w:r w:rsidRPr="00BE48CB">
              <w:rPr>
                <w:rFonts w:hint="eastAsia"/>
                <w:b/>
                <w:sz w:val="24"/>
                <w:szCs w:val="24"/>
              </w:rPr>
              <w:t>文档管理</w:t>
            </w:r>
            <w:r w:rsidRPr="00BE48CB">
              <w:rPr>
                <w:rFonts w:hint="eastAsia"/>
                <w:b/>
                <w:sz w:val="24"/>
                <w:szCs w:val="24"/>
              </w:rPr>
              <w:t>-5.8</w:t>
            </w:r>
          </w:p>
        </w:tc>
      </w:tr>
      <w:tr w:rsidR="00992FCA" w:rsidRPr="00A11910" w14:paraId="64A57392" w14:textId="77777777" w:rsidTr="00645ED5">
        <w:tc>
          <w:tcPr>
            <w:tcW w:w="389" w:type="pct"/>
            <w:vMerge/>
          </w:tcPr>
          <w:p w14:paraId="43C598FA" w14:textId="77777777" w:rsidR="00992FCA" w:rsidRPr="00674597" w:rsidRDefault="00992FCA" w:rsidP="00645ED5">
            <w:pPr>
              <w:spacing w:line="360" w:lineRule="auto"/>
              <w:jc w:val="center"/>
              <w:rPr>
                <w:rFonts w:ascii="微软雅黑" w:eastAsia="微软雅黑" w:hAnsi="微软雅黑" w:cs="Arial"/>
                <w:b/>
              </w:rPr>
            </w:pPr>
          </w:p>
        </w:tc>
        <w:tc>
          <w:tcPr>
            <w:tcW w:w="804" w:type="pct"/>
          </w:tcPr>
          <w:p w14:paraId="0E8A7628" w14:textId="77777777" w:rsidR="00992FCA" w:rsidRPr="00674597" w:rsidRDefault="00992FCA"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0E38D02" w14:textId="77777777" w:rsidR="00992FCA" w:rsidRPr="00A11910" w:rsidRDefault="00992FCA" w:rsidP="00645ED5">
            <w:pPr>
              <w:spacing w:line="360" w:lineRule="auto"/>
              <w:rPr>
                <w:rFonts w:ascii="微软雅黑" w:eastAsia="微软雅黑" w:hAnsi="微软雅黑" w:cs="Arial"/>
              </w:rPr>
            </w:pPr>
          </w:p>
        </w:tc>
      </w:tr>
      <w:tr w:rsidR="00992FCA" w:rsidRPr="00674597" w14:paraId="17C3EB02" w14:textId="77777777" w:rsidTr="00645ED5">
        <w:tc>
          <w:tcPr>
            <w:tcW w:w="389" w:type="pct"/>
            <w:vMerge/>
          </w:tcPr>
          <w:p w14:paraId="3A4F8CF8" w14:textId="77777777" w:rsidR="00992FCA" w:rsidRPr="00674597" w:rsidRDefault="00992FCA" w:rsidP="00645ED5">
            <w:pPr>
              <w:spacing w:line="360" w:lineRule="auto"/>
              <w:jc w:val="center"/>
              <w:rPr>
                <w:rFonts w:ascii="微软雅黑" w:eastAsia="微软雅黑" w:hAnsi="微软雅黑" w:cs="Arial"/>
                <w:b/>
              </w:rPr>
            </w:pPr>
          </w:p>
        </w:tc>
        <w:tc>
          <w:tcPr>
            <w:tcW w:w="804" w:type="pct"/>
          </w:tcPr>
          <w:p w14:paraId="18DFD346" w14:textId="77777777" w:rsidR="00992FCA" w:rsidRPr="00674597" w:rsidRDefault="00992FC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DB8DB5A" w14:textId="77777777" w:rsidR="00992FCA" w:rsidRPr="00674597" w:rsidRDefault="00CC0401" w:rsidP="00645ED5">
            <w:pPr>
              <w:spacing w:line="360" w:lineRule="auto"/>
              <w:rPr>
                <w:rFonts w:ascii="微软雅黑" w:eastAsia="微软雅黑" w:hAnsi="微软雅黑" w:cs="Arial"/>
              </w:rPr>
            </w:pPr>
            <w:r>
              <w:rPr>
                <w:rFonts w:ascii="微软雅黑" w:eastAsia="微软雅黑" w:hAnsi="微软雅黑" w:cs="Arial" w:hint="eastAsia"/>
              </w:rPr>
              <w:t>完成修改</w:t>
            </w:r>
          </w:p>
        </w:tc>
      </w:tr>
      <w:tr w:rsidR="00992FCA" w:rsidRPr="00674597" w14:paraId="0A1A3C90" w14:textId="77777777" w:rsidTr="00645ED5">
        <w:tc>
          <w:tcPr>
            <w:tcW w:w="389" w:type="pct"/>
            <w:vMerge w:val="restart"/>
          </w:tcPr>
          <w:p w14:paraId="521B6100" w14:textId="77777777" w:rsidR="00992FCA" w:rsidRPr="00674597" w:rsidRDefault="00992FCA"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7F651C75" w14:textId="77777777" w:rsidR="00992FCA" w:rsidRPr="00674597" w:rsidRDefault="00992FCA"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5019E13" w14:textId="77777777" w:rsidR="00992FCA" w:rsidRPr="00674597" w:rsidRDefault="00CC0401" w:rsidP="00645ED5">
            <w:pPr>
              <w:spacing w:line="360" w:lineRule="auto"/>
              <w:rPr>
                <w:rFonts w:ascii="微软雅黑" w:eastAsia="微软雅黑" w:hAnsi="微软雅黑" w:cs="Arial"/>
              </w:rPr>
            </w:pPr>
            <w:r w:rsidRPr="00CC0401">
              <w:rPr>
                <w:rFonts w:ascii="微软雅黑" w:eastAsia="微软雅黑" w:hAnsi="微软雅黑" w:cs="Arial" w:hint="eastAsia"/>
              </w:rPr>
              <w:t>其他查看-5.34.4</w:t>
            </w:r>
          </w:p>
        </w:tc>
      </w:tr>
      <w:tr w:rsidR="00CC0401" w:rsidRPr="00674597" w14:paraId="06A91633" w14:textId="77777777" w:rsidTr="00645ED5">
        <w:tc>
          <w:tcPr>
            <w:tcW w:w="389" w:type="pct"/>
            <w:vMerge/>
          </w:tcPr>
          <w:p w14:paraId="2B9204E1"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1BD1F7CB" w14:textId="77777777" w:rsidR="00CC0401" w:rsidRPr="00674597" w:rsidRDefault="00CC040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11BE83B" w14:textId="77777777" w:rsidR="00CC0401" w:rsidRPr="00674597" w:rsidRDefault="00CC0401"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CC0401" w:rsidRPr="00564545" w14:paraId="7CA4C46F" w14:textId="77777777" w:rsidTr="00645ED5">
        <w:tc>
          <w:tcPr>
            <w:tcW w:w="389" w:type="pct"/>
            <w:vMerge/>
          </w:tcPr>
          <w:p w14:paraId="1FC5522F"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6FEE9CA1" w14:textId="77777777" w:rsidR="00CC0401" w:rsidRPr="00674597" w:rsidRDefault="00CC040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FFBB83D" w14:textId="77777777" w:rsidR="00CC0401" w:rsidRPr="00EF3A76" w:rsidRDefault="00CC0401" w:rsidP="00E118A7">
            <w:pPr>
              <w:pStyle w:val="aa"/>
              <w:numPr>
                <w:ilvl w:val="0"/>
                <w:numId w:val="170"/>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66D7B76D" w14:textId="77777777" w:rsidR="00CC0401" w:rsidRPr="00564545" w:rsidRDefault="00CC0401" w:rsidP="00E118A7">
            <w:pPr>
              <w:pStyle w:val="aa"/>
              <w:numPr>
                <w:ilvl w:val="0"/>
                <w:numId w:val="170"/>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CC0401" w:rsidRPr="00D81344" w14:paraId="13A0DB12" w14:textId="77777777" w:rsidTr="00645ED5">
        <w:tc>
          <w:tcPr>
            <w:tcW w:w="389" w:type="pct"/>
            <w:vMerge/>
          </w:tcPr>
          <w:p w14:paraId="5810CF7B"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17F496F3" w14:textId="77777777" w:rsidR="00CC0401" w:rsidRPr="00674597" w:rsidRDefault="00CC0401"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D4FA605" w14:textId="77777777" w:rsidR="00CC0401" w:rsidRPr="00D81344" w:rsidRDefault="00CC0401" w:rsidP="00645ED5">
            <w:pPr>
              <w:spacing w:line="360" w:lineRule="auto"/>
              <w:rPr>
                <w:rFonts w:ascii="微软雅黑" w:eastAsia="微软雅黑" w:hAnsi="微软雅黑" w:cs="Arial"/>
              </w:rPr>
            </w:pPr>
            <w:r>
              <w:rPr>
                <w:rFonts w:ascii="微软雅黑" w:eastAsia="微软雅黑" w:hAnsi="微软雅黑" w:cs="Arial" w:hint="eastAsia"/>
              </w:rPr>
              <w:t>同</w:t>
            </w:r>
            <w:r>
              <w:rPr>
                <w:rFonts w:hint="eastAsia"/>
              </w:rPr>
              <w:t>附件：配置项操作描述</w:t>
            </w:r>
            <w:r>
              <w:rPr>
                <w:rFonts w:hint="eastAsia"/>
              </w:rPr>
              <w:t>-</w:t>
            </w:r>
            <w:r w:rsidRPr="00BE48CB">
              <w:rPr>
                <w:rFonts w:hint="eastAsia"/>
                <w:b/>
                <w:sz w:val="24"/>
                <w:szCs w:val="24"/>
              </w:rPr>
              <w:t>文档管理</w:t>
            </w:r>
            <w:r w:rsidRPr="00BE48CB">
              <w:rPr>
                <w:rFonts w:hint="eastAsia"/>
                <w:b/>
                <w:sz w:val="24"/>
                <w:szCs w:val="24"/>
              </w:rPr>
              <w:t>-5.8</w:t>
            </w:r>
          </w:p>
        </w:tc>
      </w:tr>
      <w:tr w:rsidR="00CC0401" w:rsidRPr="00A11910" w14:paraId="1358B0DE" w14:textId="77777777" w:rsidTr="00645ED5">
        <w:tc>
          <w:tcPr>
            <w:tcW w:w="389" w:type="pct"/>
            <w:vMerge/>
          </w:tcPr>
          <w:p w14:paraId="1D00FF6F"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4A53FA26" w14:textId="77777777" w:rsidR="00CC0401" w:rsidRPr="00674597" w:rsidRDefault="00CC0401"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2B05FD2" w14:textId="77777777" w:rsidR="00CC0401" w:rsidRPr="00A11910" w:rsidRDefault="00CC0401" w:rsidP="00645ED5">
            <w:pPr>
              <w:spacing w:line="360" w:lineRule="auto"/>
              <w:rPr>
                <w:rFonts w:ascii="微软雅黑" w:eastAsia="微软雅黑" w:hAnsi="微软雅黑" w:cs="Arial"/>
              </w:rPr>
            </w:pPr>
          </w:p>
        </w:tc>
      </w:tr>
      <w:tr w:rsidR="00CC0401" w:rsidRPr="00674597" w14:paraId="6E23670B" w14:textId="77777777" w:rsidTr="00645ED5">
        <w:tc>
          <w:tcPr>
            <w:tcW w:w="389" w:type="pct"/>
            <w:vMerge/>
          </w:tcPr>
          <w:p w14:paraId="4C85E341"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476C0DB4" w14:textId="77777777" w:rsidR="00CC0401" w:rsidRPr="00674597" w:rsidRDefault="00CC040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7568B1C" w14:textId="77777777" w:rsidR="00CC0401" w:rsidRPr="00674597" w:rsidRDefault="00CC0401" w:rsidP="00645ED5">
            <w:pPr>
              <w:spacing w:line="360" w:lineRule="auto"/>
              <w:rPr>
                <w:rFonts w:ascii="微软雅黑" w:eastAsia="微软雅黑" w:hAnsi="微软雅黑" w:cs="Arial"/>
              </w:rPr>
            </w:pPr>
          </w:p>
        </w:tc>
      </w:tr>
      <w:tr w:rsidR="00CC0401" w:rsidRPr="00674597" w14:paraId="712003CF" w14:textId="77777777" w:rsidTr="00645ED5">
        <w:tc>
          <w:tcPr>
            <w:tcW w:w="389" w:type="pct"/>
            <w:vMerge w:val="restart"/>
          </w:tcPr>
          <w:p w14:paraId="5F3501D6" w14:textId="77777777" w:rsidR="00CC0401" w:rsidRPr="00674597" w:rsidRDefault="00CC0401"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0F945DDD" w14:textId="77777777" w:rsidR="00CC0401" w:rsidRPr="00674597" w:rsidRDefault="00CC040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9E1A912" w14:textId="77777777" w:rsidR="00CC0401" w:rsidRPr="00674597" w:rsidRDefault="00CC0401" w:rsidP="00645ED5">
            <w:pPr>
              <w:spacing w:line="360" w:lineRule="auto"/>
              <w:rPr>
                <w:rFonts w:ascii="微软雅黑" w:eastAsia="微软雅黑" w:hAnsi="微软雅黑" w:cs="Arial"/>
              </w:rPr>
            </w:pPr>
            <w:r w:rsidRPr="00CC0401">
              <w:rPr>
                <w:rFonts w:ascii="微软雅黑" w:eastAsia="微软雅黑" w:hAnsi="微软雅黑" w:cs="Arial" w:hint="eastAsia"/>
              </w:rPr>
              <w:t>其他历史记录-5.34.6</w:t>
            </w:r>
          </w:p>
        </w:tc>
      </w:tr>
      <w:tr w:rsidR="00CC0401" w:rsidRPr="00674597" w14:paraId="28B83A89" w14:textId="77777777" w:rsidTr="00645ED5">
        <w:tc>
          <w:tcPr>
            <w:tcW w:w="389" w:type="pct"/>
            <w:vMerge/>
          </w:tcPr>
          <w:p w14:paraId="743F0818"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31267023" w14:textId="77777777" w:rsidR="00CC0401" w:rsidRPr="00674597" w:rsidRDefault="00CC040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AA8CC74" w14:textId="77777777" w:rsidR="00CC0401" w:rsidRPr="00674597" w:rsidRDefault="00CC0401"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CC0401" w:rsidRPr="00564545" w14:paraId="622F7F99" w14:textId="77777777" w:rsidTr="00645ED5">
        <w:tc>
          <w:tcPr>
            <w:tcW w:w="389" w:type="pct"/>
            <w:vMerge/>
          </w:tcPr>
          <w:p w14:paraId="3EAA5CAE"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28B260EB" w14:textId="77777777" w:rsidR="00CC0401" w:rsidRPr="00674597" w:rsidRDefault="00CC040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E3CEBD0" w14:textId="77777777" w:rsidR="00CC0401" w:rsidRPr="00564545" w:rsidRDefault="00CC0401"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CC0401" w:rsidRPr="00D81344" w14:paraId="28DC1ABC" w14:textId="77777777" w:rsidTr="00645ED5">
        <w:tc>
          <w:tcPr>
            <w:tcW w:w="389" w:type="pct"/>
            <w:vMerge/>
          </w:tcPr>
          <w:p w14:paraId="533F0625"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33DB930F" w14:textId="77777777" w:rsidR="00CC0401" w:rsidRPr="00674597" w:rsidRDefault="00CC0401"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9A56338" w14:textId="77777777" w:rsidR="00CC0401" w:rsidRPr="00D81344" w:rsidRDefault="00CC0401" w:rsidP="00645ED5">
            <w:pPr>
              <w:spacing w:line="360" w:lineRule="auto"/>
              <w:rPr>
                <w:rFonts w:ascii="微软雅黑" w:eastAsia="微软雅黑" w:hAnsi="微软雅黑" w:cs="Arial"/>
              </w:rPr>
            </w:pPr>
          </w:p>
        </w:tc>
      </w:tr>
      <w:tr w:rsidR="00CC0401" w:rsidRPr="00A11910" w14:paraId="1718A9D1" w14:textId="77777777" w:rsidTr="00645ED5">
        <w:tc>
          <w:tcPr>
            <w:tcW w:w="389" w:type="pct"/>
            <w:vMerge/>
          </w:tcPr>
          <w:p w14:paraId="1EFA6B67"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07F6FE60" w14:textId="77777777" w:rsidR="00CC0401" w:rsidRPr="00674597" w:rsidRDefault="00CC0401"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98965F1" w14:textId="77777777" w:rsidR="00CC0401" w:rsidRPr="00A11910" w:rsidRDefault="00CC0401" w:rsidP="00645ED5">
            <w:pPr>
              <w:spacing w:line="360" w:lineRule="auto"/>
              <w:rPr>
                <w:rFonts w:ascii="微软雅黑" w:eastAsia="微软雅黑" w:hAnsi="微软雅黑" w:cs="Arial"/>
              </w:rPr>
            </w:pPr>
          </w:p>
        </w:tc>
      </w:tr>
      <w:tr w:rsidR="00CC0401" w:rsidRPr="00674597" w14:paraId="03A6006E" w14:textId="77777777" w:rsidTr="00645ED5">
        <w:tc>
          <w:tcPr>
            <w:tcW w:w="389" w:type="pct"/>
            <w:vMerge/>
          </w:tcPr>
          <w:p w14:paraId="2837738B"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7258734F" w14:textId="77777777" w:rsidR="00CC0401" w:rsidRPr="00674597" w:rsidRDefault="00CC040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64C9968" w14:textId="77777777" w:rsidR="00CC0401" w:rsidRPr="00674597" w:rsidRDefault="00CC0401" w:rsidP="00645ED5">
            <w:pPr>
              <w:spacing w:line="360" w:lineRule="auto"/>
              <w:rPr>
                <w:rFonts w:ascii="微软雅黑" w:eastAsia="微软雅黑" w:hAnsi="微软雅黑" w:cs="Arial"/>
              </w:rPr>
            </w:pPr>
          </w:p>
        </w:tc>
      </w:tr>
      <w:tr w:rsidR="00CC0401" w:rsidRPr="00674597" w14:paraId="3EEAF0D8" w14:textId="77777777" w:rsidTr="00645ED5">
        <w:tc>
          <w:tcPr>
            <w:tcW w:w="389" w:type="pct"/>
            <w:vMerge w:val="restart"/>
          </w:tcPr>
          <w:p w14:paraId="126B20AE" w14:textId="77777777" w:rsidR="00CC0401" w:rsidRPr="00674597" w:rsidRDefault="00CC0401"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32D166D6" w14:textId="77777777" w:rsidR="00CC0401" w:rsidRPr="00674597" w:rsidRDefault="00CC040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662FF5A" w14:textId="77777777" w:rsidR="00CC0401" w:rsidRPr="00674597" w:rsidRDefault="00CC0401" w:rsidP="00645ED5">
            <w:pPr>
              <w:spacing w:line="360" w:lineRule="auto"/>
              <w:rPr>
                <w:rFonts w:ascii="微软雅黑" w:eastAsia="微软雅黑" w:hAnsi="微软雅黑" w:cs="Arial"/>
              </w:rPr>
            </w:pPr>
            <w:r w:rsidRPr="00CC0401">
              <w:rPr>
                <w:rFonts w:ascii="微软雅黑" w:eastAsia="微软雅黑" w:hAnsi="微软雅黑" w:cs="Arial" w:hint="eastAsia"/>
              </w:rPr>
              <w:t>其他导出-5.34.5</w:t>
            </w:r>
          </w:p>
        </w:tc>
      </w:tr>
      <w:tr w:rsidR="00CC0401" w:rsidRPr="00674597" w14:paraId="554E8FBE" w14:textId="77777777" w:rsidTr="00645ED5">
        <w:tc>
          <w:tcPr>
            <w:tcW w:w="389" w:type="pct"/>
            <w:vMerge/>
          </w:tcPr>
          <w:p w14:paraId="56265D71"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18DBA320" w14:textId="77777777" w:rsidR="00CC0401" w:rsidRPr="00674597" w:rsidRDefault="00CC040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D0DCBC1" w14:textId="77777777" w:rsidR="00CC0401" w:rsidRPr="00674597" w:rsidRDefault="00CC0401"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CC0401" w:rsidRPr="00564545" w14:paraId="0FE62B0A" w14:textId="77777777" w:rsidTr="00645ED5">
        <w:tc>
          <w:tcPr>
            <w:tcW w:w="389" w:type="pct"/>
            <w:vMerge/>
          </w:tcPr>
          <w:p w14:paraId="41ED43B1"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464AA4B5" w14:textId="77777777" w:rsidR="00CC0401" w:rsidRPr="00674597" w:rsidRDefault="00CC040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89D9191" w14:textId="77777777" w:rsidR="00CC0401" w:rsidRPr="00564545" w:rsidRDefault="00CC0401"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CC0401" w:rsidRPr="00D81344" w14:paraId="4DAF84C4" w14:textId="77777777" w:rsidTr="00645ED5">
        <w:tc>
          <w:tcPr>
            <w:tcW w:w="389" w:type="pct"/>
            <w:vMerge/>
          </w:tcPr>
          <w:p w14:paraId="0C0DDD6D"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0AF45A52" w14:textId="77777777" w:rsidR="00CC0401" w:rsidRPr="00674597" w:rsidRDefault="00CC0401"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B39A659" w14:textId="77777777" w:rsidR="00CC0401" w:rsidRPr="00D81344" w:rsidRDefault="00CC0401" w:rsidP="00645ED5">
            <w:pPr>
              <w:spacing w:line="360" w:lineRule="auto"/>
              <w:rPr>
                <w:rFonts w:ascii="微软雅黑" w:eastAsia="微软雅黑" w:hAnsi="微软雅黑" w:cs="Arial"/>
              </w:rPr>
            </w:pPr>
          </w:p>
        </w:tc>
      </w:tr>
      <w:tr w:rsidR="00CC0401" w:rsidRPr="00A11910" w14:paraId="6B280D17" w14:textId="77777777" w:rsidTr="00645ED5">
        <w:tc>
          <w:tcPr>
            <w:tcW w:w="389" w:type="pct"/>
            <w:vMerge/>
          </w:tcPr>
          <w:p w14:paraId="61852446"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4BCD7FCC" w14:textId="77777777" w:rsidR="00CC0401" w:rsidRPr="00674597" w:rsidRDefault="00CC0401"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5ACA44E" w14:textId="77777777" w:rsidR="00CC0401" w:rsidRPr="00A11910" w:rsidRDefault="00CC0401" w:rsidP="00645ED5">
            <w:pPr>
              <w:spacing w:line="360" w:lineRule="auto"/>
              <w:rPr>
                <w:rFonts w:ascii="微软雅黑" w:eastAsia="微软雅黑" w:hAnsi="微软雅黑" w:cs="Arial"/>
              </w:rPr>
            </w:pPr>
          </w:p>
        </w:tc>
      </w:tr>
      <w:tr w:rsidR="00CC0401" w:rsidRPr="00674597" w14:paraId="49A8EFF5" w14:textId="77777777" w:rsidTr="00645ED5">
        <w:tc>
          <w:tcPr>
            <w:tcW w:w="389" w:type="pct"/>
            <w:vMerge/>
          </w:tcPr>
          <w:p w14:paraId="7A8B1381" w14:textId="77777777" w:rsidR="00CC0401" w:rsidRPr="00674597" w:rsidRDefault="00CC0401" w:rsidP="00645ED5">
            <w:pPr>
              <w:spacing w:line="360" w:lineRule="auto"/>
              <w:jc w:val="center"/>
              <w:rPr>
                <w:rFonts w:ascii="微软雅黑" w:eastAsia="微软雅黑" w:hAnsi="微软雅黑" w:cs="Arial"/>
                <w:b/>
              </w:rPr>
            </w:pPr>
          </w:p>
        </w:tc>
        <w:tc>
          <w:tcPr>
            <w:tcW w:w="804" w:type="pct"/>
          </w:tcPr>
          <w:p w14:paraId="44782849" w14:textId="77777777" w:rsidR="00CC0401" w:rsidRPr="00674597" w:rsidRDefault="00CC0401"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0AE4C10" w14:textId="77777777" w:rsidR="00CC0401" w:rsidRPr="00674597" w:rsidRDefault="00CC0401" w:rsidP="00645ED5">
            <w:pPr>
              <w:spacing w:line="360" w:lineRule="auto"/>
              <w:rPr>
                <w:rFonts w:ascii="微软雅黑" w:eastAsia="微软雅黑" w:hAnsi="微软雅黑" w:cs="Arial"/>
              </w:rPr>
            </w:pPr>
          </w:p>
        </w:tc>
      </w:tr>
      <w:tr w:rsidR="00366A39" w:rsidRPr="00BE48CB" w14:paraId="36B6665E" w14:textId="77777777" w:rsidTr="00645ED5">
        <w:tc>
          <w:tcPr>
            <w:tcW w:w="5000" w:type="pct"/>
            <w:gridSpan w:val="3"/>
          </w:tcPr>
          <w:p w14:paraId="710A644A" w14:textId="77777777" w:rsidR="00366A39" w:rsidRPr="00BE48CB" w:rsidRDefault="00366A39" w:rsidP="00366A39">
            <w:pPr>
              <w:spacing w:line="360" w:lineRule="auto"/>
              <w:rPr>
                <w:b/>
                <w:sz w:val="24"/>
                <w:szCs w:val="24"/>
              </w:rPr>
            </w:pPr>
            <w:r>
              <w:rPr>
                <w:rFonts w:hint="eastAsia"/>
                <w:b/>
                <w:sz w:val="24"/>
                <w:szCs w:val="24"/>
              </w:rPr>
              <w:t>自定义类型资产管理</w:t>
            </w:r>
          </w:p>
        </w:tc>
      </w:tr>
      <w:tr w:rsidR="00366A39" w:rsidRPr="00674597" w14:paraId="0C82956A" w14:textId="77777777" w:rsidTr="00645ED5">
        <w:tc>
          <w:tcPr>
            <w:tcW w:w="389" w:type="pct"/>
            <w:vMerge w:val="restart"/>
          </w:tcPr>
          <w:p w14:paraId="0E81E4D1"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2833D00A"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6C0C641" w14:textId="77777777" w:rsidR="00366A39" w:rsidRPr="00674597" w:rsidRDefault="003E5497" w:rsidP="003E5497">
            <w:pPr>
              <w:spacing w:line="360" w:lineRule="auto"/>
              <w:rPr>
                <w:rFonts w:ascii="微软雅黑" w:eastAsia="微软雅黑" w:hAnsi="微软雅黑" w:cs="Arial"/>
              </w:rPr>
            </w:pPr>
            <w:r>
              <w:rPr>
                <w:rFonts w:ascii="微软雅黑" w:eastAsia="微软雅黑" w:hAnsi="微软雅黑" w:cs="Arial" w:hint="eastAsia"/>
              </w:rPr>
              <w:t>自定义类型资产</w:t>
            </w:r>
            <w:r w:rsidR="00366A39" w:rsidRPr="000D4A3F">
              <w:rPr>
                <w:rFonts w:ascii="微软雅黑" w:eastAsia="微软雅黑" w:hAnsi="微软雅黑" w:cs="Arial" w:hint="eastAsia"/>
              </w:rPr>
              <w:t>添加</w:t>
            </w:r>
          </w:p>
        </w:tc>
      </w:tr>
      <w:tr w:rsidR="00366A39" w:rsidRPr="00674597" w14:paraId="26E82000" w14:textId="77777777" w:rsidTr="00645ED5">
        <w:tc>
          <w:tcPr>
            <w:tcW w:w="389" w:type="pct"/>
            <w:vMerge/>
          </w:tcPr>
          <w:p w14:paraId="08AAC945"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1AF813AA"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A17320E" w14:textId="77777777" w:rsidR="00366A39" w:rsidRPr="00674597" w:rsidRDefault="00366A3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66A39" w:rsidRPr="00564545" w14:paraId="297231B9" w14:textId="77777777" w:rsidTr="00645ED5">
        <w:tc>
          <w:tcPr>
            <w:tcW w:w="389" w:type="pct"/>
            <w:vMerge/>
          </w:tcPr>
          <w:p w14:paraId="32205C78"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1E88317A"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9DECC8A" w14:textId="77777777" w:rsidR="00366A39" w:rsidRPr="00F43120" w:rsidRDefault="00366A39" w:rsidP="00E118A7">
            <w:pPr>
              <w:pStyle w:val="aa"/>
              <w:numPr>
                <w:ilvl w:val="0"/>
                <w:numId w:val="171"/>
              </w:numPr>
              <w:spacing w:line="360" w:lineRule="auto"/>
              <w:ind w:firstLineChars="0"/>
              <w:rPr>
                <w:rFonts w:ascii="微软雅黑" w:eastAsia="微软雅黑" w:hAnsi="微软雅黑" w:cs="Arial"/>
              </w:rPr>
            </w:pPr>
            <w:r w:rsidRPr="0019316A">
              <w:rPr>
                <w:rFonts w:ascii="微软雅黑" w:eastAsia="微软雅黑" w:hAnsi="微软雅黑" w:cs="Arial" w:hint="eastAsia"/>
              </w:rPr>
              <w:t>点击‘添加’</w:t>
            </w:r>
            <w:r w:rsidRPr="00F43120">
              <w:rPr>
                <w:rFonts w:ascii="微软雅黑" w:eastAsia="微软雅黑" w:hAnsi="微软雅黑" w:cs="Arial" w:hint="eastAsia"/>
              </w:rPr>
              <w:t>进入配置项信息填写页面；</w:t>
            </w:r>
          </w:p>
          <w:p w14:paraId="2359C551" w14:textId="77777777" w:rsidR="00366A39" w:rsidRDefault="00366A39" w:rsidP="00E118A7">
            <w:pPr>
              <w:pStyle w:val="aa"/>
              <w:numPr>
                <w:ilvl w:val="0"/>
                <w:numId w:val="171"/>
              </w:numPr>
              <w:spacing w:line="360" w:lineRule="auto"/>
              <w:ind w:firstLineChars="0"/>
              <w:rPr>
                <w:rFonts w:ascii="微软雅黑" w:eastAsia="微软雅黑" w:hAnsi="微软雅黑" w:cs="Arial"/>
              </w:rPr>
            </w:pPr>
            <w:r>
              <w:rPr>
                <w:rFonts w:ascii="微软雅黑" w:eastAsia="微软雅黑" w:hAnsi="微软雅黑" w:cs="Arial" w:hint="eastAsia"/>
              </w:rPr>
              <w:lastRenderedPageBreak/>
              <w:t>可操作的标签页包括：属性、联系人、供应商合同、关联的配置项；</w:t>
            </w:r>
          </w:p>
          <w:p w14:paraId="45F37F94" w14:textId="77777777" w:rsidR="00366A39" w:rsidRPr="00564545" w:rsidRDefault="00366A39" w:rsidP="00E118A7">
            <w:pPr>
              <w:pStyle w:val="aa"/>
              <w:numPr>
                <w:ilvl w:val="0"/>
                <w:numId w:val="171"/>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并继续’完成配置项的添加操作；</w:t>
            </w:r>
          </w:p>
        </w:tc>
      </w:tr>
      <w:tr w:rsidR="00366A39" w:rsidRPr="00D81344" w14:paraId="043D604D" w14:textId="77777777" w:rsidTr="00645ED5">
        <w:tc>
          <w:tcPr>
            <w:tcW w:w="389" w:type="pct"/>
            <w:vMerge/>
          </w:tcPr>
          <w:p w14:paraId="1CEA61B2"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66B2BB2F"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1C3EBE3" w14:textId="77777777" w:rsidR="00366A39" w:rsidRPr="00D81344" w:rsidRDefault="00366A39" w:rsidP="00645ED5">
            <w:pPr>
              <w:spacing w:line="360" w:lineRule="auto"/>
              <w:rPr>
                <w:rFonts w:ascii="微软雅黑" w:eastAsia="微软雅黑" w:hAnsi="微软雅黑" w:cs="Arial"/>
              </w:rPr>
            </w:pPr>
            <w:r>
              <w:rPr>
                <w:rFonts w:ascii="微软雅黑" w:eastAsia="微软雅黑" w:hAnsi="微软雅黑" w:cs="Arial" w:hint="eastAsia"/>
              </w:rPr>
              <w:t>同</w:t>
            </w:r>
            <w:r>
              <w:rPr>
                <w:rFonts w:hint="eastAsia"/>
              </w:rPr>
              <w:t>附件：配置项操作描述</w:t>
            </w:r>
            <w:r>
              <w:rPr>
                <w:rFonts w:hint="eastAsia"/>
              </w:rPr>
              <w:t>-</w:t>
            </w:r>
            <w:r w:rsidRPr="00BE48CB">
              <w:rPr>
                <w:rFonts w:hint="eastAsia"/>
                <w:b/>
                <w:sz w:val="24"/>
                <w:szCs w:val="24"/>
              </w:rPr>
              <w:t>文档管理</w:t>
            </w:r>
            <w:r w:rsidRPr="00BE48CB">
              <w:rPr>
                <w:rFonts w:hint="eastAsia"/>
                <w:b/>
                <w:sz w:val="24"/>
                <w:szCs w:val="24"/>
              </w:rPr>
              <w:t>-5.8</w:t>
            </w:r>
          </w:p>
        </w:tc>
      </w:tr>
      <w:tr w:rsidR="00366A39" w:rsidRPr="00A11910" w14:paraId="78BF3F1A" w14:textId="77777777" w:rsidTr="00645ED5">
        <w:tc>
          <w:tcPr>
            <w:tcW w:w="389" w:type="pct"/>
            <w:vMerge/>
          </w:tcPr>
          <w:p w14:paraId="41A40EC3"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4DD72FCC"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53518099" w14:textId="77777777" w:rsidR="00366A39" w:rsidRPr="00A11910" w:rsidRDefault="00366A39" w:rsidP="00645ED5">
            <w:pPr>
              <w:spacing w:line="360" w:lineRule="auto"/>
              <w:rPr>
                <w:rFonts w:ascii="微软雅黑" w:eastAsia="微软雅黑" w:hAnsi="微软雅黑" w:cs="Arial"/>
              </w:rPr>
            </w:pPr>
          </w:p>
        </w:tc>
      </w:tr>
      <w:tr w:rsidR="00366A39" w:rsidRPr="00674597" w14:paraId="7C4319F3" w14:textId="77777777" w:rsidTr="00645ED5">
        <w:tc>
          <w:tcPr>
            <w:tcW w:w="389" w:type="pct"/>
            <w:vMerge/>
          </w:tcPr>
          <w:p w14:paraId="5BE4BA43"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70CA72E1"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1A61A13" w14:textId="77777777" w:rsidR="00366A39" w:rsidRPr="00674597" w:rsidRDefault="00366A39" w:rsidP="00645ED5">
            <w:pPr>
              <w:spacing w:line="360" w:lineRule="auto"/>
              <w:rPr>
                <w:rFonts w:ascii="微软雅黑" w:eastAsia="微软雅黑" w:hAnsi="微软雅黑" w:cs="Arial"/>
              </w:rPr>
            </w:pPr>
            <w:r>
              <w:rPr>
                <w:rFonts w:ascii="微软雅黑" w:eastAsia="微软雅黑" w:hAnsi="微软雅黑" w:cs="Arial" w:hint="eastAsia"/>
              </w:rPr>
              <w:t>完成添加</w:t>
            </w:r>
          </w:p>
        </w:tc>
      </w:tr>
      <w:tr w:rsidR="00366A39" w:rsidRPr="00674597" w14:paraId="7FC16E75" w14:textId="77777777" w:rsidTr="00645ED5">
        <w:tc>
          <w:tcPr>
            <w:tcW w:w="389" w:type="pct"/>
            <w:vMerge w:val="restart"/>
          </w:tcPr>
          <w:p w14:paraId="35477152"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10D31BF3"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0DE405DC" w14:textId="77777777" w:rsidR="00366A39" w:rsidRPr="00674597" w:rsidRDefault="00366A39" w:rsidP="007E3BC0">
            <w:pPr>
              <w:spacing w:line="360" w:lineRule="auto"/>
              <w:rPr>
                <w:rFonts w:ascii="微软雅黑" w:eastAsia="微软雅黑" w:hAnsi="微软雅黑" w:cs="Arial"/>
              </w:rPr>
            </w:pPr>
            <w:r w:rsidRPr="00151DDC">
              <w:rPr>
                <w:rFonts w:ascii="微软雅黑" w:eastAsia="微软雅黑" w:hAnsi="微软雅黑" w:cs="Arial" w:hint="eastAsia"/>
              </w:rPr>
              <w:t>删除</w:t>
            </w:r>
            <w:r w:rsidR="007E3BC0">
              <w:rPr>
                <w:rFonts w:ascii="微软雅黑" w:eastAsia="微软雅黑" w:hAnsi="微软雅黑" w:cs="Arial" w:hint="eastAsia"/>
              </w:rPr>
              <w:t>自定义类型资产</w:t>
            </w:r>
          </w:p>
        </w:tc>
      </w:tr>
      <w:tr w:rsidR="00366A39" w:rsidRPr="00674597" w14:paraId="453B6D57" w14:textId="77777777" w:rsidTr="00645ED5">
        <w:tc>
          <w:tcPr>
            <w:tcW w:w="389" w:type="pct"/>
            <w:vMerge/>
          </w:tcPr>
          <w:p w14:paraId="3AB77EC8"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2C87974C"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68C413E0" w14:textId="77777777" w:rsidR="00366A39" w:rsidRPr="00674597" w:rsidRDefault="00366A3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66A39" w:rsidRPr="00564545" w14:paraId="6DA71A2D" w14:textId="77777777" w:rsidTr="00645ED5">
        <w:tc>
          <w:tcPr>
            <w:tcW w:w="389" w:type="pct"/>
            <w:vMerge/>
          </w:tcPr>
          <w:p w14:paraId="13DE6AD7"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56B5717A"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9CF3814" w14:textId="77777777" w:rsidR="00366A39" w:rsidRPr="00564545" w:rsidRDefault="00366A39" w:rsidP="00645ED5">
            <w:pPr>
              <w:spacing w:line="360" w:lineRule="auto"/>
              <w:rPr>
                <w:rFonts w:ascii="微软雅黑" w:eastAsia="微软雅黑" w:hAnsi="微软雅黑" w:cs="Arial"/>
              </w:rPr>
            </w:pPr>
            <w:r>
              <w:rPr>
                <w:rFonts w:ascii="微软雅黑" w:eastAsia="微软雅黑" w:hAnsi="微软雅黑" w:cs="Arial" w:hint="eastAsia"/>
              </w:rPr>
              <w:t>1.点击‘删除’可对选中的配置项执行删除操作；</w:t>
            </w:r>
          </w:p>
        </w:tc>
      </w:tr>
      <w:tr w:rsidR="00366A39" w:rsidRPr="00D81344" w14:paraId="3733D3D4" w14:textId="77777777" w:rsidTr="00645ED5">
        <w:tc>
          <w:tcPr>
            <w:tcW w:w="389" w:type="pct"/>
            <w:vMerge/>
          </w:tcPr>
          <w:p w14:paraId="3EA4120E"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37557788"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4D76B14" w14:textId="77777777" w:rsidR="00366A39" w:rsidRPr="00D81344" w:rsidRDefault="00366A39" w:rsidP="00645ED5">
            <w:pPr>
              <w:spacing w:line="360" w:lineRule="auto"/>
              <w:rPr>
                <w:rFonts w:ascii="微软雅黑" w:eastAsia="微软雅黑" w:hAnsi="微软雅黑" w:cs="Arial"/>
              </w:rPr>
            </w:pPr>
          </w:p>
        </w:tc>
      </w:tr>
      <w:tr w:rsidR="00366A39" w:rsidRPr="00A11910" w14:paraId="2DF7C045" w14:textId="77777777" w:rsidTr="00645ED5">
        <w:tc>
          <w:tcPr>
            <w:tcW w:w="389" w:type="pct"/>
            <w:vMerge/>
          </w:tcPr>
          <w:p w14:paraId="5A5245A1"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2146149F"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1891D727" w14:textId="77777777" w:rsidR="00366A39" w:rsidRPr="00A11910" w:rsidRDefault="00366A39" w:rsidP="00645ED5">
            <w:pPr>
              <w:spacing w:line="360" w:lineRule="auto"/>
              <w:rPr>
                <w:rFonts w:ascii="微软雅黑" w:eastAsia="微软雅黑" w:hAnsi="微软雅黑" w:cs="Arial"/>
              </w:rPr>
            </w:pPr>
          </w:p>
        </w:tc>
      </w:tr>
      <w:tr w:rsidR="00366A39" w:rsidRPr="00674597" w14:paraId="458F769A" w14:textId="77777777" w:rsidTr="00645ED5">
        <w:tc>
          <w:tcPr>
            <w:tcW w:w="389" w:type="pct"/>
            <w:vMerge/>
          </w:tcPr>
          <w:p w14:paraId="1497ED63"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237AAC09"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4268A2C" w14:textId="77777777" w:rsidR="00366A39" w:rsidRPr="00674597" w:rsidRDefault="00366A39" w:rsidP="00645ED5">
            <w:pPr>
              <w:spacing w:line="360" w:lineRule="auto"/>
              <w:rPr>
                <w:rFonts w:ascii="微软雅黑" w:eastAsia="微软雅黑" w:hAnsi="微软雅黑" w:cs="Arial"/>
              </w:rPr>
            </w:pPr>
            <w:r>
              <w:rPr>
                <w:rFonts w:ascii="微软雅黑" w:eastAsia="微软雅黑" w:hAnsi="微软雅黑" w:cs="Arial" w:hint="eastAsia"/>
              </w:rPr>
              <w:t>完成删除</w:t>
            </w:r>
          </w:p>
        </w:tc>
      </w:tr>
      <w:tr w:rsidR="00366A39" w:rsidRPr="00674597" w14:paraId="41DDC90D" w14:textId="77777777" w:rsidTr="00645ED5">
        <w:tc>
          <w:tcPr>
            <w:tcW w:w="389" w:type="pct"/>
            <w:vMerge w:val="restart"/>
          </w:tcPr>
          <w:p w14:paraId="2BC5C9C3"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5DDA132F"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21EC7A5" w14:textId="77777777" w:rsidR="00366A39" w:rsidRPr="00674597" w:rsidRDefault="009A1215" w:rsidP="009A1215">
            <w:pPr>
              <w:spacing w:line="360" w:lineRule="auto"/>
              <w:rPr>
                <w:rFonts w:ascii="微软雅黑" w:eastAsia="微软雅黑" w:hAnsi="微软雅黑" w:cs="Arial"/>
              </w:rPr>
            </w:pPr>
            <w:r>
              <w:rPr>
                <w:rFonts w:ascii="微软雅黑" w:eastAsia="微软雅黑" w:hAnsi="微软雅黑" w:cs="Arial" w:hint="eastAsia"/>
              </w:rPr>
              <w:t>自定义类型资产</w:t>
            </w:r>
            <w:r w:rsidR="00366A39" w:rsidRPr="00992FCA">
              <w:rPr>
                <w:rFonts w:ascii="微软雅黑" w:eastAsia="微软雅黑" w:hAnsi="微软雅黑" w:cs="Arial" w:hint="eastAsia"/>
              </w:rPr>
              <w:t>修改</w:t>
            </w:r>
          </w:p>
        </w:tc>
      </w:tr>
      <w:tr w:rsidR="00366A39" w:rsidRPr="00674597" w14:paraId="25E88ED8" w14:textId="77777777" w:rsidTr="00645ED5">
        <w:tc>
          <w:tcPr>
            <w:tcW w:w="389" w:type="pct"/>
            <w:vMerge/>
          </w:tcPr>
          <w:p w14:paraId="7476D5D4"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0DF62B9E"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37F3FAC8" w14:textId="77777777" w:rsidR="00366A39" w:rsidRPr="00674597" w:rsidRDefault="00366A3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66A39" w:rsidRPr="00564545" w14:paraId="1CC05C03" w14:textId="77777777" w:rsidTr="00645ED5">
        <w:tc>
          <w:tcPr>
            <w:tcW w:w="389" w:type="pct"/>
            <w:vMerge/>
          </w:tcPr>
          <w:p w14:paraId="65BCB32F"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1332ED31"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23C21F7C" w14:textId="77777777" w:rsidR="00366A39" w:rsidRPr="00B4630B" w:rsidRDefault="00366A39" w:rsidP="00E118A7">
            <w:pPr>
              <w:pStyle w:val="aa"/>
              <w:numPr>
                <w:ilvl w:val="0"/>
                <w:numId w:val="172"/>
              </w:numPr>
              <w:spacing w:line="360" w:lineRule="auto"/>
              <w:ind w:firstLineChars="0"/>
              <w:rPr>
                <w:rFonts w:ascii="微软雅黑" w:eastAsia="微软雅黑" w:hAnsi="微软雅黑" w:cs="Arial"/>
              </w:rPr>
            </w:pPr>
            <w:r w:rsidRPr="00B4630B">
              <w:rPr>
                <w:rFonts w:ascii="微软雅黑" w:eastAsia="微软雅黑" w:hAnsi="微软雅黑" w:cs="Arial" w:hint="eastAsia"/>
              </w:rPr>
              <w:t>选中要修改的配置项，点击‘修改’进入修改页面；</w:t>
            </w:r>
          </w:p>
          <w:p w14:paraId="693E91BD" w14:textId="77777777" w:rsidR="00366A39" w:rsidRDefault="00366A39" w:rsidP="00E118A7">
            <w:pPr>
              <w:pStyle w:val="aa"/>
              <w:numPr>
                <w:ilvl w:val="0"/>
                <w:numId w:val="172"/>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属性、联系人、供应商合同、关联的配置项；</w:t>
            </w:r>
          </w:p>
          <w:p w14:paraId="2069FA9F" w14:textId="77777777" w:rsidR="00366A39" w:rsidRPr="00564545" w:rsidRDefault="00366A39" w:rsidP="00E118A7">
            <w:pPr>
              <w:pStyle w:val="aa"/>
              <w:numPr>
                <w:ilvl w:val="0"/>
                <w:numId w:val="172"/>
              </w:numPr>
              <w:spacing w:line="360" w:lineRule="auto"/>
              <w:ind w:firstLineChars="0"/>
              <w:rPr>
                <w:rFonts w:ascii="微软雅黑" w:eastAsia="微软雅黑" w:hAnsi="微软雅黑" w:cs="Arial"/>
              </w:rPr>
            </w:pPr>
            <w:r>
              <w:rPr>
                <w:rFonts w:ascii="微软雅黑" w:eastAsia="微软雅黑" w:hAnsi="微软雅黑" w:cs="Arial" w:hint="eastAsia"/>
              </w:rPr>
              <w:t>完成信息修改后，点击‘保存’完成修改操作；</w:t>
            </w:r>
          </w:p>
        </w:tc>
      </w:tr>
      <w:tr w:rsidR="00366A39" w:rsidRPr="00D81344" w14:paraId="70A3D526" w14:textId="77777777" w:rsidTr="00645ED5">
        <w:tc>
          <w:tcPr>
            <w:tcW w:w="389" w:type="pct"/>
            <w:vMerge/>
          </w:tcPr>
          <w:p w14:paraId="1A96A60D"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206CF4BA"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EF5394C" w14:textId="77777777" w:rsidR="00366A39" w:rsidRPr="00D81344" w:rsidRDefault="00366A39" w:rsidP="00645ED5">
            <w:pPr>
              <w:spacing w:line="360" w:lineRule="auto"/>
              <w:rPr>
                <w:rFonts w:ascii="微软雅黑" w:eastAsia="微软雅黑" w:hAnsi="微软雅黑" w:cs="Arial"/>
              </w:rPr>
            </w:pPr>
            <w:r>
              <w:rPr>
                <w:rFonts w:ascii="微软雅黑" w:eastAsia="微软雅黑" w:hAnsi="微软雅黑" w:cs="Arial" w:hint="eastAsia"/>
              </w:rPr>
              <w:t>同</w:t>
            </w:r>
            <w:r>
              <w:rPr>
                <w:rFonts w:hint="eastAsia"/>
              </w:rPr>
              <w:t>附件：配置项操作描述</w:t>
            </w:r>
            <w:r>
              <w:rPr>
                <w:rFonts w:hint="eastAsia"/>
              </w:rPr>
              <w:t>-</w:t>
            </w:r>
            <w:r w:rsidRPr="00BE48CB">
              <w:rPr>
                <w:rFonts w:hint="eastAsia"/>
                <w:b/>
                <w:sz w:val="24"/>
                <w:szCs w:val="24"/>
              </w:rPr>
              <w:t>文档管理</w:t>
            </w:r>
            <w:r w:rsidRPr="00BE48CB">
              <w:rPr>
                <w:rFonts w:hint="eastAsia"/>
                <w:b/>
                <w:sz w:val="24"/>
                <w:szCs w:val="24"/>
              </w:rPr>
              <w:t>-5.8</w:t>
            </w:r>
          </w:p>
        </w:tc>
      </w:tr>
      <w:tr w:rsidR="00366A39" w:rsidRPr="00A11910" w14:paraId="2B36FC33" w14:textId="77777777" w:rsidTr="00645ED5">
        <w:tc>
          <w:tcPr>
            <w:tcW w:w="389" w:type="pct"/>
            <w:vMerge/>
          </w:tcPr>
          <w:p w14:paraId="58350A04"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05CE14FF"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4E08306F" w14:textId="77777777" w:rsidR="00366A39" w:rsidRPr="00A11910" w:rsidRDefault="00366A39" w:rsidP="00645ED5">
            <w:pPr>
              <w:spacing w:line="360" w:lineRule="auto"/>
              <w:rPr>
                <w:rFonts w:ascii="微软雅黑" w:eastAsia="微软雅黑" w:hAnsi="微软雅黑" w:cs="Arial"/>
              </w:rPr>
            </w:pPr>
          </w:p>
        </w:tc>
      </w:tr>
      <w:tr w:rsidR="00366A39" w:rsidRPr="00674597" w14:paraId="15E6EBD3" w14:textId="77777777" w:rsidTr="00645ED5">
        <w:tc>
          <w:tcPr>
            <w:tcW w:w="389" w:type="pct"/>
            <w:vMerge/>
          </w:tcPr>
          <w:p w14:paraId="7775FD40"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04818075"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729B3E2" w14:textId="77777777" w:rsidR="00366A39" w:rsidRPr="00674597" w:rsidRDefault="00366A39" w:rsidP="00645ED5">
            <w:pPr>
              <w:spacing w:line="360" w:lineRule="auto"/>
              <w:rPr>
                <w:rFonts w:ascii="微软雅黑" w:eastAsia="微软雅黑" w:hAnsi="微软雅黑" w:cs="Arial"/>
              </w:rPr>
            </w:pPr>
            <w:r>
              <w:rPr>
                <w:rFonts w:ascii="微软雅黑" w:eastAsia="微软雅黑" w:hAnsi="微软雅黑" w:cs="Arial" w:hint="eastAsia"/>
              </w:rPr>
              <w:t>完成修改</w:t>
            </w:r>
          </w:p>
        </w:tc>
      </w:tr>
      <w:tr w:rsidR="00366A39" w:rsidRPr="00674597" w14:paraId="5019B6E3" w14:textId="77777777" w:rsidTr="00645ED5">
        <w:tc>
          <w:tcPr>
            <w:tcW w:w="389" w:type="pct"/>
            <w:vMerge w:val="restart"/>
          </w:tcPr>
          <w:p w14:paraId="56F1C7E8"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148EE959"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499ABB8C" w14:textId="77777777" w:rsidR="00366A39" w:rsidRPr="00674597" w:rsidRDefault="009A1215" w:rsidP="009A1215">
            <w:pPr>
              <w:spacing w:line="360" w:lineRule="auto"/>
              <w:rPr>
                <w:rFonts w:ascii="微软雅黑" w:eastAsia="微软雅黑" w:hAnsi="微软雅黑" w:cs="Arial"/>
              </w:rPr>
            </w:pPr>
            <w:r>
              <w:rPr>
                <w:rFonts w:ascii="微软雅黑" w:eastAsia="微软雅黑" w:hAnsi="微软雅黑" w:cs="Arial" w:hint="eastAsia"/>
              </w:rPr>
              <w:t>自定义类型资产</w:t>
            </w:r>
            <w:r w:rsidR="00366A39" w:rsidRPr="00CC0401">
              <w:rPr>
                <w:rFonts w:ascii="微软雅黑" w:eastAsia="微软雅黑" w:hAnsi="微软雅黑" w:cs="Arial" w:hint="eastAsia"/>
              </w:rPr>
              <w:t>查看</w:t>
            </w:r>
          </w:p>
        </w:tc>
      </w:tr>
      <w:tr w:rsidR="00366A39" w:rsidRPr="00674597" w14:paraId="0D8A3CBD" w14:textId="77777777" w:rsidTr="00645ED5">
        <w:tc>
          <w:tcPr>
            <w:tcW w:w="389" w:type="pct"/>
            <w:vMerge/>
          </w:tcPr>
          <w:p w14:paraId="0589F1D1"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180EA01E"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421536D" w14:textId="77777777" w:rsidR="00366A39" w:rsidRPr="00674597" w:rsidRDefault="00366A3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66A39" w:rsidRPr="00564545" w14:paraId="2D0495C9" w14:textId="77777777" w:rsidTr="00645ED5">
        <w:tc>
          <w:tcPr>
            <w:tcW w:w="389" w:type="pct"/>
            <w:vMerge/>
          </w:tcPr>
          <w:p w14:paraId="0B48E4B9"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067B3A51"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078F63D" w14:textId="77777777" w:rsidR="00366A39" w:rsidRPr="00EF3A76" w:rsidRDefault="00366A39" w:rsidP="00E118A7">
            <w:pPr>
              <w:pStyle w:val="aa"/>
              <w:numPr>
                <w:ilvl w:val="0"/>
                <w:numId w:val="173"/>
              </w:numPr>
              <w:spacing w:line="360" w:lineRule="auto"/>
              <w:ind w:firstLineChars="0"/>
              <w:rPr>
                <w:rFonts w:ascii="微软雅黑" w:eastAsia="微软雅黑" w:hAnsi="微软雅黑" w:cs="Arial"/>
              </w:rPr>
            </w:pPr>
            <w:r w:rsidRPr="00EF3A76">
              <w:rPr>
                <w:rFonts w:ascii="微软雅黑" w:eastAsia="微软雅黑" w:hAnsi="微软雅黑" w:cs="Arial" w:hint="eastAsia"/>
              </w:rPr>
              <w:t>点击配置项资产编号，进入配置项详情查看页面；</w:t>
            </w:r>
          </w:p>
          <w:p w14:paraId="7B8B6091" w14:textId="77777777" w:rsidR="00366A39" w:rsidRPr="00564545" w:rsidRDefault="00366A39" w:rsidP="00E118A7">
            <w:pPr>
              <w:pStyle w:val="aa"/>
              <w:numPr>
                <w:ilvl w:val="0"/>
                <w:numId w:val="173"/>
              </w:numPr>
              <w:spacing w:line="360" w:lineRule="auto"/>
              <w:ind w:firstLineChars="0"/>
              <w:rPr>
                <w:rFonts w:ascii="微软雅黑" w:eastAsia="微软雅黑" w:hAnsi="微软雅黑" w:cs="Arial"/>
              </w:rPr>
            </w:pPr>
            <w:r>
              <w:rPr>
                <w:rFonts w:ascii="微软雅黑" w:eastAsia="微软雅黑" w:hAnsi="微软雅黑" w:cs="Arial" w:hint="eastAsia"/>
              </w:rPr>
              <w:t>可查看的标签页包括：属性、联系人、供应商合同、关联的配置项、工单、关联的变更；</w:t>
            </w:r>
          </w:p>
        </w:tc>
      </w:tr>
      <w:tr w:rsidR="00366A39" w:rsidRPr="00D81344" w14:paraId="609A6280" w14:textId="77777777" w:rsidTr="00645ED5">
        <w:tc>
          <w:tcPr>
            <w:tcW w:w="389" w:type="pct"/>
            <w:vMerge/>
          </w:tcPr>
          <w:p w14:paraId="23F30448"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3CF803D7"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1B8261A" w14:textId="77777777" w:rsidR="00366A39" w:rsidRPr="00D81344" w:rsidRDefault="00366A39" w:rsidP="00645ED5">
            <w:pPr>
              <w:spacing w:line="360" w:lineRule="auto"/>
              <w:rPr>
                <w:rFonts w:ascii="微软雅黑" w:eastAsia="微软雅黑" w:hAnsi="微软雅黑" w:cs="Arial"/>
              </w:rPr>
            </w:pPr>
            <w:r>
              <w:rPr>
                <w:rFonts w:ascii="微软雅黑" w:eastAsia="微软雅黑" w:hAnsi="微软雅黑" w:cs="Arial" w:hint="eastAsia"/>
              </w:rPr>
              <w:t>同</w:t>
            </w:r>
            <w:r>
              <w:rPr>
                <w:rFonts w:hint="eastAsia"/>
              </w:rPr>
              <w:t>附件：配置项操作描述</w:t>
            </w:r>
            <w:r>
              <w:rPr>
                <w:rFonts w:hint="eastAsia"/>
              </w:rPr>
              <w:t>-</w:t>
            </w:r>
            <w:r w:rsidRPr="00BE48CB">
              <w:rPr>
                <w:rFonts w:hint="eastAsia"/>
                <w:b/>
                <w:sz w:val="24"/>
                <w:szCs w:val="24"/>
              </w:rPr>
              <w:t>文档管理</w:t>
            </w:r>
            <w:r w:rsidRPr="00BE48CB">
              <w:rPr>
                <w:rFonts w:hint="eastAsia"/>
                <w:b/>
                <w:sz w:val="24"/>
                <w:szCs w:val="24"/>
              </w:rPr>
              <w:t>-5.8</w:t>
            </w:r>
          </w:p>
        </w:tc>
      </w:tr>
      <w:tr w:rsidR="00366A39" w:rsidRPr="00A11910" w14:paraId="0A39A69A" w14:textId="77777777" w:rsidTr="00645ED5">
        <w:tc>
          <w:tcPr>
            <w:tcW w:w="389" w:type="pct"/>
            <w:vMerge/>
          </w:tcPr>
          <w:p w14:paraId="1DC1A50A"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28E530A0"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B87223E" w14:textId="77777777" w:rsidR="00366A39" w:rsidRPr="00A11910" w:rsidRDefault="00366A39" w:rsidP="00645ED5">
            <w:pPr>
              <w:spacing w:line="360" w:lineRule="auto"/>
              <w:rPr>
                <w:rFonts w:ascii="微软雅黑" w:eastAsia="微软雅黑" w:hAnsi="微软雅黑" w:cs="Arial"/>
              </w:rPr>
            </w:pPr>
          </w:p>
        </w:tc>
      </w:tr>
      <w:tr w:rsidR="00366A39" w:rsidRPr="00674597" w14:paraId="349FA8C6" w14:textId="77777777" w:rsidTr="00645ED5">
        <w:tc>
          <w:tcPr>
            <w:tcW w:w="389" w:type="pct"/>
            <w:vMerge/>
          </w:tcPr>
          <w:p w14:paraId="60B92202"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395A8C2E"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1C0984D" w14:textId="77777777" w:rsidR="00366A39" w:rsidRPr="00674597" w:rsidRDefault="00366A39" w:rsidP="00645ED5">
            <w:pPr>
              <w:spacing w:line="360" w:lineRule="auto"/>
              <w:rPr>
                <w:rFonts w:ascii="微软雅黑" w:eastAsia="微软雅黑" w:hAnsi="微软雅黑" w:cs="Arial"/>
              </w:rPr>
            </w:pPr>
          </w:p>
        </w:tc>
      </w:tr>
      <w:tr w:rsidR="00366A39" w:rsidRPr="00674597" w14:paraId="2B0A7E17" w14:textId="77777777" w:rsidTr="00645ED5">
        <w:tc>
          <w:tcPr>
            <w:tcW w:w="389" w:type="pct"/>
            <w:vMerge w:val="restart"/>
          </w:tcPr>
          <w:p w14:paraId="6C1A95DC"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4" w:type="pct"/>
          </w:tcPr>
          <w:p w14:paraId="52F40245"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607F9E3" w14:textId="77777777" w:rsidR="00366A39" w:rsidRPr="00674597" w:rsidRDefault="009A1215" w:rsidP="009A1215">
            <w:pPr>
              <w:spacing w:line="360" w:lineRule="auto"/>
              <w:rPr>
                <w:rFonts w:ascii="微软雅黑" w:eastAsia="微软雅黑" w:hAnsi="微软雅黑" w:cs="Arial"/>
              </w:rPr>
            </w:pPr>
            <w:r>
              <w:rPr>
                <w:rFonts w:ascii="微软雅黑" w:eastAsia="微软雅黑" w:hAnsi="微软雅黑" w:cs="Arial" w:hint="eastAsia"/>
              </w:rPr>
              <w:t>自定义类型资产</w:t>
            </w:r>
            <w:r w:rsidR="00366A39" w:rsidRPr="00CC0401">
              <w:rPr>
                <w:rFonts w:ascii="微软雅黑" w:eastAsia="微软雅黑" w:hAnsi="微软雅黑" w:cs="Arial" w:hint="eastAsia"/>
              </w:rPr>
              <w:t>历史记录</w:t>
            </w:r>
          </w:p>
        </w:tc>
      </w:tr>
      <w:tr w:rsidR="00366A39" w:rsidRPr="00674597" w14:paraId="1B5FB37B" w14:textId="77777777" w:rsidTr="00645ED5">
        <w:tc>
          <w:tcPr>
            <w:tcW w:w="389" w:type="pct"/>
            <w:vMerge/>
          </w:tcPr>
          <w:p w14:paraId="4C93FF50"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64B67A6D"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78383AF" w14:textId="77777777" w:rsidR="00366A39" w:rsidRPr="00674597" w:rsidRDefault="00366A3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66A39" w:rsidRPr="00564545" w14:paraId="0B44E0E4" w14:textId="77777777" w:rsidTr="00645ED5">
        <w:tc>
          <w:tcPr>
            <w:tcW w:w="389" w:type="pct"/>
            <w:vMerge/>
          </w:tcPr>
          <w:p w14:paraId="41754688"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4B1FA8DF"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89E4835" w14:textId="77777777" w:rsidR="00366A39" w:rsidRPr="00564545" w:rsidRDefault="00366A39"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366A39" w:rsidRPr="00D81344" w14:paraId="75C6BE5D" w14:textId="77777777" w:rsidTr="00645ED5">
        <w:tc>
          <w:tcPr>
            <w:tcW w:w="389" w:type="pct"/>
            <w:vMerge/>
          </w:tcPr>
          <w:p w14:paraId="6C7430D0"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40819F49"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7C899F2" w14:textId="77777777" w:rsidR="00366A39" w:rsidRPr="00D81344" w:rsidRDefault="00366A39" w:rsidP="00645ED5">
            <w:pPr>
              <w:spacing w:line="360" w:lineRule="auto"/>
              <w:rPr>
                <w:rFonts w:ascii="微软雅黑" w:eastAsia="微软雅黑" w:hAnsi="微软雅黑" w:cs="Arial"/>
              </w:rPr>
            </w:pPr>
          </w:p>
        </w:tc>
      </w:tr>
      <w:tr w:rsidR="00366A39" w:rsidRPr="00A11910" w14:paraId="7BC0B559" w14:textId="77777777" w:rsidTr="00645ED5">
        <w:tc>
          <w:tcPr>
            <w:tcW w:w="389" w:type="pct"/>
            <w:vMerge/>
          </w:tcPr>
          <w:p w14:paraId="6481F3BD"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68708089"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EFFF0AB" w14:textId="77777777" w:rsidR="00366A39" w:rsidRPr="00A11910" w:rsidRDefault="00366A39" w:rsidP="00645ED5">
            <w:pPr>
              <w:spacing w:line="360" w:lineRule="auto"/>
              <w:rPr>
                <w:rFonts w:ascii="微软雅黑" w:eastAsia="微软雅黑" w:hAnsi="微软雅黑" w:cs="Arial"/>
              </w:rPr>
            </w:pPr>
          </w:p>
        </w:tc>
      </w:tr>
      <w:tr w:rsidR="00366A39" w:rsidRPr="00674597" w14:paraId="42CDBE67" w14:textId="77777777" w:rsidTr="00645ED5">
        <w:tc>
          <w:tcPr>
            <w:tcW w:w="389" w:type="pct"/>
            <w:vMerge/>
          </w:tcPr>
          <w:p w14:paraId="2AFA0062"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53ED7C8D"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8D01BF7" w14:textId="77777777" w:rsidR="00366A39" w:rsidRPr="00674597" w:rsidRDefault="00366A39" w:rsidP="00645ED5">
            <w:pPr>
              <w:spacing w:line="360" w:lineRule="auto"/>
              <w:rPr>
                <w:rFonts w:ascii="微软雅黑" w:eastAsia="微软雅黑" w:hAnsi="微软雅黑" w:cs="Arial"/>
              </w:rPr>
            </w:pPr>
          </w:p>
        </w:tc>
      </w:tr>
      <w:tr w:rsidR="00366A39" w:rsidRPr="00674597" w14:paraId="1F7529B7" w14:textId="77777777" w:rsidTr="00645ED5">
        <w:tc>
          <w:tcPr>
            <w:tcW w:w="389" w:type="pct"/>
            <w:vMerge w:val="restart"/>
          </w:tcPr>
          <w:p w14:paraId="6A0E4FEE"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4" w:type="pct"/>
          </w:tcPr>
          <w:p w14:paraId="421D477C"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784C3AB5" w14:textId="77777777" w:rsidR="00366A39" w:rsidRPr="00674597" w:rsidRDefault="009A1215" w:rsidP="009A1215">
            <w:pPr>
              <w:spacing w:line="360" w:lineRule="auto"/>
              <w:rPr>
                <w:rFonts w:ascii="微软雅黑" w:eastAsia="微软雅黑" w:hAnsi="微软雅黑" w:cs="Arial"/>
              </w:rPr>
            </w:pPr>
            <w:r>
              <w:rPr>
                <w:rFonts w:ascii="微软雅黑" w:eastAsia="微软雅黑" w:hAnsi="微软雅黑" w:cs="Arial" w:hint="eastAsia"/>
              </w:rPr>
              <w:t>自定义类型资产</w:t>
            </w:r>
            <w:r w:rsidR="00366A39" w:rsidRPr="00CC0401">
              <w:rPr>
                <w:rFonts w:ascii="微软雅黑" w:eastAsia="微软雅黑" w:hAnsi="微软雅黑" w:cs="Arial" w:hint="eastAsia"/>
              </w:rPr>
              <w:t>导出</w:t>
            </w:r>
          </w:p>
        </w:tc>
      </w:tr>
      <w:tr w:rsidR="00366A39" w:rsidRPr="00674597" w14:paraId="516B7054" w14:textId="77777777" w:rsidTr="00645ED5">
        <w:tc>
          <w:tcPr>
            <w:tcW w:w="389" w:type="pct"/>
            <w:vMerge/>
          </w:tcPr>
          <w:p w14:paraId="6CCE23F9"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3B470723"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EE990F9" w14:textId="77777777" w:rsidR="00366A39" w:rsidRPr="00674597" w:rsidRDefault="00366A39" w:rsidP="00645ED5">
            <w:pPr>
              <w:spacing w:line="360" w:lineRule="auto"/>
              <w:rPr>
                <w:rFonts w:ascii="微软雅黑" w:eastAsia="微软雅黑" w:hAnsi="微软雅黑" w:cs="Arial"/>
              </w:rPr>
            </w:pPr>
            <w:r>
              <w:rPr>
                <w:rFonts w:ascii="微软雅黑" w:eastAsia="微软雅黑" w:hAnsi="微软雅黑" w:cs="Arial" w:hint="eastAsia"/>
              </w:rPr>
              <w:t>配置工程师、配置管理员</w:t>
            </w:r>
          </w:p>
        </w:tc>
      </w:tr>
      <w:tr w:rsidR="00366A39" w:rsidRPr="00564545" w14:paraId="7537D6AA" w14:textId="77777777" w:rsidTr="00645ED5">
        <w:tc>
          <w:tcPr>
            <w:tcW w:w="389" w:type="pct"/>
            <w:vMerge/>
          </w:tcPr>
          <w:p w14:paraId="21C1387C"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0CA0AB17"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0AD0541F" w14:textId="77777777" w:rsidR="00366A39" w:rsidRPr="00564545" w:rsidRDefault="00366A39" w:rsidP="00645ED5">
            <w:pPr>
              <w:spacing w:line="360" w:lineRule="auto"/>
              <w:rPr>
                <w:rFonts w:ascii="微软雅黑" w:eastAsia="微软雅黑" w:hAnsi="微软雅黑" w:cs="Arial"/>
              </w:rPr>
            </w:pPr>
            <w:r>
              <w:rPr>
                <w:rFonts w:ascii="微软雅黑" w:eastAsia="微软雅黑" w:hAnsi="微软雅黑" w:cs="Arial" w:hint="eastAsia"/>
              </w:rPr>
              <w:t>同</w:t>
            </w:r>
            <w:r w:rsidRPr="00D64788">
              <w:rPr>
                <w:rFonts w:ascii="微软雅黑" w:eastAsia="微软雅黑" w:hAnsi="微软雅黑" w:cs="Arial" w:hint="eastAsia"/>
              </w:rPr>
              <w:t>附件：配置项操作描述-文档管理-5.8</w:t>
            </w:r>
          </w:p>
        </w:tc>
      </w:tr>
      <w:tr w:rsidR="00366A39" w:rsidRPr="00D81344" w14:paraId="5044B4DF" w14:textId="77777777" w:rsidTr="00645ED5">
        <w:tc>
          <w:tcPr>
            <w:tcW w:w="389" w:type="pct"/>
            <w:vMerge/>
          </w:tcPr>
          <w:p w14:paraId="7A333ACE"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1A63E534"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055CB2D1" w14:textId="77777777" w:rsidR="00366A39" w:rsidRPr="00D81344" w:rsidRDefault="00366A39" w:rsidP="00645ED5">
            <w:pPr>
              <w:spacing w:line="360" w:lineRule="auto"/>
              <w:rPr>
                <w:rFonts w:ascii="微软雅黑" w:eastAsia="微软雅黑" w:hAnsi="微软雅黑" w:cs="Arial"/>
              </w:rPr>
            </w:pPr>
          </w:p>
        </w:tc>
      </w:tr>
      <w:tr w:rsidR="00366A39" w:rsidRPr="00A11910" w14:paraId="773D1C76" w14:textId="77777777" w:rsidTr="00645ED5">
        <w:tc>
          <w:tcPr>
            <w:tcW w:w="389" w:type="pct"/>
            <w:vMerge/>
          </w:tcPr>
          <w:p w14:paraId="76DBAAA5"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642E81C3" w14:textId="77777777" w:rsidR="00366A39" w:rsidRPr="00674597" w:rsidRDefault="00366A3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734FF90" w14:textId="77777777" w:rsidR="00366A39" w:rsidRPr="00A11910" w:rsidRDefault="00366A39" w:rsidP="00645ED5">
            <w:pPr>
              <w:spacing w:line="360" w:lineRule="auto"/>
              <w:rPr>
                <w:rFonts w:ascii="微软雅黑" w:eastAsia="微软雅黑" w:hAnsi="微软雅黑" w:cs="Arial"/>
              </w:rPr>
            </w:pPr>
          </w:p>
        </w:tc>
      </w:tr>
      <w:tr w:rsidR="00366A39" w:rsidRPr="00674597" w14:paraId="429E5304" w14:textId="77777777" w:rsidTr="00645ED5">
        <w:tc>
          <w:tcPr>
            <w:tcW w:w="389" w:type="pct"/>
            <w:vMerge/>
          </w:tcPr>
          <w:p w14:paraId="7E79E34F" w14:textId="77777777" w:rsidR="00366A39" w:rsidRPr="00674597" w:rsidRDefault="00366A39" w:rsidP="00645ED5">
            <w:pPr>
              <w:spacing w:line="360" w:lineRule="auto"/>
              <w:jc w:val="center"/>
              <w:rPr>
                <w:rFonts w:ascii="微软雅黑" w:eastAsia="微软雅黑" w:hAnsi="微软雅黑" w:cs="Arial"/>
                <w:b/>
              </w:rPr>
            </w:pPr>
          </w:p>
        </w:tc>
        <w:tc>
          <w:tcPr>
            <w:tcW w:w="804" w:type="pct"/>
          </w:tcPr>
          <w:p w14:paraId="25124510" w14:textId="77777777" w:rsidR="00366A39" w:rsidRPr="00674597" w:rsidRDefault="00366A3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48F037ED" w14:textId="77777777" w:rsidR="00366A39" w:rsidRPr="00674597" w:rsidRDefault="00366A39" w:rsidP="00645ED5">
            <w:pPr>
              <w:spacing w:line="360" w:lineRule="auto"/>
              <w:rPr>
                <w:rFonts w:ascii="微软雅黑" w:eastAsia="微软雅黑" w:hAnsi="微软雅黑" w:cs="Arial"/>
              </w:rPr>
            </w:pPr>
          </w:p>
        </w:tc>
      </w:tr>
    </w:tbl>
    <w:p w14:paraId="4EE3AB13" w14:textId="77777777" w:rsidR="009A7F03" w:rsidRDefault="006839B5" w:rsidP="00E118A7">
      <w:pPr>
        <w:pStyle w:val="4"/>
        <w:numPr>
          <w:ilvl w:val="0"/>
          <w:numId w:val="86"/>
        </w:numPr>
        <w:ind w:left="0" w:firstLine="0"/>
        <w:rPr>
          <w:rFonts w:asciiTheme="minorEastAsia" w:eastAsiaTheme="minorEastAsia" w:hAnsiTheme="minorEastAsia"/>
        </w:rPr>
      </w:pPr>
      <w:r w:rsidRPr="006839B5">
        <w:rPr>
          <w:rFonts w:asciiTheme="minorEastAsia" w:eastAsiaTheme="minorEastAsia" w:hAnsiTheme="minorEastAsia" w:hint="eastAsia"/>
        </w:rPr>
        <w:t>资产盘点管理</w:t>
      </w:r>
    </w:p>
    <w:p w14:paraId="0F26E3F4" w14:textId="77777777" w:rsidR="003415B2" w:rsidRPr="003415B2" w:rsidRDefault="003415B2" w:rsidP="003415B2"/>
    <w:tbl>
      <w:tblPr>
        <w:tblStyle w:val="74"/>
        <w:tblW w:w="5000" w:type="pct"/>
        <w:tblLook w:val="04A0" w:firstRow="1" w:lastRow="0" w:firstColumn="1" w:lastColumn="0" w:noHBand="0" w:noVBand="1"/>
      </w:tblPr>
      <w:tblGrid>
        <w:gridCol w:w="663"/>
        <w:gridCol w:w="1370"/>
        <w:gridCol w:w="6489"/>
      </w:tblGrid>
      <w:tr w:rsidR="00006DF3" w:rsidRPr="00674597" w14:paraId="43C1047C" w14:textId="77777777" w:rsidTr="00006DF3">
        <w:tc>
          <w:tcPr>
            <w:tcW w:w="5000" w:type="pct"/>
            <w:gridSpan w:val="3"/>
          </w:tcPr>
          <w:p w14:paraId="6203B844" w14:textId="77777777" w:rsidR="00006DF3" w:rsidRPr="00006DF3" w:rsidRDefault="00006DF3" w:rsidP="00645ED5">
            <w:pPr>
              <w:spacing w:line="360" w:lineRule="auto"/>
              <w:rPr>
                <w:rFonts w:ascii="微软雅黑" w:eastAsia="微软雅黑" w:hAnsi="微软雅黑" w:cs="Arial"/>
                <w:b/>
              </w:rPr>
            </w:pPr>
            <w:r w:rsidRPr="00006DF3">
              <w:rPr>
                <w:rFonts w:ascii="微软雅黑" w:eastAsia="微软雅黑" w:hAnsi="微软雅黑" w:cs="Arial" w:hint="eastAsia"/>
                <w:b/>
              </w:rPr>
              <w:t>盘点期管理</w:t>
            </w:r>
            <w:r w:rsidR="004D3031">
              <w:rPr>
                <w:rFonts w:ascii="微软雅黑" w:eastAsia="微软雅黑" w:hAnsi="微软雅黑" w:cs="Arial" w:hint="eastAsia"/>
                <w:b/>
              </w:rPr>
              <w:t>-</w:t>
            </w:r>
            <w:r w:rsidR="004D3031" w:rsidRPr="004D3031">
              <w:rPr>
                <w:rFonts w:ascii="微软雅黑" w:eastAsia="微软雅黑" w:hAnsi="微软雅黑" w:cs="Arial"/>
                <w:b/>
              </w:rPr>
              <w:t>5.36.1</w:t>
            </w:r>
          </w:p>
        </w:tc>
      </w:tr>
      <w:tr w:rsidR="00006DF3" w:rsidRPr="00674597" w14:paraId="65704955" w14:textId="77777777" w:rsidTr="00645ED5">
        <w:tc>
          <w:tcPr>
            <w:tcW w:w="389" w:type="pct"/>
            <w:vMerge w:val="restart"/>
          </w:tcPr>
          <w:p w14:paraId="5ED5E595" w14:textId="77777777" w:rsidR="00006DF3" w:rsidRPr="00674597" w:rsidRDefault="00006DF3"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4ED56B7B" w14:textId="77777777" w:rsidR="00006DF3" w:rsidRPr="00674597" w:rsidRDefault="00006D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C892C2A" w14:textId="77777777" w:rsidR="00006DF3" w:rsidRPr="00674597" w:rsidRDefault="00E70F4F" w:rsidP="00645ED5">
            <w:pPr>
              <w:spacing w:line="360" w:lineRule="auto"/>
              <w:rPr>
                <w:rFonts w:ascii="微软雅黑" w:eastAsia="微软雅黑" w:hAnsi="微软雅黑" w:cs="Arial"/>
              </w:rPr>
            </w:pPr>
            <w:r w:rsidRPr="00EF6278">
              <w:rPr>
                <w:rFonts w:hint="eastAsia"/>
                <w:sz w:val="24"/>
                <w:szCs w:val="24"/>
              </w:rPr>
              <w:t>盘点期添加</w:t>
            </w:r>
            <w:r w:rsidRPr="00E70F4F">
              <w:rPr>
                <w:sz w:val="24"/>
                <w:szCs w:val="24"/>
              </w:rPr>
              <w:t>-5.36.1.1</w:t>
            </w:r>
          </w:p>
        </w:tc>
      </w:tr>
      <w:tr w:rsidR="00006DF3" w:rsidRPr="00674597" w14:paraId="7D342841" w14:textId="77777777" w:rsidTr="00645ED5">
        <w:tc>
          <w:tcPr>
            <w:tcW w:w="389" w:type="pct"/>
            <w:vMerge/>
          </w:tcPr>
          <w:p w14:paraId="1FBA284F"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43A91DCA" w14:textId="77777777" w:rsidR="00006DF3" w:rsidRPr="00674597" w:rsidRDefault="00006D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9E8A5F9" w14:textId="77777777" w:rsidR="00006DF3" w:rsidRPr="00674597" w:rsidRDefault="008D6F21" w:rsidP="00645ED5">
            <w:pPr>
              <w:spacing w:line="360" w:lineRule="auto"/>
              <w:rPr>
                <w:rFonts w:ascii="微软雅黑" w:eastAsia="微软雅黑" w:hAnsi="微软雅黑" w:cs="Arial"/>
              </w:rPr>
            </w:pPr>
            <w:r>
              <w:rPr>
                <w:rFonts w:ascii="微软雅黑" w:eastAsia="微软雅黑" w:hAnsi="微软雅黑" w:cs="Arial" w:hint="eastAsia"/>
              </w:rPr>
              <w:t>配置管理员</w:t>
            </w:r>
          </w:p>
        </w:tc>
      </w:tr>
      <w:tr w:rsidR="00006DF3" w:rsidRPr="0022624A" w14:paraId="0AC6F88B" w14:textId="77777777" w:rsidTr="00645ED5">
        <w:tc>
          <w:tcPr>
            <w:tcW w:w="389" w:type="pct"/>
            <w:vMerge/>
          </w:tcPr>
          <w:p w14:paraId="54F94DE8"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7B2EA6B4" w14:textId="77777777" w:rsidR="00006DF3" w:rsidRPr="00674597" w:rsidRDefault="00006D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7BE3709" w14:textId="77777777" w:rsidR="00006DF3" w:rsidRPr="009A516D" w:rsidRDefault="009A516D" w:rsidP="00E118A7">
            <w:pPr>
              <w:pStyle w:val="aa"/>
              <w:numPr>
                <w:ilvl w:val="0"/>
                <w:numId w:val="174"/>
              </w:numPr>
              <w:spacing w:line="360" w:lineRule="auto"/>
              <w:ind w:firstLineChars="0"/>
              <w:rPr>
                <w:rFonts w:ascii="微软雅黑" w:eastAsia="微软雅黑" w:hAnsi="微软雅黑" w:cs="Arial"/>
              </w:rPr>
            </w:pPr>
            <w:r w:rsidRPr="009A516D">
              <w:rPr>
                <w:rFonts w:ascii="微软雅黑" w:eastAsia="微软雅黑" w:hAnsi="微软雅黑" w:cs="Arial" w:hint="eastAsia"/>
              </w:rPr>
              <w:t>点击‘添加’进入盘点期创建页面；</w:t>
            </w:r>
          </w:p>
          <w:p w14:paraId="6752209F" w14:textId="77777777" w:rsidR="009A516D" w:rsidRDefault="009A516D" w:rsidP="00E118A7">
            <w:pPr>
              <w:pStyle w:val="aa"/>
              <w:numPr>
                <w:ilvl w:val="0"/>
                <w:numId w:val="174"/>
              </w:numPr>
              <w:spacing w:line="360" w:lineRule="auto"/>
              <w:ind w:firstLineChars="0"/>
              <w:rPr>
                <w:rFonts w:ascii="微软雅黑" w:eastAsia="微软雅黑" w:hAnsi="微软雅黑" w:cs="Arial"/>
              </w:rPr>
            </w:pPr>
            <w:r>
              <w:rPr>
                <w:rFonts w:ascii="微软雅黑" w:eastAsia="微软雅黑" w:hAnsi="微软雅黑" w:cs="Arial" w:hint="eastAsia"/>
              </w:rPr>
              <w:t>填写盘点期信息；</w:t>
            </w:r>
          </w:p>
          <w:p w14:paraId="54BA511F" w14:textId="77777777" w:rsidR="009A516D" w:rsidRPr="009A516D" w:rsidRDefault="009A516D" w:rsidP="00E118A7">
            <w:pPr>
              <w:pStyle w:val="aa"/>
              <w:numPr>
                <w:ilvl w:val="0"/>
                <w:numId w:val="174"/>
              </w:numPr>
              <w:spacing w:line="360" w:lineRule="auto"/>
              <w:ind w:firstLineChars="0"/>
              <w:rPr>
                <w:rFonts w:ascii="微软雅黑" w:eastAsia="微软雅黑" w:hAnsi="微软雅黑" w:cs="Arial"/>
              </w:rPr>
            </w:pPr>
            <w:r>
              <w:rPr>
                <w:rFonts w:ascii="微软雅黑" w:eastAsia="微软雅黑" w:hAnsi="微软雅黑" w:cs="Arial" w:hint="eastAsia"/>
              </w:rPr>
              <w:t>点击‘保存’完成盘点期创建；</w:t>
            </w:r>
          </w:p>
        </w:tc>
      </w:tr>
      <w:tr w:rsidR="00006DF3" w:rsidRPr="00D81344" w14:paraId="42452D2E" w14:textId="77777777" w:rsidTr="00645ED5">
        <w:tc>
          <w:tcPr>
            <w:tcW w:w="389" w:type="pct"/>
            <w:vMerge/>
          </w:tcPr>
          <w:p w14:paraId="0E399DA7"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5361C923" w14:textId="77777777" w:rsidR="00006DF3" w:rsidRPr="00674597" w:rsidRDefault="00006DF3"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96E29C4" w14:textId="77777777" w:rsidR="00006DF3" w:rsidRPr="00D81344" w:rsidRDefault="009A516D" w:rsidP="00645ED5">
            <w:pPr>
              <w:spacing w:line="360" w:lineRule="auto"/>
              <w:rPr>
                <w:rFonts w:ascii="微软雅黑" w:eastAsia="微软雅黑" w:hAnsi="微软雅黑" w:cs="Arial"/>
              </w:rPr>
            </w:pPr>
            <w:r>
              <w:rPr>
                <w:rFonts w:ascii="微软雅黑" w:eastAsia="微软雅黑" w:hAnsi="微软雅黑" w:cs="Arial" w:hint="eastAsia"/>
              </w:rPr>
              <w:t>名称、状态（未开始、已开始、已完成、废弃）；</w:t>
            </w:r>
          </w:p>
        </w:tc>
      </w:tr>
      <w:tr w:rsidR="00006DF3" w:rsidRPr="00A11910" w14:paraId="13A51317" w14:textId="77777777" w:rsidTr="00645ED5">
        <w:tc>
          <w:tcPr>
            <w:tcW w:w="389" w:type="pct"/>
            <w:vMerge/>
          </w:tcPr>
          <w:p w14:paraId="72E3038B"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0A0BD06E" w14:textId="77777777" w:rsidR="00006DF3" w:rsidRPr="00674597" w:rsidRDefault="00006DF3"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247B2DA" w14:textId="77777777" w:rsidR="00006DF3" w:rsidRPr="00A11910" w:rsidRDefault="00006DF3" w:rsidP="00645ED5">
            <w:pPr>
              <w:spacing w:line="360" w:lineRule="auto"/>
              <w:rPr>
                <w:rFonts w:ascii="微软雅黑" w:eastAsia="微软雅黑" w:hAnsi="微软雅黑" w:cs="Arial"/>
              </w:rPr>
            </w:pPr>
          </w:p>
        </w:tc>
      </w:tr>
      <w:tr w:rsidR="00006DF3" w:rsidRPr="00674597" w14:paraId="73D383D7" w14:textId="77777777" w:rsidTr="00645ED5">
        <w:tc>
          <w:tcPr>
            <w:tcW w:w="389" w:type="pct"/>
            <w:vMerge/>
          </w:tcPr>
          <w:p w14:paraId="3EDA0E2F"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4E5EEDBA" w14:textId="77777777" w:rsidR="00006DF3" w:rsidRPr="00674597" w:rsidRDefault="00006D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AD2CB71" w14:textId="77777777" w:rsidR="00006DF3" w:rsidRPr="00674597" w:rsidRDefault="009A516D" w:rsidP="00645ED5">
            <w:pPr>
              <w:spacing w:line="360" w:lineRule="auto"/>
              <w:rPr>
                <w:rFonts w:ascii="微软雅黑" w:eastAsia="微软雅黑" w:hAnsi="微软雅黑" w:cs="Arial"/>
              </w:rPr>
            </w:pPr>
            <w:r>
              <w:rPr>
                <w:rFonts w:ascii="微软雅黑" w:eastAsia="微软雅黑" w:hAnsi="微软雅黑" w:cs="Arial" w:hint="eastAsia"/>
              </w:rPr>
              <w:t>跟随‘状态’项</w:t>
            </w:r>
          </w:p>
        </w:tc>
      </w:tr>
      <w:tr w:rsidR="00006DF3" w:rsidRPr="00674597" w14:paraId="34458DEA" w14:textId="77777777" w:rsidTr="00006DF3">
        <w:tc>
          <w:tcPr>
            <w:tcW w:w="389" w:type="pct"/>
            <w:vMerge w:val="restart"/>
          </w:tcPr>
          <w:p w14:paraId="1475CE7D" w14:textId="77777777" w:rsidR="00006DF3" w:rsidRPr="00674597" w:rsidRDefault="00006DF3"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067F3CCC" w14:textId="77777777" w:rsidR="00006DF3" w:rsidRPr="00674597" w:rsidRDefault="00006D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A4C181A" w14:textId="77777777" w:rsidR="00006DF3" w:rsidRPr="00674597" w:rsidRDefault="001F6C08" w:rsidP="00645ED5">
            <w:pPr>
              <w:spacing w:line="360" w:lineRule="auto"/>
              <w:rPr>
                <w:rFonts w:ascii="微软雅黑" w:eastAsia="微软雅黑" w:hAnsi="微软雅黑" w:cs="Arial"/>
              </w:rPr>
            </w:pPr>
            <w:r w:rsidRPr="00EF6278">
              <w:rPr>
                <w:rFonts w:hint="eastAsia"/>
                <w:sz w:val="24"/>
                <w:szCs w:val="24"/>
              </w:rPr>
              <w:t>删除盘点期</w:t>
            </w:r>
            <w:r w:rsidRPr="001F6C08">
              <w:rPr>
                <w:sz w:val="24"/>
                <w:szCs w:val="24"/>
              </w:rPr>
              <w:t>-5.36.1.2</w:t>
            </w:r>
          </w:p>
        </w:tc>
      </w:tr>
      <w:tr w:rsidR="00006DF3" w:rsidRPr="00674597" w14:paraId="776A019A" w14:textId="77777777" w:rsidTr="00006DF3">
        <w:tc>
          <w:tcPr>
            <w:tcW w:w="389" w:type="pct"/>
            <w:vMerge/>
          </w:tcPr>
          <w:p w14:paraId="6B621622"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2CF8052C" w14:textId="77777777" w:rsidR="00006DF3" w:rsidRPr="00674597" w:rsidRDefault="00006D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1EB3556" w14:textId="77777777" w:rsidR="00006DF3" w:rsidRPr="00674597" w:rsidRDefault="00DC0C72" w:rsidP="00645ED5">
            <w:pPr>
              <w:spacing w:line="360" w:lineRule="auto"/>
              <w:rPr>
                <w:rFonts w:ascii="微软雅黑" w:eastAsia="微软雅黑" w:hAnsi="微软雅黑" w:cs="Arial"/>
              </w:rPr>
            </w:pPr>
            <w:r>
              <w:rPr>
                <w:rFonts w:ascii="微软雅黑" w:eastAsia="微软雅黑" w:hAnsi="微软雅黑" w:cs="Arial" w:hint="eastAsia"/>
              </w:rPr>
              <w:t>配置管理员</w:t>
            </w:r>
          </w:p>
        </w:tc>
      </w:tr>
      <w:tr w:rsidR="00006DF3" w:rsidRPr="0022624A" w14:paraId="2E052514" w14:textId="77777777" w:rsidTr="00006DF3">
        <w:tc>
          <w:tcPr>
            <w:tcW w:w="389" w:type="pct"/>
            <w:vMerge/>
          </w:tcPr>
          <w:p w14:paraId="38CC5739"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123AFD4D" w14:textId="77777777" w:rsidR="00006DF3" w:rsidRPr="00674597" w:rsidRDefault="00006D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7C143368" w14:textId="77777777" w:rsidR="00006DF3" w:rsidRPr="0022624A" w:rsidRDefault="00DC0C72" w:rsidP="00645ED5">
            <w:pPr>
              <w:spacing w:line="360" w:lineRule="auto"/>
              <w:rPr>
                <w:rFonts w:ascii="微软雅黑" w:eastAsia="微软雅黑" w:hAnsi="微软雅黑" w:cs="Arial"/>
              </w:rPr>
            </w:pPr>
            <w:r>
              <w:rPr>
                <w:rFonts w:ascii="微软雅黑" w:eastAsia="微软雅黑" w:hAnsi="微软雅黑" w:cs="Arial" w:hint="eastAsia"/>
              </w:rPr>
              <w:t>1.点击‘删除’可对选中的盘点期执行删除操作；</w:t>
            </w:r>
          </w:p>
        </w:tc>
      </w:tr>
      <w:tr w:rsidR="00006DF3" w:rsidRPr="00D81344" w14:paraId="4DD1887C" w14:textId="77777777" w:rsidTr="00006DF3">
        <w:tc>
          <w:tcPr>
            <w:tcW w:w="389" w:type="pct"/>
            <w:vMerge/>
          </w:tcPr>
          <w:p w14:paraId="166C3354"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4FF9E6CB" w14:textId="77777777" w:rsidR="00006DF3" w:rsidRPr="00674597" w:rsidRDefault="00006DF3"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117EC50" w14:textId="77777777" w:rsidR="00006DF3" w:rsidRPr="00D81344" w:rsidRDefault="00006DF3" w:rsidP="00645ED5">
            <w:pPr>
              <w:spacing w:line="360" w:lineRule="auto"/>
              <w:rPr>
                <w:rFonts w:ascii="微软雅黑" w:eastAsia="微软雅黑" w:hAnsi="微软雅黑" w:cs="Arial"/>
              </w:rPr>
            </w:pPr>
          </w:p>
        </w:tc>
      </w:tr>
      <w:tr w:rsidR="00006DF3" w:rsidRPr="00A11910" w14:paraId="5998FDBD" w14:textId="77777777" w:rsidTr="00006DF3">
        <w:tc>
          <w:tcPr>
            <w:tcW w:w="389" w:type="pct"/>
            <w:vMerge/>
          </w:tcPr>
          <w:p w14:paraId="7A6DEB90"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65F2F071" w14:textId="77777777" w:rsidR="00006DF3" w:rsidRPr="00674597" w:rsidRDefault="00006DF3"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33FF0614" w14:textId="77777777" w:rsidR="00006DF3" w:rsidRPr="00A11910" w:rsidRDefault="00006DF3" w:rsidP="00645ED5">
            <w:pPr>
              <w:spacing w:line="360" w:lineRule="auto"/>
              <w:rPr>
                <w:rFonts w:ascii="微软雅黑" w:eastAsia="微软雅黑" w:hAnsi="微软雅黑" w:cs="Arial"/>
              </w:rPr>
            </w:pPr>
          </w:p>
        </w:tc>
      </w:tr>
      <w:tr w:rsidR="00006DF3" w:rsidRPr="00674597" w14:paraId="1475CF9F" w14:textId="77777777" w:rsidTr="00006DF3">
        <w:tc>
          <w:tcPr>
            <w:tcW w:w="389" w:type="pct"/>
            <w:vMerge/>
          </w:tcPr>
          <w:p w14:paraId="5D4B18A5"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24FD5BBE" w14:textId="77777777" w:rsidR="00006DF3" w:rsidRPr="00674597" w:rsidRDefault="00006D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26B54DC9" w14:textId="77777777" w:rsidR="00006DF3" w:rsidRPr="00674597" w:rsidRDefault="00DC0C72" w:rsidP="00645ED5">
            <w:pPr>
              <w:spacing w:line="360" w:lineRule="auto"/>
              <w:rPr>
                <w:rFonts w:ascii="微软雅黑" w:eastAsia="微软雅黑" w:hAnsi="微软雅黑" w:cs="Arial"/>
              </w:rPr>
            </w:pPr>
            <w:r>
              <w:rPr>
                <w:rFonts w:ascii="微软雅黑" w:eastAsia="微软雅黑" w:hAnsi="微软雅黑" w:cs="Arial" w:hint="eastAsia"/>
              </w:rPr>
              <w:t>已删除</w:t>
            </w:r>
          </w:p>
        </w:tc>
      </w:tr>
      <w:tr w:rsidR="00006DF3" w:rsidRPr="00674597" w14:paraId="3D4DCFAD" w14:textId="77777777" w:rsidTr="00006DF3">
        <w:tc>
          <w:tcPr>
            <w:tcW w:w="389" w:type="pct"/>
            <w:vMerge w:val="restart"/>
          </w:tcPr>
          <w:p w14:paraId="06AAB1B3" w14:textId="77777777" w:rsidR="00006DF3" w:rsidRPr="00674597" w:rsidRDefault="00006DF3"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5D6FD693" w14:textId="77777777" w:rsidR="00006DF3" w:rsidRPr="00674597" w:rsidRDefault="00006D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687A83C" w14:textId="77777777" w:rsidR="00006DF3" w:rsidRPr="00674597" w:rsidRDefault="00E667F8" w:rsidP="00645ED5">
            <w:pPr>
              <w:spacing w:line="360" w:lineRule="auto"/>
              <w:rPr>
                <w:rFonts w:ascii="微软雅黑" w:eastAsia="微软雅黑" w:hAnsi="微软雅黑" w:cs="Arial"/>
              </w:rPr>
            </w:pPr>
            <w:r w:rsidRPr="00EF6278">
              <w:rPr>
                <w:rFonts w:hint="eastAsia"/>
                <w:sz w:val="24"/>
                <w:szCs w:val="24"/>
              </w:rPr>
              <w:t>盘点期修改</w:t>
            </w:r>
            <w:r w:rsidRPr="00E667F8">
              <w:rPr>
                <w:sz w:val="24"/>
                <w:szCs w:val="24"/>
              </w:rPr>
              <w:t>-5.36.1.3</w:t>
            </w:r>
          </w:p>
        </w:tc>
      </w:tr>
      <w:tr w:rsidR="00006DF3" w:rsidRPr="00674597" w14:paraId="0BEF462E" w14:textId="77777777" w:rsidTr="00006DF3">
        <w:tc>
          <w:tcPr>
            <w:tcW w:w="389" w:type="pct"/>
            <w:vMerge/>
          </w:tcPr>
          <w:p w14:paraId="6D24FD6E"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3F1B6025" w14:textId="77777777" w:rsidR="00006DF3" w:rsidRPr="00674597" w:rsidRDefault="00006D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8443699" w14:textId="77777777" w:rsidR="00006DF3" w:rsidRPr="00674597" w:rsidRDefault="00E667F8" w:rsidP="00645ED5">
            <w:pPr>
              <w:spacing w:line="360" w:lineRule="auto"/>
              <w:rPr>
                <w:rFonts w:ascii="微软雅黑" w:eastAsia="微软雅黑" w:hAnsi="微软雅黑" w:cs="Arial"/>
              </w:rPr>
            </w:pPr>
            <w:r>
              <w:rPr>
                <w:rFonts w:ascii="微软雅黑" w:eastAsia="微软雅黑" w:hAnsi="微软雅黑" w:cs="Arial" w:hint="eastAsia"/>
              </w:rPr>
              <w:t>配置管理员</w:t>
            </w:r>
          </w:p>
        </w:tc>
      </w:tr>
      <w:tr w:rsidR="00006DF3" w:rsidRPr="0022624A" w14:paraId="6815BEFF" w14:textId="77777777" w:rsidTr="00006DF3">
        <w:tc>
          <w:tcPr>
            <w:tcW w:w="389" w:type="pct"/>
            <w:vMerge/>
          </w:tcPr>
          <w:p w14:paraId="756407D5"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198D6E44" w14:textId="77777777" w:rsidR="00006DF3" w:rsidRPr="00674597" w:rsidRDefault="00006D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1CBF227" w14:textId="77777777" w:rsidR="00006DF3" w:rsidRPr="0022624A" w:rsidRDefault="00E667F8" w:rsidP="00E667F8">
            <w:pPr>
              <w:spacing w:line="360" w:lineRule="auto"/>
              <w:rPr>
                <w:rFonts w:ascii="微软雅黑" w:eastAsia="微软雅黑" w:hAnsi="微软雅黑" w:cs="Arial"/>
              </w:rPr>
            </w:pPr>
            <w:r>
              <w:rPr>
                <w:rFonts w:ascii="微软雅黑" w:eastAsia="微软雅黑" w:hAnsi="微软雅黑" w:cs="Arial" w:hint="eastAsia"/>
              </w:rPr>
              <w:t>1.点击‘修改’可对选中的盘点期执行修改操作；</w:t>
            </w:r>
          </w:p>
        </w:tc>
      </w:tr>
      <w:tr w:rsidR="00006DF3" w:rsidRPr="00D81344" w14:paraId="14665BA8" w14:textId="77777777" w:rsidTr="00006DF3">
        <w:tc>
          <w:tcPr>
            <w:tcW w:w="389" w:type="pct"/>
            <w:vMerge/>
          </w:tcPr>
          <w:p w14:paraId="254D2E01"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1CEAAF63" w14:textId="77777777" w:rsidR="00006DF3" w:rsidRPr="00674597" w:rsidRDefault="00006DF3"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2572654" w14:textId="77777777" w:rsidR="00006DF3" w:rsidRPr="00D81344" w:rsidRDefault="00E667F8" w:rsidP="00645ED5">
            <w:pPr>
              <w:spacing w:line="360" w:lineRule="auto"/>
              <w:rPr>
                <w:rFonts w:ascii="微软雅黑" w:eastAsia="微软雅黑" w:hAnsi="微软雅黑" w:cs="Arial"/>
              </w:rPr>
            </w:pPr>
            <w:r>
              <w:rPr>
                <w:rFonts w:ascii="微软雅黑" w:eastAsia="微软雅黑" w:hAnsi="微软雅黑" w:cs="Arial" w:hint="eastAsia"/>
              </w:rPr>
              <w:t>名称、状态（未开始、已开始、已完成、废弃）；</w:t>
            </w:r>
          </w:p>
        </w:tc>
      </w:tr>
      <w:tr w:rsidR="00006DF3" w:rsidRPr="00A11910" w14:paraId="120565AD" w14:textId="77777777" w:rsidTr="00006DF3">
        <w:tc>
          <w:tcPr>
            <w:tcW w:w="389" w:type="pct"/>
            <w:vMerge/>
          </w:tcPr>
          <w:p w14:paraId="35D6E851"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109B2C51" w14:textId="77777777" w:rsidR="00006DF3" w:rsidRPr="00674597" w:rsidRDefault="00006DF3"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BFFDE71" w14:textId="77777777" w:rsidR="00006DF3" w:rsidRPr="00A11910" w:rsidRDefault="00006DF3" w:rsidP="00645ED5">
            <w:pPr>
              <w:spacing w:line="360" w:lineRule="auto"/>
              <w:rPr>
                <w:rFonts w:ascii="微软雅黑" w:eastAsia="微软雅黑" w:hAnsi="微软雅黑" w:cs="Arial"/>
              </w:rPr>
            </w:pPr>
          </w:p>
        </w:tc>
      </w:tr>
      <w:tr w:rsidR="00006DF3" w:rsidRPr="00674597" w14:paraId="059FD832" w14:textId="77777777" w:rsidTr="00006DF3">
        <w:tc>
          <w:tcPr>
            <w:tcW w:w="389" w:type="pct"/>
            <w:vMerge/>
          </w:tcPr>
          <w:p w14:paraId="741A6267" w14:textId="77777777" w:rsidR="00006DF3" w:rsidRPr="00674597" w:rsidRDefault="00006DF3" w:rsidP="00645ED5">
            <w:pPr>
              <w:spacing w:line="360" w:lineRule="auto"/>
              <w:jc w:val="center"/>
              <w:rPr>
                <w:rFonts w:ascii="微软雅黑" w:eastAsia="微软雅黑" w:hAnsi="微软雅黑" w:cs="Arial"/>
                <w:b/>
              </w:rPr>
            </w:pPr>
          </w:p>
        </w:tc>
        <w:tc>
          <w:tcPr>
            <w:tcW w:w="804" w:type="pct"/>
          </w:tcPr>
          <w:p w14:paraId="333E1157" w14:textId="77777777" w:rsidR="00006DF3" w:rsidRPr="00674597" w:rsidRDefault="00006DF3"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F2BFD43" w14:textId="77777777" w:rsidR="00006DF3" w:rsidRPr="00674597" w:rsidRDefault="00E667F8" w:rsidP="00645ED5">
            <w:pPr>
              <w:spacing w:line="360" w:lineRule="auto"/>
              <w:rPr>
                <w:rFonts w:ascii="微软雅黑" w:eastAsia="微软雅黑" w:hAnsi="微软雅黑" w:cs="Arial"/>
              </w:rPr>
            </w:pPr>
            <w:r>
              <w:rPr>
                <w:rFonts w:ascii="微软雅黑" w:eastAsia="微软雅黑" w:hAnsi="微软雅黑" w:cs="Arial" w:hint="eastAsia"/>
              </w:rPr>
              <w:t>跟随‘状态’项</w:t>
            </w:r>
          </w:p>
        </w:tc>
      </w:tr>
      <w:tr w:rsidR="00E667F8" w:rsidRPr="00674597" w14:paraId="650C9EE6" w14:textId="77777777" w:rsidTr="00E667F8">
        <w:tc>
          <w:tcPr>
            <w:tcW w:w="389" w:type="pct"/>
            <w:vMerge w:val="restart"/>
          </w:tcPr>
          <w:p w14:paraId="6035BC85" w14:textId="77777777" w:rsidR="00E667F8" w:rsidRPr="00674597" w:rsidRDefault="00E667F8"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088E29AA" w14:textId="77777777" w:rsidR="00E667F8" w:rsidRPr="00674597" w:rsidRDefault="00E667F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0E10F16" w14:textId="77777777" w:rsidR="00E667F8" w:rsidRPr="00674597" w:rsidRDefault="00C8548A" w:rsidP="00645ED5">
            <w:pPr>
              <w:spacing w:line="360" w:lineRule="auto"/>
              <w:rPr>
                <w:rFonts w:ascii="微软雅黑" w:eastAsia="微软雅黑" w:hAnsi="微软雅黑" w:cs="Arial"/>
              </w:rPr>
            </w:pPr>
            <w:r w:rsidRPr="00EF6278">
              <w:rPr>
                <w:rFonts w:hint="eastAsia"/>
                <w:sz w:val="24"/>
                <w:szCs w:val="24"/>
              </w:rPr>
              <w:t>盘点记录生成</w:t>
            </w:r>
            <w:r w:rsidRPr="00C8548A">
              <w:rPr>
                <w:sz w:val="24"/>
                <w:szCs w:val="24"/>
              </w:rPr>
              <w:t>-5.36.1.4</w:t>
            </w:r>
          </w:p>
        </w:tc>
      </w:tr>
      <w:tr w:rsidR="00E667F8" w:rsidRPr="00674597" w14:paraId="471EEC7B" w14:textId="77777777" w:rsidTr="00E667F8">
        <w:tc>
          <w:tcPr>
            <w:tcW w:w="389" w:type="pct"/>
            <w:vMerge/>
          </w:tcPr>
          <w:p w14:paraId="3038CA94" w14:textId="77777777" w:rsidR="00E667F8" w:rsidRPr="00674597" w:rsidRDefault="00E667F8" w:rsidP="00645ED5">
            <w:pPr>
              <w:spacing w:line="360" w:lineRule="auto"/>
              <w:jc w:val="center"/>
              <w:rPr>
                <w:rFonts w:ascii="微软雅黑" w:eastAsia="微软雅黑" w:hAnsi="微软雅黑" w:cs="Arial"/>
                <w:b/>
              </w:rPr>
            </w:pPr>
          </w:p>
        </w:tc>
        <w:tc>
          <w:tcPr>
            <w:tcW w:w="804" w:type="pct"/>
          </w:tcPr>
          <w:p w14:paraId="0DC04E42" w14:textId="77777777" w:rsidR="00E667F8" w:rsidRPr="00674597" w:rsidRDefault="00E667F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5870030" w14:textId="77777777" w:rsidR="00E667F8" w:rsidRPr="00674597" w:rsidRDefault="00C8548A" w:rsidP="00645ED5">
            <w:pPr>
              <w:spacing w:line="360" w:lineRule="auto"/>
              <w:rPr>
                <w:rFonts w:ascii="微软雅黑" w:eastAsia="微软雅黑" w:hAnsi="微软雅黑" w:cs="Arial"/>
              </w:rPr>
            </w:pPr>
            <w:r>
              <w:rPr>
                <w:rFonts w:ascii="微软雅黑" w:eastAsia="微软雅黑" w:hAnsi="微软雅黑" w:cs="Arial" w:hint="eastAsia"/>
              </w:rPr>
              <w:t>配置管理员</w:t>
            </w:r>
          </w:p>
        </w:tc>
      </w:tr>
      <w:tr w:rsidR="00E667F8" w:rsidRPr="0022624A" w14:paraId="2C9752B3" w14:textId="77777777" w:rsidTr="00E667F8">
        <w:tc>
          <w:tcPr>
            <w:tcW w:w="389" w:type="pct"/>
            <w:vMerge/>
          </w:tcPr>
          <w:p w14:paraId="0863099F" w14:textId="77777777" w:rsidR="00E667F8" w:rsidRPr="00674597" w:rsidRDefault="00E667F8" w:rsidP="00645ED5">
            <w:pPr>
              <w:spacing w:line="360" w:lineRule="auto"/>
              <w:jc w:val="center"/>
              <w:rPr>
                <w:rFonts w:ascii="微软雅黑" w:eastAsia="微软雅黑" w:hAnsi="微软雅黑" w:cs="Arial"/>
                <w:b/>
              </w:rPr>
            </w:pPr>
          </w:p>
        </w:tc>
        <w:tc>
          <w:tcPr>
            <w:tcW w:w="804" w:type="pct"/>
          </w:tcPr>
          <w:p w14:paraId="5A74D18E" w14:textId="77777777" w:rsidR="00E667F8" w:rsidRPr="00674597" w:rsidRDefault="00E667F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4E9828A6" w14:textId="77777777" w:rsidR="00CC17CD" w:rsidRDefault="00CC17CD" w:rsidP="00E118A7">
            <w:pPr>
              <w:pStyle w:val="aa"/>
              <w:numPr>
                <w:ilvl w:val="0"/>
                <w:numId w:val="175"/>
              </w:numPr>
              <w:spacing w:line="360" w:lineRule="auto"/>
              <w:ind w:firstLineChars="0"/>
              <w:rPr>
                <w:rFonts w:ascii="微软雅黑" w:eastAsia="微软雅黑" w:hAnsi="微软雅黑" w:cs="Arial"/>
              </w:rPr>
            </w:pPr>
            <w:r>
              <w:rPr>
                <w:rFonts w:ascii="微软雅黑" w:eastAsia="微软雅黑" w:hAnsi="微软雅黑" w:cs="Arial" w:hint="eastAsia"/>
              </w:rPr>
              <w:t>选中要生成盘点记录的盘点期；</w:t>
            </w:r>
          </w:p>
          <w:p w14:paraId="3E5C5002" w14:textId="77777777" w:rsidR="00E667F8" w:rsidRPr="00CC17CD" w:rsidRDefault="001F190E" w:rsidP="00E118A7">
            <w:pPr>
              <w:pStyle w:val="aa"/>
              <w:numPr>
                <w:ilvl w:val="0"/>
                <w:numId w:val="175"/>
              </w:numPr>
              <w:spacing w:line="360" w:lineRule="auto"/>
              <w:ind w:firstLineChars="0"/>
              <w:rPr>
                <w:rFonts w:ascii="微软雅黑" w:eastAsia="微软雅黑" w:hAnsi="微软雅黑" w:cs="Arial"/>
              </w:rPr>
            </w:pPr>
            <w:r w:rsidRPr="00CC17CD">
              <w:rPr>
                <w:rFonts w:ascii="微软雅黑" w:eastAsia="微软雅黑" w:hAnsi="微软雅黑" w:cs="Arial" w:hint="eastAsia"/>
              </w:rPr>
              <w:t>点击‘生成盘点资产’</w:t>
            </w:r>
            <w:r w:rsidR="00CC17CD" w:rsidRPr="00CC17CD">
              <w:rPr>
                <w:rFonts w:ascii="微软雅黑" w:eastAsia="微软雅黑" w:hAnsi="微软雅黑" w:cs="Arial" w:hint="eastAsia"/>
              </w:rPr>
              <w:t>进入资产盘点范围配置页面；</w:t>
            </w:r>
          </w:p>
          <w:p w14:paraId="76761F2F" w14:textId="77777777" w:rsidR="00CC17CD" w:rsidRPr="00CC17CD" w:rsidRDefault="00B95F07" w:rsidP="00E118A7">
            <w:pPr>
              <w:pStyle w:val="aa"/>
              <w:numPr>
                <w:ilvl w:val="0"/>
                <w:numId w:val="175"/>
              </w:numPr>
              <w:spacing w:line="360" w:lineRule="auto"/>
              <w:ind w:firstLineChars="0"/>
              <w:rPr>
                <w:rFonts w:ascii="微软雅黑" w:eastAsia="微软雅黑" w:hAnsi="微软雅黑" w:cs="Arial"/>
              </w:rPr>
            </w:pPr>
            <w:r>
              <w:rPr>
                <w:rFonts w:ascii="微软雅黑" w:eastAsia="微软雅黑" w:hAnsi="微软雅黑" w:cs="Arial" w:hint="eastAsia"/>
              </w:rPr>
              <w:t>配置资产盘点范围后，点击保存，系统根据盘点范围生成资产盘点记录；</w:t>
            </w:r>
          </w:p>
        </w:tc>
      </w:tr>
      <w:tr w:rsidR="00E667F8" w:rsidRPr="00D81344" w14:paraId="0A640AD8" w14:textId="77777777" w:rsidTr="00E667F8">
        <w:tc>
          <w:tcPr>
            <w:tcW w:w="389" w:type="pct"/>
            <w:vMerge/>
          </w:tcPr>
          <w:p w14:paraId="444C63FC" w14:textId="77777777" w:rsidR="00E667F8" w:rsidRPr="00674597" w:rsidRDefault="00E667F8" w:rsidP="00645ED5">
            <w:pPr>
              <w:spacing w:line="360" w:lineRule="auto"/>
              <w:jc w:val="center"/>
              <w:rPr>
                <w:rFonts w:ascii="微软雅黑" w:eastAsia="微软雅黑" w:hAnsi="微软雅黑" w:cs="Arial"/>
                <w:b/>
              </w:rPr>
            </w:pPr>
          </w:p>
        </w:tc>
        <w:tc>
          <w:tcPr>
            <w:tcW w:w="804" w:type="pct"/>
          </w:tcPr>
          <w:p w14:paraId="41A494E9" w14:textId="77777777" w:rsidR="00E667F8" w:rsidRPr="00674597" w:rsidRDefault="00E667F8"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1F18ABB" w14:textId="77777777" w:rsidR="00E667F8" w:rsidRPr="00D81344" w:rsidRDefault="00745788" w:rsidP="00645ED5">
            <w:pPr>
              <w:spacing w:line="360" w:lineRule="auto"/>
              <w:rPr>
                <w:rFonts w:ascii="微软雅黑" w:eastAsia="微软雅黑" w:hAnsi="微软雅黑" w:cs="Arial"/>
              </w:rPr>
            </w:pPr>
            <w:r>
              <w:rPr>
                <w:rFonts w:ascii="微软雅黑" w:eastAsia="微软雅黑" w:hAnsi="微软雅黑" w:cs="Arial" w:hint="eastAsia"/>
              </w:rPr>
              <w:t>所属盘点期-仅查看、配置项类型、配置子类、部门；</w:t>
            </w:r>
          </w:p>
        </w:tc>
      </w:tr>
      <w:tr w:rsidR="00E667F8" w:rsidRPr="00A11910" w14:paraId="51B4E745" w14:textId="77777777" w:rsidTr="00E667F8">
        <w:tc>
          <w:tcPr>
            <w:tcW w:w="389" w:type="pct"/>
            <w:vMerge/>
          </w:tcPr>
          <w:p w14:paraId="3B00AAF4" w14:textId="77777777" w:rsidR="00E667F8" w:rsidRPr="00674597" w:rsidRDefault="00E667F8" w:rsidP="00645ED5">
            <w:pPr>
              <w:spacing w:line="360" w:lineRule="auto"/>
              <w:jc w:val="center"/>
              <w:rPr>
                <w:rFonts w:ascii="微软雅黑" w:eastAsia="微软雅黑" w:hAnsi="微软雅黑" w:cs="Arial"/>
                <w:b/>
              </w:rPr>
            </w:pPr>
          </w:p>
        </w:tc>
        <w:tc>
          <w:tcPr>
            <w:tcW w:w="804" w:type="pct"/>
          </w:tcPr>
          <w:p w14:paraId="23AB2C1B" w14:textId="77777777" w:rsidR="00E667F8" w:rsidRPr="00674597" w:rsidRDefault="00E667F8"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8C7DD00" w14:textId="77777777" w:rsidR="00FC08C2" w:rsidRDefault="00FC08C2" w:rsidP="00645ED5">
            <w:pPr>
              <w:spacing w:line="360" w:lineRule="auto"/>
              <w:rPr>
                <w:rFonts w:ascii="微软雅黑" w:eastAsia="微软雅黑" w:hAnsi="微软雅黑" w:cs="Arial"/>
              </w:rPr>
            </w:pPr>
            <w:r>
              <w:rPr>
                <w:rFonts w:ascii="微软雅黑" w:eastAsia="微软雅黑" w:hAnsi="微软雅黑" w:cs="Arial" w:hint="eastAsia"/>
              </w:rPr>
              <w:t>按范围内的资产条目遍历生成；</w:t>
            </w:r>
          </w:p>
          <w:p w14:paraId="267636FF" w14:textId="77777777" w:rsidR="00FC08C2" w:rsidRDefault="00FC08C2" w:rsidP="00645ED5">
            <w:pPr>
              <w:spacing w:line="360" w:lineRule="auto"/>
              <w:rPr>
                <w:rFonts w:ascii="微软雅黑" w:eastAsia="微软雅黑" w:hAnsi="微软雅黑" w:cs="Arial"/>
              </w:rPr>
            </w:pPr>
            <w:r>
              <w:rPr>
                <w:rFonts w:ascii="微软雅黑" w:eastAsia="微软雅黑" w:hAnsi="微软雅黑" w:cs="Arial" w:hint="eastAsia"/>
              </w:rPr>
              <w:t>盘点记录进入‘资产盘点管理’列表中；</w:t>
            </w:r>
          </w:p>
          <w:p w14:paraId="2028A0FE" w14:textId="77777777" w:rsidR="00E667F8" w:rsidRPr="00A11910" w:rsidRDefault="00FC08C2" w:rsidP="00645ED5">
            <w:pPr>
              <w:spacing w:line="360" w:lineRule="auto"/>
              <w:rPr>
                <w:rFonts w:ascii="微软雅黑" w:eastAsia="微软雅黑" w:hAnsi="微软雅黑" w:cs="Arial"/>
              </w:rPr>
            </w:pPr>
            <w:r>
              <w:rPr>
                <w:rFonts w:ascii="微软雅黑" w:eastAsia="微软雅黑" w:hAnsi="微软雅黑" w:cs="Arial" w:hint="eastAsia"/>
              </w:rPr>
              <w:t>盘点记录的初始盘点状态为‘未确认’（待确认、待处理）；</w:t>
            </w:r>
          </w:p>
        </w:tc>
      </w:tr>
      <w:tr w:rsidR="00E667F8" w:rsidRPr="00674597" w14:paraId="2C2C08DE" w14:textId="77777777" w:rsidTr="00E667F8">
        <w:tc>
          <w:tcPr>
            <w:tcW w:w="389" w:type="pct"/>
            <w:vMerge/>
          </w:tcPr>
          <w:p w14:paraId="24192858" w14:textId="77777777" w:rsidR="00E667F8" w:rsidRPr="00674597" w:rsidRDefault="00E667F8" w:rsidP="00645ED5">
            <w:pPr>
              <w:spacing w:line="360" w:lineRule="auto"/>
              <w:jc w:val="center"/>
              <w:rPr>
                <w:rFonts w:ascii="微软雅黑" w:eastAsia="微软雅黑" w:hAnsi="微软雅黑" w:cs="Arial"/>
                <w:b/>
              </w:rPr>
            </w:pPr>
          </w:p>
        </w:tc>
        <w:tc>
          <w:tcPr>
            <w:tcW w:w="804" w:type="pct"/>
          </w:tcPr>
          <w:p w14:paraId="742D8F7B" w14:textId="77777777" w:rsidR="00E667F8" w:rsidRPr="00674597" w:rsidRDefault="00E667F8"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2E667E2" w14:textId="77777777" w:rsidR="00E667F8" w:rsidRPr="00674597" w:rsidRDefault="005A61A4" w:rsidP="00645ED5">
            <w:pPr>
              <w:spacing w:line="360" w:lineRule="auto"/>
              <w:rPr>
                <w:rFonts w:ascii="微软雅黑" w:eastAsia="微软雅黑" w:hAnsi="微软雅黑" w:cs="Arial"/>
              </w:rPr>
            </w:pPr>
            <w:r>
              <w:rPr>
                <w:rFonts w:ascii="微软雅黑" w:eastAsia="微软雅黑" w:hAnsi="微软雅黑" w:cs="Arial" w:hint="eastAsia"/>
              </w:rPr>
              <w:t>未确认</w:t>
            </w:r>
          </w:p>
        </w:tc>
      </w:tr>
      <w:tr w:rsidR="00F0430E" w:rsidRPr="00674597" w14:paraId="795EF724" w14:textId="77777777" w:rsidTr="00F0430E">
        <w:tc>
          <w:tcPr>
            <w:tcW w:w="5000" w:type="pct"/>
            <w:gridSpan w:val="3"/>
          </w:tcPr>
          <w:p w14:paraId="305CF63B" w14:textId="77777777" w:rsidR="00F0430E" w:rsidRPr="00004FF8" w:rsidRDefault="00004FF8" w:rsidP="00645ED5">
            <w:pPr>
              <w:spacing w:line="360" w:lineRule="auto"/>
              <w:rPr>
                <w:b/>
                <w:sz w:val="24"/>
                <w:szCs w:val="24"/>
              </w:rPr>
            </w:pPr>
            <w:r w:rsidRPr="00004FF8">
              <w:rPr>
                <w:rFonts w:hint="eastAsia"/>
                <w:b/>
                <w:sz w:val="24"/>
                <w:szCs w:val="24"/>
              </w:rPr>
              <w:t>资产盘点管理</w:t>
            </w:r>
          </w:p>
        </w:tc>
      </w:tr>
      <w:tr w:rsidR="00F0430E" w:rsidRPr="00674597" w14:paraId="3B860C08" w14:textId="77777777" w:rsidTr="00F0430E">
        <w:tc>
          <w:tcPr>
            <w:tcW w:w="389" w:type="pct"/>
            <w:vMerge w:val="restart"/>
          </w:tcPr>
          <w:p w14:paraId="4B3C2BBE" w14:textId="77777777" w:rsidR="00F0430E" w:rsidRPr="00674597" w:rsidRDefault="00F0430E"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5E67080A" w14:textId="77777777" w:rsidR="00F0430E" w:rsidRPr="00674597" w:rsidRDefault="00F0430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1AC56AE" w14:textId="77777777" w:rsidR="00F0430E" w:rsidRPr="00674597" w:rsidRDefault="006642E9" w:rsidP="00645ED5">
            <w:pPr>
              <w:spacing w:line="360" w:lineRule="auto"/>
              <w:rPr>
                <w:rFonts w:ascii="微软雅黑" w:eastAsia="微软雅黑" w:hAnsi="微软雅黑" w:cs="Arial"/>
              </w:rPr>
            </w:pPr>
            <w:r w:rsidRPr="00EF6278">
              <w:rPr>
                <w:rFonts w:hint="eastAsia"/>
                <w:sz w:val="24"/>
                <w:szCs w:val="24"/>
              </w:rPr>
              <w:t>盘点记录查看</w:t>
            </w:r>
            <w:r w:rsidRPr="006642E9">
              <w:rPr>
                <w:sz w:val="24"/>
                <w:szCs w:val="24"/>
              </w:rPr>
              <w:t>-5.36.7</w:t>
            </w:r>
          </w:p>
        </w:tc>
      </w:tr>
      <w:tr w:rsidR="00F0430E" w:rsidRPr="00674597" w14:paraId="1C33648D" w14:textId="77777777" w:rsidTr="00F0430E">
        <w:tc>
          <w:tcPr>
            <w:tcW w:w="389" w:type="pct"/>
            <w:vMerge/>
          </w:tcPr>
          <w:p w14:paraId="208858F0" w14:textId="77777777" w:rsidR="00F0430E" w:rsidRPr="00674597" w:rsidRDefault="00F0430E" w:rsidP="00645ED5">
            <w:pPr>
              <w:spacing w:line="360" w:lineRule="auto"/>
              <w:jc w:val="center"/>
              <w:rPr>
                <w:rFonts w:ascii="微软雅黑" w:eastAsia="微软雅黑" w:hAnsi="微软雅黑" w:cs="Arial"/>
                <w:b/>
              </w:rPr>
            </w:pPr>
          </w:p>
        </w:tc>
        <w:tc>
          <w:tcPr>
            <w:tcW w:w="804" w:type="pct"/>
          </w:tcPr>
          <w:p w14:paraId="29C8B459" w14:textId="77777777" w:rsidR="00F0430E" w:rsidRPr="00674597" w:rsidRDefault="00F0430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13BB86E9" w14:textId="77777777" w:rsidR="00F0430E" w:rsidRPr="00674597" w:rsidRDefault="006642E9" w:rsidP="00325C99">
            <w:pPr>
              <w:spacing w:line="360" w:lineRule="auto"/>
              <w:rPr>
                <w:rFonts w:ascii="微软雅黑" w:eastAsia="微软雅黑" w:hAnsi="微软雅黑" w:cs="Arial"/>
              </w:rPr>
            </w:pPr>
            <w:r>
              <w:rPr>
                <w:rFonts w:ascii="微软雅黑" w:eastAsia="微软雅黑" w:hAnsi="微软雅黑" w:cs="Arial" w:hint="eastAsia"/>
              </w:rPr>
              <w:t>配置管理员</w:t>
            </w:r>
            <w:r w:rsidR="00EF3662">
              <w:rPr>
                <w:rFonts w:ascii="微软雅黑" w:eastAsia="微软雅黑" w:hAnsi="微软雅黑" w:cs="Arial" w:hint="eastAsia"/>
              </w:rPr>
              <w:t>、用户</w:t>
            </w:r>
          </w:p>
        </w:tc>
      </w:tr>
      <w:tr w:rsidR="00F0430E" w:rsidRPr="009A516D" w14:paraId="6151CF18" w14:textId="77777777" w:rsidTr="00F0430E">
        <w:tc>
          <w:tcPr>
            <w:tcW w:w="389" w:type="pct"/>
            <w:vMerge/>
          </w:tcPr>
          <w:p w14:paraId="7AA528C5" w14:textId="77777777" w:rsidR="00F0430E" w:rsidRPr="00674597" w:rsidRDefault="00F0430E" w:rsidP="00645ED5">
            <w:pPr>
              <w:spacing w:line="360" w:lineRule="auto"/>
              <w:jc w:val="center"/>
              <w:rPr>
                <w:rFonts w:ascii="微软雅黑" w:eastAsia="微软雅黑" w:hAnsi="微软雅黑" w:cs="Arial"/>
                <w:b/>
              </w:rPr>
            </w:pPr>
          </w:p>
        </w:tc>
        <w:tc>
          <w:tcPr>
            <w:tcW w:w="804" w:type="pct"/>
          </w:tcPr>
          <w:p w14:paraId="2D1A0C92" w14:textId="77777777" w:rsidR="00F0430E" w:rsidRPr="00674597" w:rsidRDefault="00F0430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5B611262" w14:textId="77777777" w:rsidR="00F0430E" w:rsidRPr="00325C99" w:rsidRDefault="00325C99" w:rsidP="00E118A7">
            <w:pPr>
              <w:pStyle w:val="aa"/>
              <w:numPr>
                <w:ilvl w:val="0"/>
                <w:numId w:val="176"/>
              </w:numPr>
              <w:spacing w:line="360" w:lineRule="auto"/>
              <w:ind w:firstLineChars="0"/>
              <w:rPr>
                <w:rFonts w:ascii="微软雅黑" w:eastAsia="微软雅黑" w:hAnsi="微软雅黑" w:cs="Arial"/>
              </w:rPr>
            </w:pPr>
            <w:r w:rsidRPr="00325C99">
              <w:rPr>
                <w:rFonts w:ascii="微软雅黑" w:eastAsia="微软雅黑" w:hAnsi="微软雅黑" w:cs="Arial" w:hint="eastAsia"/>
              </w:rPr>
              <w:t>选中具体的盘点记录，点击‘查看’进入详情查看页面；</w:t>
            </w:r>
          </w:p>
          <w:p w14:paraId="360B0F2C" w14:textId="77777777" w:rsidR="00325C99" w:rsidRPr="00325C99" w:rsidRDefault="00325C99" w:rsidP="00E118A7">
            <w:pPr>
              <w:pStyle w:val="aa"/>
              <w:numPr>
                <w:ilvl w:val="0"/>
                <w:numId w:val="176"/>
              </w:numPr>
              <w:spacing w:line="360" w:lineRule="auto"/>
              <w:ind w:firstLineChars="0"/>
              <w:rPr>
                <w:rFonts w:ascii="微软雅黑" w:eastAsia="微软雅黑" w:hAnsi="微软雅黑" w:cs="Arial"/>
              </w:rPr>
            </w:pPr>
            <w:r>
              <w:rPr>
                <w:rFonts w:ascii="微软雅黑" w:eastAsia="微软雅黑" w:hAnsi="微软雅黑" w:cs="Arial" w:hint="eastAsia"/>
              </w:rPr>
              <w:t>可查看内容见操作项；</w:t>
            </w:r>
          </w:p>
        </w:tc>
      </w:tr>
      <w:tr w:rsidR="00F0430E" w:rsidRPr="00D81344" w14:paraId="4EDE03EE" w14:textId="77777777" w:rsidTr="00F0430E">
        <w:tc>
          <w:tcPr>
            <w:tcW w:w="389" w:type="pct"/>
            <w:vMerge/>
          </w:tcPr>
          <w:p w14:paraId="1A82A9D5" w14:textId="77777777" w:rsidR="00F0430E" w:rsidRPr="00674597" w:rsidRDefault="00F0430E" w:rsidP="00645ED5">
            <w:pPr>
              <w:spacing w:line="360" w:lineRule="auto"/>
              <w:jc w:val="center"/>
              <w:rPr>
                <w:rFonts w:ascii="微软雅黑" w:eastAsia="微软雅黑" w:hAnsi="微软雅黑" w:cs="Arial"/>
                <w:b/>
              </w:rPr>
            </w:pPr>
          </w:p>
        </w:tc>
        <w:tc>
          <w:tcPr>
            <w:tcW w:w="804" w:type="pct"/>
          </w:tcPr>
          <w:p w14:paraId="21BA0940" w14:textId="77777777" w:rsidR="00F0430E" w:rsidRPr="00674597" w:rsidRDefault="00F0430E"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7901B0EA" w14:textId="77777777" w:rsidR="00F0430E" w:rsidRDefault="00325C99" w:rsidP="00645ED5">
            <w:pPr>
              <w:spacing w:line="360" w:lineRule="auto"/>
              <w:rPr>
                <w:rFonts w:ascii="微软雅黑" w:eastAsia="微软雅黑" w:hAnsi="微软雅黑" w:cs="Arial"/>
              </w:rPr>
            </w:pPr>
            <w:r>
              <w:rPr>
                <w:rFonts w:ascii="微软雅黑" w:eastAsia="微软雅黑" w:hAnsi="微软雅黑" w:cs="Arial" w:hint="eastAsia"/>
              </w:rPr>
              <w:t>盘点记录：对应资产的基础信息、属性信息、其他信息合集，见附件：配置项操作描述；</w:t>
            </w:r>
          </w:p>
          <w:p w14:paraId="50ED0AF3" w14:textId="77777777" w:rsidR="00325C99" w:rsidRDefault="00325C99" w:rsidP="00645ED5">
            <w:pPr>
              <w:spacing w:line="360" w:lineRule="auto"/>
              <w:rPr>
                <w:rFonts w:ascii="微软雅黑" w:eastAsia="微软雅黑" w:hAnsi="微软雅黑" w:cs="Arial"/>
              </w:rPr>
            </w:pPr>
            <w:r>
              <w:rPr>
                <w:rFonts w:ascii="微软雅黑" w:eastAsia="微软雅黑" w:hAnsi="微软雅黑" w:cs="Arial" w:hint="eastAsia"/>
              </w:rPr>
              <w:t>盘点记录确认：</w:t>
            </w:r>
            <w:r w:rsidR="007A2087">
              <w:rPr>
                <w:rFonts w:ascii="微软雅黑" w:eastAsia="微软雅黑" w:hAnsi="微软雅黑" w:cs="Arial" w:hint="eastAsia"/>
              </w:rPr>
              <w:t>所属盘点期、确认人、确认时间、确认备注、通知发送时间、盘点状态；</w:t>
            </w:r>
          </w:p>
          <w:p w14:paraId="30C9F58E" w14:textId="77777777" w:rsidR="00325C99" w:rsidRPr="00325C99" w:rsidRDefault="00325C99" w:rsidP="00645ED5">
            <w:pPr>
              <w:spacing w:line="360" w:lineRule="auto"/>
              <w:rPr>
                <w:rFonts w:ascii="微软雅黑" w:eastAsia="微软雅黑" w:hAnsi="微软雅黑" w:cs="Arial"/>
              </w:rPr>
            </w:pPr>
            <w:r>
              <w:rPr>
                <w:rFonts w:ascii="微软雅黑" w:eastAsia="微软雅黑" w:hAnsi="微软雅黑" w:cs="Arial" w:hint="eastAsia"/>
              </w:rPr>
              <w:t>盘点记录处理</w:t>
            </w:r>
            <w:r w:rsidR="00026E76">
              <w:rPr>
                <w:rFonts w:ascii="微软雅黑" w:eastAsia="微软雅黑" w:hAnsi="微软雅黑" w:cs="Arial" w:hint="eastAsia"/>
              </w:rPr>
              <w:t>（历次处理记录）</w:t>
            </w:r>
            <w:r>
              <w:rPr>
                <w:rFonts w:ascii="微软雅黑" w:eastAsia="微软雅黑" w:hAnsi="微软雅黑" w:cs="Arial" w:hint="eastAsia"/>
              </w:rPr>
              <w:t>：</w:t>
            </w:r>
            <w:r w:rsidR="007A2087">
              <w:rPr>
                <w:rFonts w:ascii="微软雅黑" w:eastAsia="微软雅黑" w:hAnsi="微软雅黑" w:cs="Arial" w:hint="eastAsia"/>
              </w:rPr>
              <w:t>处理人、处理时间、处理备注；</w:t>
            </w:r>
          </w:p>
        </w:tc>
      </w:tr>
      <w:tr w:rsidR="00F0430E" w:rsidRPr="00A11910" w14:paraId="7ACB80FD" w14:textId="77777777" w:rsidTr="00F0430E">
        <w:tc>
          <w:tcPr>
            <w:tcW w:w="389" w:type="pct"/>
            <w:vMerge/>
          </w:tcPr>
          <w:p w14:paraId="364995E8" w14:textId="77777777" w:rsidR="00F0430E" w:rsidRPr="00674597" w:rsidRDefault="00F0430E" w:rsidP="00645ED5">
            <w:pPr>
              <w:spacing w:line="360" w:lineRule="auto"/>
              <w:jc w:val="center"/>
              <w:rPr>
                <w:rFonts w:ascii="微软雅黑" w:eastAsia="微软雅黑" w:hAnsi="微软雅黑" w:cs="Arial"/>
                <w:b/>
              </w:rPr>
            </w:pPr>
          </w:p>
        </w:tc>
        <w:tc>
          <w:tcPr>
            <w:tcW w:w="804" w:type="pct"/>
          </w:tcPr>
          <w:p w14:paraId="4008B3F5" w14:textId="77777777" w:rsidR="00F0430E" w:rsidRPr="00674597" w:rsidRDefault="00F0430E"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28EC8D34" w14:textId="77777777" w:rsidR="00F0430E" w:rsidRPr="00EF3662" w:rsidRDefault="00EF3662" w:rsidP="00E118A7">
            <w:pPr>
              <w:pStyle w:val="aa"/>
              <w:numPr>
                <w:ilvl w:val="0"/>
                <w:numId w:val="177"/>
              </w:numPr>
              <w:spacing w:line="360" w:lineRule="auto"/>
              <w:ind w:firstLineChars="0"/>
              <w:rPr>
                <w:rFonts w:ascii="微软雅黑" w:eastAsia="微软雅黑" w:hAnsi="微软雅黑" w:cs="Arial"/>
              </w:rPr>
            </w:pPr>
            <w:r w:rsidRPr="00EF3662">
              <w:rPr>
                <w:rFonts w:ascii="微软雅黑" w:eastAsia="微软雅黑" w:hAnsi="微软雅黑" w:cs="Arial" w:hint="eastAsia"/>
              </w:rPr>
              <w:t>用户仅能看到其所在部门的</w:t>
            </w:r>
            <w:r w:rsidR="00451619">
              <w:rPr>
                <w:rFonts w:ascii="微软雅黑" w:eastAsia="微软雅黑" w:hAnsi="微软雅黑" w:cs="Arial" w:hint="eastAsia"/>
              </w:rPr>
              <w:t>盘点期处于‘已开始’状态的</w:t>
            </w:r>
            <w:r w:rsidRPr="00EF3662">
              <w:rPr>
                <w:rFonts w:ascii="微软雅黑" w:eastAsia="微软雅黑" w:hAnsi="微软雅黑" w:cs="Arial" w:hint="eastAsia"/>
              </w:rPr>
              <w:t>资产盘点记录；</w:t>
            </w:r>
          </w:p>
          <w:p w14:paraId="15F1DD82" w14:textId="77777777" w:rsidR="00EF3662" w:rsidRPr="00EF3662" w:rsidRDefault="00EF3662" w:rsidP="00E118A7">
            <w:pPr>
              <w:pStyle w:val="aa"/>
              <w:numPr>
                <w:ilvl w:val="0"/>
                <w:numId w:val="177"/>
              </w:numPr>
              <w:spacing w:line="360" w:lineRule="auto"/>
              <w:ind w:firstLineChars="0"/>
              <w:rPr>
                <w:rFonts w:ascii="微软雅黑" w:eastAsia="微软雅黑" w:hAnsi="微软雅黑" w:cs="Arial"/>
              </w:rPr>
            </w:pPr>
            <w:r>
              <w:rPr>
                <w:rFonts w:ascii="微软雅黑" w:eastAsia="微软雅黑" w:hAnsi="微软雅黑" w:cs="Arial" w:hint="eastAsia"/>
              </w:rPr>
              <w:t>用户无法查看</w:t>
            </w:r>
            <w:r w:rsidR="00946428">
              <w:rPr>
                <w:rFonts w:ascii="微软雅黑" w:eastAsia="微软雅黑" w:hAnsi="微软雅黑" w:cs="Arial" w:hint="eastAsia"/>
              </w:rPr>
              <w:t>‘盘点记录处理’信息；</w:t>
            </w:r>
          </w:p>
        </w:tc>
      </w:tr>
      <w:tr w:rsidR="00F0430E" w:rsidRPr="00674597" w14:paraId="00927A10" w14:textId="77777777" w:rsidTr="00F0430E">
        <w:tc>
          <w:tcPr>
            <w:tcW w:w="389" w:type="pct"/>
            <w:vMerge/>
          </w:tcPr>
          <w:p w14:paraId="6C207606" w14:textId="77777777" w:rsidR="00F0430E" w:rsidRPr="00674597" w:rsidRDefault="00F0430E" w:rsidP="00645ED5">
            <w:pPr>
              <w:spacing w:line="360" w:lineRule="auto"/>
              <w:jc w:val="center"/>
              <w:rPr>
                <w:rFonts w:ascii="微软雅黑" w:eastAsia="微软雅黑" w:hAnsi="微软雅黑" w:cs="Arial"/>
                <w:b/>
              </w:rPr>
            </w:pPr>
          </w:p>
        </w:tc>
        <w:tc>
          <w:tcPr>
            <w:tcW w:w="804" w:type="pct"/>
          </w:tcPr>
          <w:p w14:paraId="345CB7CC" w14:textId="77777777" w:rsidR="00F0430E" w:rsidRPr="00674597" w:rsidRDefault="00F0430E"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403CB13" w14:textId="77777777" w:rsidR="00F0430E" w:rsidRPr="00674597" w:rsidRDefault="00F0430E" w:rsidP="00645ED5">
            <w:pPr>
              <w:spacing w:line="360" w:lineRule="auto"/>
              <w:rPr>
                <w:rFonts w:ascii="微软雅黑" w:eastAsia="微软雅黑" w:hAnsi="微软雅黑" w:cs="Arial"/>
              </w:rPr>
            </w:pPr>
          </w:p>
        </w:tc>
      </w:tr>
      <w:tr w:rsidR="00352299" w:rsidRPr="00674597" w14:paraId="4BDD3AF6" w14:textId="77777777" w:rsidTr="00352299">
        <w:tc>
          <w:tcPr>
            <w:tcW w:w="389" w:type="pct"/>
            <w:vMerge w:val="restart"/>
          </w:tcPr>
          <w:p w14:paraId="0E616958" w14:textId="77777777" w:rsidR="00352299" w:rsidRPr="00674597" w:rsidRDefault="00352299"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4A130AEB" w14:textId="77777777" w:rsidR="00352299" w:rsidRPr="00674597" w:rsidRDefault="0035229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5796B652" w14:textId="77777777" w:rsidR="00352299" w:rsidRPr="00674597" w:rsidRDefault="00EF3662" w:rsidP="00645ED5">
            <w:pPr>
              <w:spacing w:line="360" w:lineRule="auto"/>
              <w:rPr>
                <w:rFonts w:ascii="微软雅黑" w:eastAsia="微软雅黑" w:hAnsi="微软雅黑" w:cs="Arial"/>
              </w:rPr>
            </w:pPr>
            <w:r w:rsidRPr="00EF6278">
              <w:rPr>
                <w:rFonts w:hint="eastAsia"/>
                <w:sz w:val="24"/>
                <w:szCs w:val="24"/>
              </w:rPr>
              <w:t>盘点记录确认</w:t>
            </w:r>
            <w:r w:rsidRPr="00EF3662">
              <w:rPr>
                <w:sz w:val="24"/>
                <w:szCs w:val="24"/>
              </w:rPr>
              <w:t>-5.36.3</w:t>
            </w:r>
          </w:p>
        </w:tc>
      </w:tr>
      <w:tr w:rsidR="00352299" w:rsidRPr="00674597" w14:paraId="6413D5CB" w14:textId="77777777" w:rsidTr="00352299">
        <w:tc>
          <w:tcPr>
            <w:tcW w:w="389" w:type="pct"/>
            <w:vMerge/>
          </w:tcPr>
          <w:p w14:paraId="012BBAAD"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05A52105" w14:textId="77777777" w:rsidR="00352299" w:rsidRPr="00674597" w:rsidRDefault="0035229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2AF069B4" w14:textId="77777777" w:rsidR="00352299" w:rsidRPr="00674597" w:rsidRDefault="00EF3662" w:rsidP="00645ED5">
            <w:pPr>
              <w:spacing w:line="360" w:lineRule="auto"/>
              <w:rPr>
                <w:rFonts w:ascii="微软雅黑" w:eastAsia="微软雅黑" w:hAnsi="微软雅黑" w:cs="Arial"/>
              </w:rPr>
            </w:pPr>
            <w:r>
              <w:rPr>
                <w:rFonts w:ascii="微软雅黑" w:eastAsia="微软雅黑" w:hAnsi="微软雅黑" w:cs="Arial" w:hint="eastAsia"/>
              </w:rPr>
              <w:t>配置管理员、用户</w:t>
            </w:r>
          </w:p>
        </w:tc>
      </w:tr>
      <w:tr w:rsidR="00352299" w:rsidRPr="00F0430E" w14:paraId="186A423E" w14:textId="77777777" w:rsidTr="00352299">
        <w:tc>
          <w:tcPr>
            <w:tcW w:w="389" w:type="pct"/>
            <w:vMerge/>
          </w:tcPr>
          <w:p w14:paraId="67FDBE86"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0C8300E3" w14:textId="77777777" w:rsidR="00352299" w:rsidRPr="00674597" w:rsidRDefault="0035229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8C5AEA7" w14:textId="77777777" w:rsidR="00352299" w:rsidRPr="006826AC" w:rsidRDefault="006826AC" w:rsidP="00E118A7">
            <w:pPr>
              <w:pStyle w:val="aa"/>
              <w:numPr>
                <w:ilvl w:val="0"/>
                <w:numId w:val="178"/>
              </w:numPr>
              <w:spacing w:line="360" w:lineRule="auto"/>
              <w:ind w:firstLineChars="0"/>
              <w:rPr>
                <w:rFonts w:ascii="微软雅黑" w:eastAsia="微软雅黑" w:hAnsi="微软雅黑" w:cs="Arial"/>
              </w:rPr>
            </w:pPr>
            <w:r w:rsidRPr="006826AC">
              <w:rPr>
                <w:rFonts w:ascii="微软雅黑" w:eastAsia="微软雅黑" w:hAnsi="微软雅黑" w:cs="Arial" w:hint="eastAsia"/>
              </w:rPr>
              <w:t>选中具体的盘点记录，点击‘确认’进入盘点确认操作界面；</w:t>
            </w:r>
          </w:p>
          <w:p w14:paraId="72C9FA42" w14:textId="77777777" w:rsidR="006826AC" w:rsidRDefault="00487422" w:rsidP="00E118A7">
            <w:pPr>
              <w:pStyle w:val="aa"/>
              <w:numPr>
                <w:ilvl w:val="0"/>
                <w:numId w:val="178"/>
              </w:numPr>
              <w:spacing w:line="360" w:lineRule="auto"/>
              <w:ind w:firstLineChars="0"/>
              <w:rPr>
                <w:rFonts w:ascii="微软雅黑" w:eastAsia="微软雅黑" w:hAnsi="微软雅黑" w:cs="Arial"/>
              </w:rPr>
            </w:pPr>
            <w:r>
              <w:rPr>
                <w:rFonts w:ascii="微软雅黑" w:eastAsia="微软雅黑" w:hAnsi="微软雅黑" w:cs="Arial" w:hint="eastAsia"/>
              </w:rPr>
              <w:t>需填写‘确认备注’；</w:t>
            </w:r>
          </w:p>
          <w:p w14:paraId="49929BA7" w14:textId="77777777" w:rsidR="00487422" w:rsidRPr="006826AC" w:rsidRDefault="00487422" w:rsidP="00E118A7">
            <w:pPr>
              <w:pStyle w:val="aa"/>
              <w:numPr>
                <w:ilvl w:val="0"/>
                <w:numId w:val="178"/>
              </w:numPr>
              <w:spacing w:line="360" w:lineRule="auto"/>
              <w:ind w:firstLineChars="0"/>
              <w:rPr>
                <w:rFonts w:ascii="微软雅黑" w:eastAsia="微软雅黑" w:hAnsi="微软雅黑" w:cs="Arial"/>
              </w:rPr>
            </w:pPr>
            <w:r>
              <w:rPr>
                <w:rFonts w:ascii="微软雅黑" w:eastAsia="微软雅黑" w:hAnsi="微软雅黑" w:cs="Arial" w:hint="eastAsia"/>
              </w:rPr>
              <w:t>点击‘确认无误’完成盘点，盘点记录状态为‘确认无误’；点击‘确认有误’完成盘点，盘点记录状态为‘盘点有误’；</w:t>
            </w:r>
          </w:p>
        </w:tc>
      </w:tr>
      <w:tr w:rsidR="00352299" w:rsidRPr="00D81344" w14:paraId="72C6BEF7" w14:textId="77777777" w:rsidTr="00352299">
        <w:tc>
          <w:tcPr>
            <w:tcW w:w="389" w:type="pct"/>
            <w:vMerge/>
          </w:tcPr>
          <w:p w14:paraId="3F7BFF91"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13083C9D" w14:textId="77777777" w:rsidR="00352299" w:rsidRPr="00674597" w:rsidRDefault="0035229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E0A0BD5" w14:textId="77777777" w:rsidR="00352299" w:rsidRDefault="000208DC" w:rsidP="00645ED5">
            <w:pPr>
              <w:spacing w:line="360" w:lineRule="auto"/>
              <w:rPr>
                <w:rFonts w:ascii="微软雅黑" w:eastAsia="微软雅黑" w:hAnsi="微软雅黑" w:cs="Arial"/>
              </w:rPr>
            </w:pPr>
            <w:r>
              <w:rPr>
                <w:rFonts w:ascii="微软雅黑" w:eastAsia="微软雅黑" w:hAnsi="微软雅黑" w:cs="Arial" w:hint="eastAsia"/>
              </w:rPr>
              <w:t>盘点记录：对应资产的基础信息、属性信息、其他信息合集，仅查看，见附件：配置项操作描述；</w:t>
            </w:r>
          </w:p>
          <w:p w14:paraId="2274B815" w14:textId="77777777" w:rsidR="000208DC" w:rsidRPr="00D81344" w:rsidRDefault="000208DC" w:rsidP="00645ED5">
            <w:pPr>
              <w:spacing w:line="360" w:lineRule="auto"/>
              <w:rPr>
                <w:rFonts w:ascii="微软雅黑" w:eastAsia="微软雅黑" w:hAnsi="微软雅黑" w:cs="Arial"/>
              </w:rPr>
            </w:pPr>
            <w:r>
              <w:rPr>
                <w:rFonts w:ascii="微软雅黑" w:eastAsia="微软雅黑" w:hAnsi="微软雅黑" w:cs="Arial" w:hint="eastAsia"/>
              </w:rPr>
              <w:t>确认备注-多行文本框；</w:t>
            </w:r>
          </w:p>
        </w:tc>
      </w:tr>
      <w:tr w:rsidR="00352299" w:rsidRPr="00A11910" w14:paraId="372ED00C" w14:textId="77777777" w:rsidTr="00352299">
        <w:tc>
          <w:tcPr>
            <w:tcW w:w="389" w:type="pct"/>
            <w:vMerge/>
          </w:tcPr>
          <w:p w14:paraId="4D98F28E"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7F9E0FEB" w14:textId="77777777" w:rsidR="00352299" w:rsidRPr="00674597" w:rsidRDefault="0035229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DD59E82" w14:textId="77777777" w:rsidR="00352299" w:rsidRPr="00A11910" w:rsidRDefault="0083172C" w:rsidP="0083172C">
            <w:pPr>
              <w:spacing w:line="360" w:lineRule="auto"/>
              <w:rPr>
                <w:rFonts w:ascii="微软雅黑" w:eastAsia="微软雅黑" w:hAnsi="微软雅黑" w:cs="Arial"/>
              </w:rPr>
            </w:pPr>
            <w:r>
              <w:rPr>
                <w:rFonts w:ascii="微软雅黑" w:eastAsia="微软雅黑" w:hAnsi="微软雅黑" w:cs="Arial" w:hint="eastAsia"/>
              </w:rPr>
              <w:t>1.</w:t>
            </w:r>
            <w:r w:rsidRPr="00EF3662">
              <w:rPr>
                <w:rFonts w:ascii="微软雅黑" w:eastAsia="微软雅黑" w:hAnsi="微软雅黑" w:cs="Arial" w:hint="eastAsia"/>
              </w:rPr>
              <w:t>用户仅能</w:t>
            </w:r>
            <w:r>
              <w:rPr>
                <w:rFonts w:ascii="微软雅黑" w:eastAsia="微软雅黑" w:hAnsi="微软雅黑" w:cs="Arial" w:hint="eastAsia"/>
              </w:rPr>
              <w:t>对</w:t>
            </w:r>
            <w:r w:rsidRPr="00EF3662">
              <w:rPr>
                <w:rFonts w:ascii="微软雅黑" w:eastAsia="微软雅黑" w:hAnsi="微软雅黑" w:cs="Arial" w:hint="eastAsia"/>
              </w:rPr>
              <w:t>其所在部门的</w:t>
            </w:r>
            <w:r>
              <w:rPr>
                <w:rFonts w:ascii="微软雅黑" w:eastAsia="微软雅黑" w:hAnsi="微软雅黑" w:cs="Arial" w:hint="eastAsia"/>
              </w:rPr>
              <w:t>盘点期处于‘已开始’状态的</w:t>
            </w:r>
            <w:r w:rsidRPr="00EF3662">
              <w:rPr>
                <w:rFonts w:ascii="微软雅黑" w:eastAsia="微软雅黑" w:hAnsi="微软雅黑" w:cs="Arial" w:hint="eastAsia"/>
              </w:rPr>
              <w:t>资产盘点记录</w:t>
            </w:r>
            <w:r w:rsidR="00022BF1">
              <w:rPr>
                <w:rFonts w:ascii="微软雅黑" w:eastAsia="微软雅黑" w:hAnsi="微软雅黑" w:cs="Arial" w:hint="eastAsia"/>
              </w:rPr>
              <w:t>执行‘确认’操作；</w:t>
            </w:r>
          </w:p>
        </w:tc>
      </w:tr>
      <w:tr w:rsidR="00352299" w:rsidRPr="00674597" w14:paraId="7207A4EA" w14:textId="77777777" w:rsidTr="00352299">
        <w:tc>
          <w:tcPr>
            <w:tcW w:w="389" w:type="pct"/>
            <w:vMerge/>
          </w:tcPr>
          <w:p w14:paraId="19F028B7"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2D56AB7B" w14:textId="77777777" w:rsidR="00352299" w:rsidRPr="00674597" w:rsidRDefault="0035229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70FD4D98" w14:textId="77777777" w:rsidR="00352299" w:rsidRDefault="000177C5" w:rsidP="00645ED5">
            <w:pPr>
              <w:spacing w:line="360" w:lineRule="auto"/>
              <w:rPr>
                <w:rFonts w:ascii="微软雅黑" w:eastAsia="微软雅黑" w:hAnsi="微软雅黑" w:cs="Arial"/>
              </w:rPr>
            </w:pPr>
            <w:r>
              <w:rPr>
                <w:rFonts w:ascii="微软雅黑" w:eastAsia="微软雅黑" w:hAnsi="微软雅黑" w:cs="Arial" w:hint="eastAsia"/>
              </w:rPr>
              <w:t>‘确认无误’：确认无误（配置管理员功能范围：处理）；</w:t>
            </w:r>
          </w:p>
          <w:p w14:paraId="4096BE19" w14:textId="77777777" w:rsidR="000177C5" w:rsidRPr="000177C5" w:rsidRDefault="000177C5" w:rsidP="00645ED5">
            <w:pPr>
              <w:spacing w:line="360" w:lineRule="auto"/>
              <w:rPr>
                <w:rFonts w:ascii="微软雅黑" w:eastAsia="微软雅黑" w:hAnsi="微软雅黑" w:cs="Arial"/>
              </w:rPr>
            </w:pPr>
            <w:r>
              <w:rPr>
                <w:rFonts w:ascii="微软雅黑" w:eastAsia="微软雅黑" w:hAnsi="微软雅黑" w:cs="Arial" w:hint="eastAsia"/>
              </w:rPr>
              <w:t>‘确认有误’：确认有误（配置管理员功能范围：处理）；</w:t>
            </w:r>
          </w:p>
        </w:tc>
      </w:tr>
      <w:tr w:rsidR="00352299" w:rsidRPr="00674597" w14:paraId="2BCE22AC" w14:textId="77777777" w:rsidTr="00352299">
        <w:tc>
          <w:tcPr>
            <w:tcW w:w="389" w:type="pct"/>
            <w:vMerge w:val="restart"/>
          </w:tcPr>
          <w:p w14:paraId="2A4E8B10" w14:textId="77777777" w:rsidR="00352299" w:rsidRPr="00674597" w:rsidRDefault="00352299"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2239A793" w14:textId="77777777" w:rsidR="00352299" w:rsidRPr="00674597" w:rsidRDefault="0035229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8DE862D" w14:textId="77777777" w:rsidR="00352299" w:rsidRPr="00674597" w:rsidRDefault="00AC76CD" w:rsidP="00645ED5">
            <w:pPr>
              <w:spacing w:line="360" w:lineRule="auto"/>
              <w:rPr>
                <w:rFonts w:ascii="微软雅黑" w:eastAsia="微软雅黑" w:hAnsi="微软雅黑" w:cs="Arial"/>
              </w:rPr>
            </w:pPr>
            <w:r w:rsidRPr="00EF6278">
              <w:rPr>
                <w:rFonts w:hint="eastAsia"/>
                <w:sz w:val="24"/>
                <w:szCs w:val="24"/>
              </w:rPr>
              <w:t>盘点记录处理</w:t>
            </w:r>
            <w:r w:rsidR="00437C2A" w:rsidRPr="00437C2A">
              <w:rPr>
                <w:sz w:val="24"/>
                <w:szCs w:val="24"/>
              </w:rPr>
              <w:t>-5.36.4</w:t>
            </w:r>
          </w:p>
        </w:tc>
      </w:tr>
      <w:tr w:rsidR="00352299" w:rsidRPr="00674597" w14:paraId="7A2A26FA" w14:textId="77777777" w:rsidTr="00352299">
        <w:tc>
          <w:tcPr>
            <w:tcW w:w="389" w:type="pct"/>
            <w:vMerge/>
          </w:tcPr>
          <w:p w14:paraId="1E14EE6A"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240B0864" w14:textId="77777777" w:rsidR="00352299" w:rsidRPr="00674597" w:rsidRDefault="0035229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564D9A6D" w14:textId="77777777" w:rsidR="00352299" w:rsidRPr="00674597" w:rsidRDefault="00437C2A" w:rsidP="00645ED5">
            <w:pPr>
              <w:spacing w:line="360" w:lineRule="auto"/>
              <w:rPr>
                <w:rFonts w:ascii="微软雅黑" w:eastAsia="微软雅黑" w:hAnsi="微软雅黑" w:cs="Arial"/>
              </w:rPr>
            </w:pPr>
            <w:r>
              <w:rPr>
                <w:rFonts w:ascii="微软雅黑" w:eastAsia="微软雅黑" w:hAnsi="微软雅黑" w:cs="Arial" w:hint="eastAsia"/>
              </w:rPr>
              <w:t>配置管理员</w:t>
            </w:r>
          </w:p>
        </w:tc>
      </w:tr>
      <w:tr w:rsidR="00352299" w:rsidRPr="00F0430E" w14:paraId="084AD79E" w14:textId="77777777" w:rsidTr="00352299">
        <w:tc>
          <w:tcPr>
            <w:tcW w:w="389" w:type="pct"/>
            <w:vMerge/>
          </w:tcPr>
          <w:p w14:paraId="3E264DCA"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5E8319B8" w14:textId="77777777" w:rsidR="00352299" w:rsidRPr="00674597" w:rsidRDefault="0035229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67E91CA" w14:textId="77777777" w:rsidR="00352299" w:rsidRPr="00D425EE" w:rsidRDefault="00D425EE" w:rsidP="00E118A7">
            <w:pPr>
              <w:pStyle w:val="aa"/>
              <w:numPr>
                <w:ilvl w:val="0"/>
                <w:numId w:val="179"/>
              </w:numPr>
              <w:spacing w:line="360" w:lineRule="auto"/>
              <w:ind w:firstLineChars="0"/>
              <w:rPr>
                <w:rFonts w:ascii="微软雅黑" w:eastAsia="微软雅黑" w:hAnsi="微软雅黑" w:cs="Arial"/>
              </w:rPr>
            </w:pPr>
            <w:r w:rsidRPr="00D425EE">
              <w:rPr>
                <w:rFonts w:ascii="微软雅黑" w:eastAsia="微软雅黑" w:hAnsi="微软雅黑" w:cs="Arial" w:hint="eastAsia"/>
              </w:rPr>
              <w:t>选中具体的盘点记录，点击‘处理’进入盘点记录处理界面；</w:t>
            </w:r>
          </w:p>
          <w:p w14:paraId="20ABEC71" w14:textId="77777777" w:rsidR="00D425EE" w:rsidRDefault="00D425EE" w:rsidP="00E118A7">
            <w:pPr>
              <w:pStyle w:val="aa"/>
              <w:numPr>
                <w:ilvl w:val="0"/>
                <w:numId w:val="179"/>
              </w:numPr>
              <w:spacing w:line="360" w:lineRule="auto"/>
              <w:ind w:firstLineChars="0"/>
              <w:rPr>
                <w:rFonts w:ascii="微软雅黑" w:eastAsia="微软雅黑" w:hAnsi="微软雅黑" w:cs="Arial"/>
              </w:rPr>
            </w:pPr>
            <w:r>
              <w:rPr>
                <w:rFonts w:ascii="微软雅黑" w:eastAsia="微软雅黑" w:hAnsi="微软雅黑" w:cs="Arial" w:hint="eastAsia"/>
              </w:rPr>
              <w:t>填写处理备注；</w:t>
            </w:r>
          </w:p>
          <w:p w14:paraId="7E9A80C4" w14:textId="77777777" w:rsidR="00D425EE" w:rsidRPr="00D425EE" w:rsidRDefault="00D425EE" w:rsidP="00E118A7">
            <w:pPr>
              <w:pStyle w:val="aa"/>
              <w:numPr>
                <w:ilvl w:val="0"/>
                <w:numId w:val="179"/>
              </w:numPr>
              <w:spacing w:line="360" w:lineRule="auto"/>
              <w:ind w:firstLineChars="0"/>
              <w:rPr>
                <w:rFonts w:ascii="微软雅黑" w:eastAsia="微软雅黑" w:hAnsi="微软雅黑" w:cs="Arial"/>
              </w:rPr>
            </w:pPr>
            <w:r>
              <w:rPr>
                <w:rFonts w:ascii="微软雅黑" w:eastAsia="微软雅黑" w:hAnsi="微软雅黑" w:cs="Arial" w:hint="eastAsia"/>
              </w:rPr>
              <w:t>点击‘保存’完成处理操作；</w:t>
            </w:r>
          </w:p>
        </w:tc>
      </w:tr>
      <w:tr w:rsidR="00352299" w:rsidRPr="00D81344" w14:paraId="7BBC1916" w14:textId="77777777" w:rsidTr="00352299">
        <w:tc>
          <w:tcPr>
            <w:tcW w:w="389" w:type="pct"/>
            <w:vMerge/>
          </w:tcPr>
          <w:p w14:paraId="3A3E77FB"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098D98C7" w14:textId="77777777" w:rsidR="00352299" w:rsidRPr="00674597" w:rsidRDefault="0035229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182AAD70" w14:textId="77777777" w:rsidR="00D425EE" w:rsidRDefault="00D425EE" w:rsidP="00D425EE">
            <w:pPr>
              <w:spacing w:line="360" w:lineRule="auto"/>
              <w:rPr>
                <w:rFonts w:ascii="微软雅黑" w:eastAsia="微软雅黑" w:hAnsi="微软雅黑" w:cs="Arial"/>
              </w:rPr>
            </w:pPr>
            <w:r>
              <w:rPr>
                <w:rFonts w:ascii="微软雅黑" w:eastAsia="微软雅黑" w:hAnsi="微软雅黑" w:cs="Arial" w:hint="eastAsia"/>
              </w:rPr>
              <w:t>盘点记录：对应资产的基础信息、属性信息、其他信息合集，仅查看，见附件：配置项操作描述；</w:t>
            </w:r>
          </w:p>
          <w:p w14:paraId="384C5C6F" w14:textId="77777777" w:rsidR="00D425EE" w:rsidRDefault="00D425EE" w:rsidP="00D425EE">
            <w:pPr>
              <w:spacing w:line="360" w:lineRule="auto"/>
              <w:rPr>
                <w:rFonts w:ascii="微软雅黑" w:eastAsia="微软雅黑" w:hAnsi="微软雅黑" w:cs="Arial"/>
              </w:rPr>
            </w:pPr>
            <w:r>
              <w:rPr>
                <w:rFonts w:ascii="微软雅黑" w:eastAsia="微软雅黑" w:hAnsi="微软雅黑" w:cs="Arial" w:hint="eastAsia"/>
              </w:rPr>
              <w:t>盘点记录确认：所属盘点期、确认人、确认时间、确认备注、通知发送时间、盘点状态，仅查看；</w:t>
            </w:r>
          </w:p>
          <w:p w14:paraId="6482D162" w14:textId="77777777" w:rsidR="00352299" w:rsidRDefault="00D425EE" w:rsidP="00D425EE">
            <w:pPr>
              <w:spacing w:line="360" w:lineRule="auto"/>
              <w:rPr>
                <w:rFonts w:ascii="微软雅黑" w:eastAsia="微软雅黑" w:hAnsi="微软雅黑" w:cs="Arial"/>
              </w:rPr>
            </w:pPr>
            <w:r>
              <w:rPr>
                <w:rFonts w:ascii="微软雅黑" w:eastAsia="微软雅黑" w:hAnsi="微软雅黑" w:cs="Arial" w:hint="eastAsia"/>
              </w:rPr>
              <w:t>盘点记录处理</w:t>
            </w:r>
            <w:r w:rsidR="008212DB">
              <w:rPr>
                <w:rFonts w:ascii="微软雅黑" w:eastAsia="微软雅黑" w:hAnsi="微软雅黑" w:cs="Arial" w:hint="eastAsia"/>
              </w:rPr>
              <w:t>（历次处理记录）</w:t>
            </w:r>
            <w:r>
              <w:rPr>
                <w:rFonts w:ascii="微软雅黑" w:eastAsia="微软雅黑" w:hAnsi="微软雅黑" w:cs="Arial" w:hint="eastAsia"/>
              </w:rPr>
              <w:t>：处理人、处理时间、处理备注，仅查看；</w:t>
            </w:r>
          </w:p>
          <w:p w14:paraId="09A78C40" w14:textId="77777777" w:rsidR="00647604" w:rsidRPr="00647604" w:rsidRDefault="00C522C1" w:rsidP="00D425EE">
            <w:pPr>
              <w:spacing w:line="360" w:lineRule="auto"/>
              <w:rPr>
                <w:rFonts w:ascii="微软雅黑" w:eastAsia="微软雅黑" w:hAnsi="微软雅黑" w:cs="Arial"/>
              </w:rPr>
            </w:pPr>
            <w:r>
              <w:rPr>
                <w:rFonts w:ascii="微软雅黑" w:eastAsia="微软雅黑" w:hAnsi="微软雅黑" w:cs="Arial" w:hint="eastAsia"/>
              </w:rPr>
              <w:t>处理备注-多行文本框；</w:t>
            </w:r>
          </w:p>
        </w:tc>
      </w:tr>
      <w:tr w:rsidR="00352299" w:rsidRPr="00A11910" w14:paraId="466E8543" w14:textId="77777777" w:rsidTr="00352299">
        <w:tc>
          <w:tcPr>
            <w:tcW w:w="389" w:type="pct"/>
            <w:vMerge/>
          </w:tcPr>
          <w:p w14:paraId="7A1B56C7"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05DCFED1" w14:textId="77777777" w:rsidR="00352299" w:rsidRPr="00674597" w:rsidRDefault="0035229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A284868" w14:textId="77777777" w:rsidR="00352299" w:rsidRPr="00A11910" w:rsidRDefault="00352299" w:rsidP="00645ED5">
            <w:pPr>
              <w:spacing w:line="360" w:lineRule="auto"/>
              <w:rPr>
                <w:rFonts w:ascii="微软雅黑" w:eastAsia="微软雅黑" w:hAnsi="微软雅黑" w:cs="Arial"/>
              </w:rPr>
            </w:pPr>
          </w:p>
        </w:tc>
      </w:tr>
      <w:tr w:rsidR="00352299" w:rsidRPr="00674597" w14:paraId="7310F32D" w14:textId="77777777" w:rsidTr="00352299">
        <w:tc>
          <w:tcPr>
            <w:tcW w:w="389" w:type="pct"/>
            <w:vMerge/>
          </w:tcPr>
          <w:p w14:paraId="18FB401F"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79D7A47F" w14:textId="77777777" w:rsidR="00352299" w:rsidRPr="00674597" w:rsidRDefault="0035229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60CEA807" w14:textId="77777777" w:rsidR="00352299" w:rsidRPr="00674597" w:rsidRDefault="00352299" w:rsidP="00645ED5">
            <w:pPr>
              <w:spacing w:line="360" w:lineRule="auto"/>
              <w:rPr>
                <w:rFonts w:ascii="微软雅黑" w:eastAsia="微软雅黑" w:hAnsi="微软雅黑" w:cs="Arial"/>
              </w:rPr>
            </w:pPr>
          </w:p>
        </w:tc>
      </w:tr>
      <w:tr w:rsidR="00352299" w:rsidRPr="00674597" w14:paraId="1315E5FA" w14:textId="77777777" w:rsidTr="00352299">
        <w:tc>
          <w:tcPr>
            <w:tcW w:w="389" w:type="pct"/>
            <w:vMerge w:val="restart"/>
          </w:tcPr>
          <w:p w14:paraId="6C4DEEFF" w14:textId="77777777" w:rsidR="00352299" w:rsidRPr="00674597" w:rsidRDefault="00352299"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4" w:type="pct"/>
          </w:tcPr>
          <w:p w14:paraId="04D68AFA" w14:textId="77777777" w:rsidR="00352299" w:rsidRPr="00674597" w:rsidRDefault="0035229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359E404F" w14:textId="77777777" w:rsidR="00352299" w:rsidRPr="00674597" w:rsidRDefault="00E664C1" w:rsidP="00645ED5">
            <w:pPr>
              <w:spacing w:line="360" w:lineRule="auto"/>
              <w:rPr>
                <w:rFonts w:ascii="微软雅黑" w:eastAsia="微软雅黑" w:hAnsi="微软雅黑" w:cs="Arial"/>
              </w:rPr>
            </w:pPr>
            <w:r w:rsidRPr="00EF6278">
              <w:rPr>
                <w:rFonts w:hint="eastAsia"/>
                <w:sz w:val="24"/>
                <w:szCs w:val="24"/>
              </w:rPr>
              <w:t>盘点记录删除</w:t>
            </w:r>
            <w:r w:rsidRPr="00E664C1">
              <w:rPr>
                <w:sz w:val="24"/>
                <w:szCs w:val="24"/>
              </w:rPr>
              <w:t>-5.36.2</w:t>
            </w:r>
          </w:p>
        </w:tc>
      </w:tr>
      <w:tr w:rsidR="00352299" w:rsidRPr="00674597" w14:paraId="28AE9669" w14:textId="77777777" w:rsidTr="00352299">
        <w:tc>
          <w:tcPr>
            <w:tcW w:w="389" w:type="pct"/>
            <w:vMerge/>
          </w:tcPr>
          <w:p w14:paraId="4A24620A"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70D1F8A4" w14:textId="77777777" w:rsidR="00352299" w:rsidRPr="00674597" w:rsidRDefault="0035229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423C91B5" w14:textId="77777777" w:rsidR="00352299" w:rsidRPr="00674597" w:rsidRDefault="00E664C1" w:rsidP="00645ED5">
            <w:pPr>
              <w:spacing w:line="360" w:lineRule="auto"/>
              <w:rPr>
                <w:rFonts w:ascii="微软雅黑" w:eastAsia="微软雅黑" w:hAnsi="微软雅黑" w:cs="Arial"/>
              </w:rPr>
            </w:pPr>
            <w:r>
              <w:rPr>
                <w:rFonts w:ascii="微软雅黑" w:eastAsia="微软雅黑" w:hAnsi="微软雅黑" w:cs="Arial" w:hint="eastAsia"/>
              </w:rPr>
              <w:t>配置管理员</w:t>
            </w:r>
          </w:p>
        </w:tc>
      </w:tr>
      <w:tr w:rsidR="00352299" w:rsidRPr="00F0430E" w14:paraId="633BC116" w14:textId="77777777" w:rsidTr="00352299">
        <w:tc>
          <w:tcPr>
            <w:tcW w:w="389" w:type="pct"/>
            <w:vMerge/>
          </w:tcPr>
          <w:p w14:paraId="4CCD02D3"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6FF239D5" w14:textId="77777777" w:rsidR="00352299" w:rsidRPr="00674597" w:rsidRDefault="0035229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3AA190C6" w14:textId="77777777" w:rsidR="00352299" w:rsidRPr="00F0430E" w:rsidRDefault="00E664C1" w:rsidP="00645ED5">
            <w:pPr>
              <w:spacing w:line="360" w:lineRule="auto"/>
              <w:rPr>
                <w:rFonts w:ascii="微软雅黑" w:eastAsia="微软雅黑" w:hAnsi="微软雅黑" w:cs="Arial"/>
              </w:rPr>
            </w:pPr>
            <w:r>
              <w:rPr>
                <w:rFonts w:ascii="微软雅黑" w:eastAsia="微软雅黑" w:hAnsi="微软雅黑" w:cs="Arial" w:hint="eastAsia"/>
              </w:rPr>
              <w:t>1.点击‘删除’可对选中的盘点记录执行删除操作；</w:t>
            </w:r>
          </w:p>
        </w:tc>
      </w:tr>
      <w:tr w:rsidR="00352299" w:rsidRPr="00D81344" w14:paraId="24E7E5B0" w14:textId="77777777" w:rsidTr="00352299">
        <w:tc>
          <w:tcPr>
            <w:tcW w:w="389" w:type="pct"/>
            <w:vMerge/>
          </w:tcPr>
          <w:p w14:paraId="066B5BF0"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5FB2ABBA" w14:textId="77777777" w:rsidR="00352299" w:rsidRPr="00674597" w:rsidRDefault="0035229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6472D87B" w14:textId="77777777" w:rsidR="00352299" w:rsidRPr="00D81344" w:rsidRDefault="00352299" w:rsidP="00645ED5">
            <w:pPr>
              <w:spacing w:line="360" w:lineRule="auto"/>
              <w:rPr>
                <w:rFonts w:ascii="微软雅黑" w:eastAsia="微软雅黑" w:hAnsi="微软雅黑" w:cs="Arial"/>
              </w:rPr>
            </w:pPr>
          </w:p>
        </w:tc>
      </w:tr>
      <w:tr w:rsidR="00352299" w:rsidRPr="00A11910" w14:paraId="3B628CFD" w14:textId="77777777" w:rsidTr="00352299">
        <w:tc>
          <w:tcPr>
            <w:tcW w:w="389" w:type="pct"/>
            <w:vMerge/>
          </w:tcPr>
          <w:p w14:paraId="6F636634"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5354CDDA" w14:textId="77777777" w:rsidR="00352299" w:rsidRPr="00674597" w:rsidRDefault="0035229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76A12DD" w14:textId="77777777" w:rsidR="00352299" w:rsidRPr="00A11910" w:rsidRDefault="00352299" w:rsidP="00645ED5">
            <w:pPr>
              <w:spacing w:line="360" w:lineRule="auto"/>
              <w:rPr>
                <w:rFonts w:ascii="微软雅黑" w:eastAsia="微软雅黑" w:hAnsi="微软雅黑" w:cs="Arial"/>
              </w:rPr>
            </w:pPr>
          </w:p>
        </w:tc>
      </w:tr>
      <w:tr w:rsidR="00352299" w:rsidRPr="00674597" w14:paraId="53356754" w14:textId="77777777" w:rsidTr="00352299">
        <w:tc>
          <w:tcPr>
            <w:tcW w:w="389" w:type="pct"/>
            <w:vMerge/>
          </w:tcPr>
          <w:p w14:paraId="4EC7A48B" w14:textId="77777777" w:rsidR="00352299" w:rsidRPr="00674597" w:rsidRDefault="00352299" w:rsidP="00645ED5">
            <w:pPr>
              <w:spacing w:line="360" w:lineRule="auto"/>
              <w:jc w:val="center"/>
              <w:rPr>
                <w:rFonts w:ascii="微软雅黑" w:eastAsia="微软雅黑" w:hAnsi="微软雅黑" w:cs="Arial"/>
                <w:b/>
              </w:rPr>
            </w:pPr>
          </w:p>
        </w:tc>
        <w:tc>
          <w:tcPr>
            <w:tcW w:w="804" w:type="pct"/>
          </w:tcPr>
          <w:p w14:paraId="5C005225" w14:textId="77777777" w:rsidR="00352299" w:rsidRPr="00674597" w:rsidRDefault="0035229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35C33A1" w14:textId="77777777" w:rsidR="00352299" w:rsidRPr="00674597" w:rsidRDefault="00E664C1" w:rsidP="00645ED5">
            <w:pPr>
              <w:spacing w:line="360" w:lineRule="auto"/>
              <w:rPr>
                <w:rFonts w:ascii="微软雅黑" w:eastAsia="微软雅黑" w:hAnsi="微软雅黑" w:cs="Arial"/>
              </w:rPr>
            </w:pPr>
            <w:r>
              <w:rPr>
                <w:rFonts w:ascii="微软雅黑" w:eastAsia="微软雅黑" w:hAnsi="微软雅黑" w:cs="Arial" w:hint="eastAsia"/>
              </w:rPr>
              <w:t>已删除</w:t>
            </w:r>
          </w:p>
        </w:tc>
      </w:tr>
    </w:tbl>
    <w:p w14:paraId="42C9D210" w14:textId="77777777" w:rsidR="0004656E" w:rsidRPr="0079208E" w:rsidRDefault="0079208E" w:rsidP="00E118A7">
      <w:pPr>
        <w:pStyle w:val="4"/>
        <w:numPr>
          <w:ilvl w:val="0"/>
          <w:numId w:val="86"/>
        </w:numPr>
        <w:ind w:left="0" w:firstLine="0"/>
        <w:rPr>
          <w:rFonts w:asciiTheme="minorEastAsia" w:eastAsiaTheme="minorEastAsia" w:hAnsiTheme="minorEastAsia"/>
        </w:rPr>
      </w:pPr>
      <w:r w:rsidRPr="0079208E">
        <w:rPr>
          <w:rFonts w:asciiTheme="minorEastAsia" w:eastAsiaTheme="minorEastAsia" w:hAnsiTheme="minorEastAsia" w:hint="eastAsia"/>
        </w:rPr>
        <w:lastRenderedPageBreak/>
        <w:t>配置请求管理</w:t>
      </w:r>
    </w:p>
    <w:p w14:paraId="538C93C4" w14:textId="77777777" w:rsidR="00920B66" w:rsidRDefault="0059652F" w:rsidP="00BB5541">
      <w:pPr>
        <w:spacing w:line="360" w:lineRule="auto"/>
        <w:jc w:val="center"/>
      </w:pPr>
      <w:r>
        <w:object w:dxaOrig="7185" w:dyaOrig="7155" w14:anchorId="027C0168">
          <v:shape id="_x0000_i1028" type="#_x0000_t75" style="width:359.4pt;height:358.2pt" o:ole="">
            <v:imagedata r:id="rId26" o:title=""/>
          </v:shape>
          <o:OLEObject Type="Embed" ProgID="Visio.Drawing.15" ShapeID="_x0000_i1028" DrawAspect="Content" ObjectID="_1710946170" r:id="rId27"/>
        </w:object>
      </w:r>
    </w:p>
    <w:p w14:paraId="530DABE1" w14:textId="77777777" w:rsidR="00BB5541" w:rsidRPr="00BB5541" w:rsidRDefault="00BB5541" w:rsidP="00BB5541">
      <w:pPr>
        <w:spacing w:line="360" w:lineRule="auto"/>
        <w:jc w:val="center"/>
      </w:pPr>
    </w:p>
    <w:tbl>
      <w:tblPr>
        <w:tblStyle w:val="74"/>
        <w:tblW w:w="5000" w:type="pct"/>
        <w:tblLook w:val="04A0" w:firstRow="1" w:lastRow="0" w:firstColumn="1" w:lastColumn="0" w:noHBand="0" w:noVBand="1"/>
      </w:tblPr>
      <w:tblGrid>
        <w:gridCol w:w="663"/>
        <w:gridCol w:w="1370"/>
        <w:gridCol w:w="6489"/>
      </w:tblGrid>
      <w:tr w:rsidR="00001D29" w:rsidRPr="00674597" w14:paraId="0FFD50FC" w14:textId="77777777" w:rsidTr="00645ED5">
        <w:tc>
          <w:tcPr>
            <w:tcW w:w="389" w:type="pct"/>
            <w:vMerge w:val="restart"/>
          </w:tcPr>
          <w:p w14:paraId="4E87C33C" w14:textId="77777777" w:rsidR="00001D29" w:rsidRPr="00674597" w:rsidRDefault="00001D29"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4" w:type="pct"/>
          </w:tcPr>
          <w:p w14:paraId="4959AF3C" w14:textId="77777777" w:rsidR="00001D29" w:rsidRPr="00674597" w:rsidRDefault="00001D2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10A473DB" w14:textId="77777777" w:rsidR="00001D29" w:rsidRPr="00674597" w:rsidRDefault="005608B2" w:rsidP="00645ED5">
            <w:pPr>
              <w:spacing w:line="360" w:lineRule="auto"/>
              <w:rPr>
                <w:rFonts w:ascii="微软雅黑" w:eastAsia="微软雅黑" w:hAnsi="微软雅黑" w:cs="Arial"/>
              </w:rPr>
            </w:pPr>
            <w:r>
              <w:rPr>
                <w:rFonts w:hint="eastAsia"/>
                <w:sz w:val="24"/>
                <w:szCs w:val="24"/>
              </w:rPr>
              <w:t>开单</w:t>
            </w:r>
            <w:r>
              <w:rPr>
                <w:rFonts w:hint="eastAsia"/>
                <w:sz w:val="24"/>
                <w:szCs w:val="24"/>
              </w:rPr>
              <w:t>/</w:t>
            </w:r>
            <w:r>
              <w:rPr>
                <w:rFonts w:hint="eastAsia"/>
                <w:sz w:val="24"/>
                <w:szCs w:val="24"/>
              </w:rPr>
              <w:t>创建配置请求</w:t>
            </w:r>
            <w:r w:rsidRPr="005608B2">
              <w:rPr>
                <w:sz w:val="24"/>
                <w:szCs w:val="24"/>
              </w:rPr>
              <w:t>-5.6.1</w:t>
            </w:r>
          </w:p>
        </w:tc>
      </w:tr>
      <w:tr w:rsidR="00001D29" w:rsidRPr="00674597" w14:paraId="2ACE8767" w14:textId="77777777" w:rsidTr="00645ED5">
        <w:tc>
          <w:tcPr>
            <w:tcW w:w="389" w:type="pct"/>
            <w:vMerge/>
          </w:tcPr>
          <w:p w14:paraId="04187E69" w14:textId="77777777" w:rsidR="00001D29" w:rsidRPr="00674597" w:rsidRDefault="00001D29" w:rsidP="00645ED5">
            <w:pPr>
              <w:spacing w:line="360" w:lineRule="auto"/>
              <w:jc w:val="center"/>
              <w:rPr>
                <w:rFonts w:ascii="微软雅黑" w:eastAsia="微软雅黑" w:hAnsi="微软雅黑" w:cs="Arial"/>
                <w:b/>
              </w:rPr>
            </w:pPr>
          </w:p>
        </w:tc>
        <w:tc>
          <w:tcPr>
            <w:tcW w:w="804" w:type="pct"/>
          </w:tcPr>
          <w:p w14:paraId="3AB631BA" w14:textId="77777777" w:rsidR="00001D29" w:rsidRPr="00674597" w:rsidRDefault="00001D2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A9E6D28" w14:textId="77777777" w:rsidR="00001D29" w:rsidRPr="00674597" w:rsidRDefault="00CB244F" w:rsidP="00645ED5">
            <w:pPr>
              <w:spacing w:line="360" w:lineRule="auto"/>
              <w:rPr>
                <w:rFonts w:ascii="微软雅黑" w:eastAsia="微软雅黑" w:hAnsi="微软雅黑" w:cs="Arial"/>
              </w:rPr>
            </w:pPr>
            <w:r>
              <w:rPr>
                <w:rFonts w:ascii="微软雅黑" w:eastAsia="微软雅黑" w:hAnsi="微软雅黑" w:cs="Arial" w:hint="eastAsia"/>
              </w:rPr>
              <w:t>配置工程师</w:t>
            </w:r>
            <w:r w:rsidR="00F86A93">
              <w:rPr>
                <w:rFonts w:ascii="微软雅黑" w:eastAsia="微软雅黑" w:hAnsi="微软雅黑" w:cs="Arial" w:hint="eastAsia"/>
              </w:rPr>
              <w:t>、配置管理员</w:t>
            </w:r>
          </w:p>
        </w:tc>
      </w:tr>
      <w:tr w:rsidR="00001D29" w:rsidRPr="00F0430E" w14:paraId="40F5A4BB" w14:textId="77777777" w:rsidTr="00645ED5">
        <w:tc>
          <w:tcPr>
            <w:tcW w:w="389" w:type="pct"/>
            <w:vMerge/>
          </w:tcPr>
          <w:p w14:paraId="502D353C" w14:textId="77777777" w:rsidR="00001D29" w:rsidRPr="00674597" w:rsidRDefault="00001D29" w:rsidP="00645ED5">
            <w:pPr>
              <w:spacing w:line="360" w:lineRule="auto"/>
              <w:jc w:val="center"/>
              <w:rPr>
                <w:rFonts w:ascii="微软雅黑" w:eastAsia="微软雅黑" w:hAnsi="微软雅黑" w:cs="Arial"/>
                <w:b/>
              </w:rPr>
            </w:pPr>
          </w:p>
        </w:tc>
        <w:tc>
          <w:tcPr>
            <w:tcW w:w="804" w:type="pct"/>
          </w:tcPr>
          <w:p w14:paraId="71602F30" w14:textId="77777777" w:rsidR="00001D29" w:rsidRPr="00674597" w:rsidRDefault="00001D2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1FF2FF6" w14:textId="77777777" w:rsidR="00001D29" w:rsidRPr="004D4562" w:rsidRDefault="004D4562" w:rsidP="00E118A7">
            <w:pPr>
              <w:pStyle w:val="aa"/>
              <w:numPr>
                <w:ilvl w:val="0"/>
                <w:numId w:val="180"/>
              </w:numPr>
              <w:spacing w:line="360" w:lineRule="auto"/>
              <w:ind w:firstLineChars="0"/>
              <w:rPr>
                <w:rFonts w:ascii="微软雅黑" w:eastAsia="微软雅黑" w:hAnsi="微软雅黑" w:cs="Arial"/>
              </w:rPr>
            </w:pPr>
            <w:r w:rsidRPr="004D4562">
              <w:rPr>
                <w:rFonts w:ascii="微软雅黑" w:eastAsia="微软雅黑" w:hAnsi="微软雅黑" w:cs="Arial" w:hint="eastAsia"/>
              </w:rPr>
              <w:t>点击‘添加’进入配置请求工单创建页面；</w:t>
            </w:r>
          </w:p>
          <w:p w14:paraId="05DFBD06" w14:textId="77777777" w:rsidR="004D4562" w:rsidRDefault="004D4562" w:rsidP="00E118A7">
            <w:pPr>
              <w:pStyle w:val="aa"/>
              <w:numPr>
                <w:ilvl w:val="0"/>
                <w:numId w:val="180"/>
              </w:numPr>
              <w:spacing w:line="360" w:lineRule="auto"/>
              <w:ind w:firstLineChars="0"/>
              <w:rPr>
                <w:rFonts w:ascii="微软雅黑" w:eastAsia="微软雅黑" w:hAnsi="微软雅黑" w:cs="Arial"/>
              </w:rPr>
            </w:pPr>
            <w:r>
              <w:rPr>
                <w:rFonts w:ascii="微软雅黑" w:eastAsia="微软雅黑" w:hAnsi="微软雅黑" w:cs="Arial" w:hint="eastAsia"/>
              </w:rPr>
              <w:t>可操作的标签页包括：属性、关联的配置、关联的工单；</w:t>
            </w:r>
          </w:p>
          <w:p w14:paraId="73633BAF" w14:textId="77777777" w:rsidR="0004682A" w:rsidRPr="004D4562" w:rsidRDefault="0004682A" w:rsidP="00E118A7">
            <w:pPr>
              <w:pStyle w:val="aa"/>
              <w:numPr>
                <w:ilvl w:val="0"/>
                <w:numId w:val="180"/>
              </w:numPr>
              <w:spacing w:line="360" w:lineRule="auto"/>
              <w:ind w:firstLineChars="0"/>
              <w:rPr>
                <w:rFonts w:ascii="微软雅黑" w:eastAsia="微软雅黑" w:hAnsi="微软雅黑" w:cs="Arial"/>
              </w:rPr>
            </w:pPr>
            <w:r>
              <w:rPr>
                <w:rFonts w:ascii="微软雅黑" w:eastAsia="微软雅黑" w:hAnsi="微软雅黑" w:cs="Arial" w:hint="eastAsia"/>
              </w:rPr>
              <w:t>完成信息填写后，点击‘保存’</w:t>
            </w:r>
            <w:r w:rsidR="00C346FF">
              <w:rPr>
                <w:rFonts w:ascii="微软雅黑" w:eastAsia="微软雅黑" w:hAnsi="微软雅黑" w:cs="Arial" w:hint="eastAsia"/>
              </w:rPr>
              <w:t>完成配置请求创建操作，流程进入‘待处理’节点；</w:t>
            </w:r>
          </w:p>
        </w:tc>
      </w:tr>
      <w:tr w:rsidR="00001D29" w:rsidRPr="00D81344" w14:paraId="325AEE3F" w14:textId="77777777" w:rsidTr="00645ED5">
        <w:tc>
          <w:tcPr>
            <w:tcW w:w="389" w:type="pct"/>
            <w:vMerge/>
          </w:tcPr>
          <w:p w14:paraId="2ABD7306" w14:textId="77777777" w:rsidR="00001D29" w:rsidRPr="00674597" w:rsidRDefault="00001D29" w:rsidP="00645ED5">
            <w:pPr>
              <w:spacing w:line="360" w:lineRule="auto"/>
              <w:jc w:val="center"/>
              <w:rPr>
                <w:rFonts w:ascii="微软雅黑" w:eastAsia="微软雅黑" w:hAnsi="微软雅黑" w:cs="Arial"/>
                <w:b/>
              </w:rPr>
            </w:pPr>
          </w:p>
        </w:tc>
        <w:tc>
          <w:tcPr>
            <w:tcW w:w="804" w:type="pct"/>
          </w:tcPr>
          <w:p w14:paraId="40F285E5" w14:textId="77777777" w:rsidR="00001D29" w:rsidRPr="00674597" w:rsidRDefault="00001D2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33077E6E" w14:textId="77777777" w:rsidR="00001D29" w:rsidRDefault="0004682A" w:rsidP="00645ED5">
            <w:pPr>
              <w:spacing w:line="360" w:lineRule="auto"/>
              <w:rPr>
                <w:rFonts w:ascii="微软雅黑" w:eastAsia="微软雅黑" w:hAnsi="微软雅黑" w:cs="Arial"/>
              </w:rPr>
            </w:pPr>
            <w:r>
              <w:rPr>
                <w:rFonts w:ascii="微软雅黑" w:eastAsia="微软雅黑" w:hAnsi="微软雅黑" w:cs="Arial" w:hint="eastAsia"/>
              </w:rPr>
              <w:t>属性：</w:t>
            </w:r>
            <w:r w:rsidR="002B6EFA">
              <w:rPr>
                <w:rFonts w:ascii="微软雅黑" w:eastAsia="微软雅黑" w:hAnsi="微软雅黑" w:cs="Arial" w:hint="eastAsia"/>
              </w:rPr>
              <w:t>请求类型、部门-默认带入当前用户所在部门-可修改、需变更内容-多行文本框、处理结果-多行文本框、关联的变更（单选）；</w:t>
            </w:r>
          </w:p>
          <w:p w14:paraId="418A0C71" w14:textId="77777777" w:rsidR="0004682A" w:rsidRDefault="0004682A" w:rsidP="00645ED5">
            <w:pPr>
              <w:spacing w:line="360" w:lineRule="auto"/>
              <w:rPr>
                <w:rFonts w:ascii="微软雅黑" w:eastAsia="微软雅黑" w:hAnsi="微软雅黑" w:cs="Arial"/>
              </w:rPr>
            </w:pPr>
            <w:r>
              <w:rPr>
                <w:rFonts w:ascii="微软雅黑" w:eastAsia="微软雅黑" w:hAnsi="微软雅黑" w:cs="Arial" w:hint="eastAsia"/>
              </w:rPr>
              <w:t>关联的配置：</w:t>
            </w:r>
            <w:r w:rsidR="003554EB">
              <w:rPr>
                <w:rFonts w:ascii="微软雅黑" w:eastAsia="微软雅黑" w:hAnsi="微软雅黑" w:cs="Arial" w:hint="eastAsia"/>
              </w:rPr>
              <w:t>添加、移除关联的配置</w:t>
            </w:r>
            <w:r w:rsidR="003554EB" w:rsidRPr="00902115">
              <w:rPr>
                <w:rFonts w:ascii="微软雅黑" w:eastAsia="微软雅黑" w:hAnsi="微软雅黑" w:cs="Arial"/>
              </w:rPr>
              <w:t>-</w:t>
            </w:r>
            <w:r w:rsidR="003554EB">
              <w:rPr>
                <w:rFonts w:ascii="微软雅黑" w:eastAsia="微软雅黑" w:hAnsi="微软雅黑" w:cs="Arial" w:hint="eastAsia"/>
              </w:rPr>
              <w:t>当前用户拥有配置管理权限的部门的资产，支持按照关键词、配置项类型、配置子类、IT状态、部门</w:t>
            </w:r>
            <w:r w:rsidR="009C5370">
              <w:rPr>
                <w:rFonts w:ascii="微软雅黑" w:eastAsia="微软雅黑" w:hAnsi="微软雅黑" w:cs="Arial" w:hint="eastAsia"/>
              </w:rPr>
              <w:t>-</w:t>
            </w:r>
            <w:r w:rsidR="009C5370">
              <w:rPr>
                <w:rFonts w:ascii="微软雅黑" w:eastAsia="微软雅黑" w:hAnsi="微软雅黑" w:cs="Arial" w:hint="eastAsia"/>
              </w:rPr>
              <w:lastRenderedPageBreak/>
              <w:t>当前用户拥有配置管理权限的部门</w:t>
            </w:r>
            <w:r w:rsidR="00905F26">
              <w:rPr>
                <w:rFonts w:ascii="微软雅黑" w:eastAsia="微软雅黑" w:hAnsi="微软雅黑" w:cs="Arial" w:hint="eastAsia"/>
              </w:rPr>
              <w:t>范围</w:t>
            </w:r>
            <w:r w:rsidR="003554EB">
              <w:rPr>
                <w:rFonts w:ascii="微软雅黑" w:eastAsia="微软雅黑" w:hAnsi="微软雅黑" w:cs="Arial" w:hint="eastAsia"/>
              </w:rPr>
              <w:t>、领用人等条件搜索添加；</w:t>
            </w:r>
          </w:p>
          <w:p w14:paraId="680C13A7" w14:textId="77777777" w:rsidR="0004682A" w:rsidRPr="00D81344" w:rsidRDefault="0004682A" w:rsidP="00DD14EA">
            <w:pPr>
              <w:spacing w:line="360" w:lineRule="auto"/>
              <w:rPr>
                <w:rFonts w:ascii="微软雅黑" w:eastAsia="微软雅黑" w:hAnsi="微软雅黑" w:cs="Arial"/>
              </w:rPr>
            </w:pPr>
            <w:r>
              <w:rPr>
                <w:rFonts w:ascii="微软雅黑" w:eastAsia="微软雅黑" w:hAnsi="微软雅黑" w:cs="Arial" w:hint="eastAsia"/>
              </w:rPr>
              <w:t>关联的工单：</w:t>
            </w:r>
            <w:r w:rsidR="00905F26">
              <w:rPr>
                <w:rFonts w:ascii="微软雅黑" w:eastAsia="微软雅黑" w:hAnsi="微软雅黑" w:cs="Arial" w:hint="eastAsia"/>
              </w:rPr>
              <w:t>添加、移除关联工单（</w:t>
            </w:r>
            <w:r w:rsidR="00DD14EA">
              <w:rPr>
                <w:rFonts w:ascii="微软雅黑" w:eastAsia="微软雅黑" w:hAnsi="微软雅黑" w:cs="Arial" w:hint="eastAsia"/>
              </w:rPr>
              <w:t>所有群组的工单范围</w:t>
            </w:r>
            <w:r w:rsidR="00905F26">
              <w:rPr>
                <w:rFonts w:ascii="微软雅黑" w:eastAsia="微软雅黑" w:hAnsi="微软雅黑" w:cs="Arial" w:hint="eastAsia"/>
              </w:rPr>
              <w:t>），支持按编号、关键词、服务群组（</w:t>
            </w:r>
            <w:r w:rsidR="00DD14EA">
              <w:rPr>
                <w:rFonts w:ascii="微软雅黑" w:eastAsia="微软雅黑" w:hAnsi="微软雅黑" w:cs="Arial" w:hint="eastAsia"/>
              </w:rPr>
              <w:t>所有群组范围</w:t>
            </w:r>
            <w:r w:rsidR="00905F26">
              <w:rPr>
                <w:rFonts w:ascii="微软雅黑" w:eastAsia="微软雅黑" w:hAnsi="微软雅黑" w:cs="Arial" w:hint="eastAsia"/>
              </w:rPr>
              <w:t>）、用户、开单人、部门、工单类别、开单时间段等条件搜索添加；</w:t>
            </w:r>
          </w:p>
        </w:tc>
      </w:tr>
      <w:tr w:rsidR="00001D29" w:rsidRPr="00A11910" w14:paraId="06C96FAE" w14:textId="77777777" w:rsidTr="00645ED5">
        <w:tc>
          <w:tcPr>
            <w:tcW w:w="389" w:type="pct"/>
            <w:vMerge/>
          </w:tcPr>
          <w:p w14:paraId="6572B509" w14:textId="77777777" w:rsidR="00001D29" w:rsidRPr="00674597" w:rsidRDefault="00001D29" w:rsidP="00645ED5">
            <w:pPr>
              <w:spacing w:line="360" w:lineRule="auto"/>
              <w:jc w:val="center"/>
              <w:rPr>
                <w:rFonts w:ascii="微软雅黑" w:eastAsia="微软雅黑" w:hAnsi="微软雅黑" w:cs="Arial"/>
                <w:b/>
              </w:rPr>
            </w:pPr>
          </w:p>
        </w:tc>
        <w:tc>
          <w:tcPr>
            <w:tcW w:w="804" w:type="pct"/>
          </w:tcPr>
          <w:p w14:paraId="7C98056A" w14:textId="77777777" w:rsidR="00001D29" w:rsidRPr="00674597" w:rsidRDefault="00001D2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6F14A9F8" w14:textId="77777777" w:rsidR="00001D29" w:rsidRPr="00A11910" w:rsidRDefault="00C346FF" w:rsidP="00645ED5">
            <w:pPr>
              <w:spacing w:line="360" w:lineRule="auto"/>
              <w:rPr>
                <w:rFonts w:ascii="微软雅黑" w:eastAsia="微软雅黑" w:hAnsi="微软雅黑" w:cs="Arial"/>
              </w:rPr>
            </w:pPr>
            <w:r>
              <w:rPr>
                <w:rFonts w:ascii="微软雅黑" w:eastAsia="微软雅黑" w:hAnsi="微软雅黑" w:cs="Arial" w:hint="eastAsia"/>
              </w:rPr>
              <w:t>创建完成后，业务流向对该配置请求工单部门拥有配置管理权限的人员进行处理操作；</w:t>
            </w:r>
          </w:p>
        </w:tc>
      </w:tr>
      <w:tr w:rsidR="00001D29" w:rsidRPr="00674597" w14:paraId="09332A3C" w14:textId="77777777" w:rsidTr="00645ED5">
        <w:tc>
          <w:tcPr>
            <w:tcW w:w="389" w:type="pct"/>
            <w:vMerge/>
          </w:tcPr>
          <w:p w14:paraId="78CE1EEE" w14:textId="77777777" w:rsidR="00001D29" w:rsidRPr="00674597" w:rsidRDefault="00001D29" w:rsidP="00645ED5">
            <w:pPr>
              <w:spacing w:line="360" w:lineRule="auto"/>
              <w:jc w:val="center"/>
              <w:rPr>
                <w:rFonts w:ascii="微软雅黑" w:eastAsia="微软雅黑" w:hAnsi="微软雅黑" w:cs="Arial"/>
                <w:b/>
              </w:rPr>
            </w:pPr>
          </w:p>
        </w:tc>
        <w:tc>
          <w:tcPr>
            <w:tcW w:w="804" w:type="pct"/>
          </w:tcPr>
          <w:p w14:paraId="16857D8F" w14:textId="77777777" w:rsidR="00001D29" w:rsidRPr="00674597" w:rsidRDefault="00001D2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1A2E9C69" w14:textId="77777777" w:rsidR="00001D29" w:rsidRPr="00674597" w:rsidRDefault="00C83AAF" w:rsidP="00645ED5">
            <w:pPr>
              <w:spacing w:line="360" w:lineRule="auto"/>
              <w:rPr>
                <w:rFonts w:ascii="微软雅黑" w:eastAsia="微软雅黑" w:hAnsi="微软雅黑" w:cs="Arial"/>
              </w:rPr>
            </w:pPr>
            <w:r>
              <w:rPr>
                <w:rFonts w:ascii="微软雅黑" w:eastAsia="微软雅黑" w:hAnsi="微软雅黑" w:cs="Arial" w:hint="eastAsia"/>
              </w:rPr>
              <w:t>待处理</w:t>
            </w:r>
            <w:r w:rsidR="008D3EFA">
              <w:rPr>
                <w:rFonts w:ascii="微软雅黑" w:eastAsia="微软雅黑" w:hAnsi="微软雅黑" w:cs="Arial" w:hint="eastAsia"/>
              </w:rPr>
              <w:t>（创建人功能范围：修改；处理人功能范围：处理；配置管理员功能范围：删除；）</w:t>
            </w:r>
          </w:p>
        </w:tc>
      </w:tr>
      <w:tr w:rsidR="00DE5119" w:rsidRPr="00674597" w14:paraId="6B0EE176" w14:textId="77777777" w:rsidTr="00DE5119">
        <w:tc>
          <w:tcPr>
            <w:tcW w:w="389" w:type="pct"/>
            <w:vMerge w:val="restart"/>
          </w:tcPr>
          <w:p w14:paraId="0AE7FB38" w14:textId="77777777" w:rsidR="00DE5119" w:rsidRPr="00674597" w:rsidRDefault="00DE5119"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4" w:type="pct"/>
          </w:tcPr>
          <w:p w14:paraId="009D4866" w14:textId="77777777" w:rsidR="00DE5119" w:rsidRPr="00674597" w:rsidRDefault="00DE5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2CEF153F" w14:textId="77777777" w:rsidR="00DE5119" w:rsidRPr="00674597" w:rsidRDefault="009B1A22" w:rsidP="00645ED5">
            <w:pPr>
              <w:spacing w:line="360" w:lineRule="auto"/>
              <w:rPr>
                <w:rFonts w:ascii="微软雅黑" w:eastAsia="微软雅黑" w:hAnsi="微软雅黑" w:cs="Arial"/>
              </w:rPr>
            </w:pPr>
            <w:r>
              <w:rPr>
                <w:rFonts w:hint="eastAsia"/>
                <w:sz w:val="24"/>
                <w:szCs w:val="24"/>
              </w:rPr>
              <w:t>处理</w:t>
            </w:r>
            <w:r w:rsidRPr="009B1A22">
              <w:rPr>
                <w:sz w:val="24"/>
                <w:szCs w:val="24"/>
              </w:rPr>
              <w:t>-5.7.1</w:t>
            </w:r>
          </w:p>
        </w:tc>
      </w:tr>
      <w:tr w:rsidR="00DE5119" w:rsidRPr="00674597" w14:paraId="20330BF6" w14:textId="77777777" w:rsidTr="00DE5119">
        <w:tc>
          <w:tcPr>
            <w:tcW w:w="389" w:type="pct"/>
            <w:vMerge/>
          </w:tcPr>
          <w:p w14:paraId="34EC4D76" w14:textId="77777777" w:rsidR="00DE5119" w:rsidRPr="00674597" w:rsidRDefault="00DE5119" w:rsidP="00645ED5">
            <w:pPr>
              <w:spacing w:line="360" w:lineRule="auto"/>
              <w:jc w:val="center"/>
              <w:rPr>
                <w:rFonts w:ascii="微软雅黑" w:eastAsia="微软雅黑" w:hAnsi="微软雅黑" w:cs="Arial"/>
                <w:b/>
              </w:rPr>
            </w:pPr>
          </w:p>
        </w:tc>
        <w:tc>
          <w:tcPr>
            <w:tcW w:w="804" w:type="pct"/>
          </w:tcPr>
          <w:p w14:paraId="68648527" w14:textId="77777777" w:rsidR="00DE5119" w:rsidRPr="00674597" w:rsidRDefault="00DE5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73550879" w14:textId="77777777" w:rsidR="00DE5119" w:rsidRPr="00674597" w:rsidRDefault="00B324E8" w:rsidP="00645ED5">
            <w:pPr>
              <w:spacing w:line="360" w:lineRule="auto"/>
              <w:rPr>
                <w:rFonts w:ascii="微软雅黑" w:eastAsia="微软雅黑" w:hAnsi="微软雅黑" w:cs="Arial"/>
              </w:rPr>
            </w:pPr>
            <w:r>
              <w:rPr>
                <w:rFonts w:ascii="微软雅黑" w:eastAsia="微软雅黑" w:hAnsi="微软雅黑" w:cs="Arial" w:hint="eastAsia"/>
              </w:rPr>
              <w:t>配置请求处理人（配置工程师、配置管理员）</w:t>
            </w:r>
          </w:p>
        </w:tc>
      </w:tr>
      <w:tr w:rsidR="00DE5119" w:rsidRPr="00F0430E" w14:paraId="0EB59CDE" w14:textId="77777777" w:rsidTr="00DE5119">
        <w:tc>
          <w:tcPr>
            <w:tcW w:w="389" w:type="pct"/>
            <w:vMerge/>
          </w:tcPr>
          <w:p w14:paraId="615E9589" w14:textId="77777777" w:rsidR="00DE5119" w:rsidRPr="00674597" w:rsidRDefault="00DE5119" w:rsidP="00645ED5">
            <w:pPr>
              <w:spacing w:line="360" w:lineRule="auto"/>
              <w:jc w:val="center"/>
              <w:rPr>
                <w:rFonts w:ascii="微软雅黑" w:eastAsia="微软雅黑" w:hAnsi="微软雅黑" w:cs="Arial"/>
                <w:b/>
              </w:rPr>
            </w:pPr>
          </w:p>
        </w:tc>
        <w:tc>
          <w:tcPr>
            <w:tcW w:w="804" w:type="pct"/>
          </w:tcPr>
          <w:p w14:paraId="049B9951" w14:textId="77777777" w:rsidR="00DE5119" w:rsidRPr="00674597" w:rsidRDefault="00DE5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60556528" w14:textId="77777777" w:rsidR="00DE5119" w:rsidRPr="003F103F" w:rsidRDefault="003F103F" w:rsidP="00E118A7">
            <w:pPr>
              <w:pStyle w:val="aa"/>
              <w:numPr>
                <w:ilvl w:val="0"/>
                <w:numId w:val="181"/>
              </w:numPr>
              <w:spacing w:line="360" w:lineRule="auto"/>
              <w:ind w:firstLineChars="0"/>
              <w:rPr>
                <w:rFonts w:ascii="微软雅黑" w:eastAsia="微软雅黑" w:hAnsi="微软雅黑" w:cs="Arial"/>
              </w:rPr>
            </w:pPr>
            <w:r w:rsidRPr="003F103F">
              <w:rPr>
                <w:rFonts w:ascii="微软雅黑" w:eastAsia="微软雅黑" w:hAnsi="微软雅黑" w:cs="Arial" w:hint="eastAsia"/>
              </w:rPr>
              <w:t>点击‘处理’进入配置请求处理页面；</w:t>
            </w:r>
          </w:p>
          <w:p w14:paraId="47169A3B" w14:textId="77777777" w:rsidR="003F103F" w:rsidRDefault="003F103F" w:rsidP="00E118A7">
            <w:pPr>
              <w:pStyle w:val="aa"/>
              <w:numPr>
                <w:ilvl w:val="0"/>
                <w:numId w:val="181"/>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包括：属性、关联的配置、关联的工单；</w:t>
            </w:r>
          </w:p>
          <w:p w14:paraId="49279616" w14:textId="77777777" w:rsidR="003F103F" w:rsidRPr="003F103F" w:rsidRDefault="003F103F" w:rsidP="00E118A7">
            <w:pPr>
              <w:pStyle w:val="aa"/>
              <w:numPr>
                <w:ilvl w:val="0"/>
                <w:numId w:val="181"/>
              </w:numPr>
              <w:spacing w:line="360" w:lineRule="auto"/>
              <w:ind w:firstLineChars="0"/>
              <w:rPr>
                <w:rFonts w:ascii="微软雅黑" w:eastAsia="微软雅黑" w:hAnsi="微软雅黑" w:cs="Arial"/>
              </w:rPr>
            </w:pPr>
            <w:r>
              <w:rPr>
                <w:rFonts w:ascii="微软雅黑" w:eastAsia="微软雅黑" w:hAnsi="微软雅黑" w:cs="Arial" w:hint="eastAsia"/>
              </w:rPr>
              <w:t>完成处理信息填写后，点击‘完成’则处理通过，流程进入‘已完成’节点；点击‘拒绝’则处理拒绝，流程进入‘拒绝’节点；</w:t>
            </w:r>
          </w:p>
        </w:tc>
      </w:tr>
      <w:tr w:rsidR="00DE5119" w:rsidRPr="00D81344" w14:paraId="53CC49AE" w14:textId="77777777" w:rsidTr="00DE5119">
        <w:tc>
          <w:tcPr>
            <w:tcW w:w="389" w:type="pct"/>
            <w:vMerge/>
          </w:tcPr>
          <w:p w14:paraId="684FA013" w14:textId="77777777" w:rsidR="00DE5119" w:rsidRPr="00674597" w:rsidRDefault="00DE5119" w:rsidP="00645ED5">
            <w:pPr>
              <w:spacing w:line="360" w:lineRule="auto"/>
              <w:jc w:val="center"/>
              <w:rPr>
                <w:rFonts w:ascii="微软雅黑" w:eastAsia="微软雅黑" w:hAnsi="微软雅黑" w:cs="Arial"/>
                <w:b/>
              </w:rPr>
            </w:pPr>
          </w:p>
        </w:tc>
        <w:tc>
          <w:tcPr>
            <w:tcW w:w="804" w:type="pct"/>
          </w:tcPr>
          <w:p w14:paraId="51BCF848" w14:textId="77777777" w:rsidR="00DE5119" w:rsidRPr="00674597" w:rsidRDefault="00DE511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598DB3E7" w14:textId="77777777" w:rsidR="00DE5119" w:rsidRDefault="00C94297" w:rsidP="00645ED5">
            <w:pPr>
              <w:spacing w:line="360" w:lineRule="auto"/>
              <w:rPr>
                <w:rFonts w:ascii="微软雅黑" w:eastAsia="微软雅黑" w:hAnsi="微软雅黑" w:cs="Arial"/>
              </w:rPr>
            </w:pPr>
            <w:r>
              <w:rPr>
                <w:rFonts w:ascii="微软雅黑" w:eastAsia="微软雅黑" w:hAnsi="微软雅黑" w:cs="Arial" w:hint="eastAsia"/>
              </w:rPr>
              <w:t>属性：</w:t>
            </w:r>
            <w:r w:rsidR="00B532D8">
              <w:rPr>
                <w:rFonts w:ascii="微软雅黑" w:eastAsia="微软雅黑" w:hAnsi="微软雅黑" w:cs="Arial" w:hint="eastAsia"/>
              </w:rPr>
              <w:t>基本信息（仅查看：请求编号、</w:t>
            </w:r>
            <w:r w:rsidR="00CB0EA3">
              <w:rPr>
                <w:rFonts w:ascii="微软雅黑" w:eastAsia="微软雅黑" w:hAnsi="微软雅黑" w:cs="Arial" w:hint="eastAsia"/>
              </w:rPr>
              <w:t>当前</w:t>
            </w:r>
            <w:r w:rsidR="00B532D8">
              <w:rPr>
                <w:rFonts w:ascii="微软雅黑" w:eastAsia="微软雅黑" w:hAnsi="微软雅黑" w:cs="Arial" w:hint="eastAsia"/>
              </w:rPr>
              <w:t>状态）、处理信息（部门-仅查看、请求类型-仅查看、创建人-仅查看、创建时间-仅查看、需变更内容-仅查看、处理人-默认当前用户-可修改、处理结果-多行文本框、处理时间-仅查看）、变更信息-仅查看；</w:t>
            </w:r>
          </w:p>
          <w:p w14:paraId="2C3B8547" w14:textId="77777777" w:rsidR="00C94297" w:rsidRDefault="00C94297" w:rsidP="00645ED5">
            <w:pPr>
              <w:spacing w:line="360" w:lineRule="auto"/>
              <w:rPr>
                <w:rFonts w:ascii="微软雅黑" w:eastAsia="微软雅黑" w:hAnsi="微软雅黑" w:cs="Arial"/>
              </w:rPr>
            </w:pPr>
            <w:r>
              <w:rPr>
                <w:rFonts w:ascii="微软雅黑" w:eastAsia="微软雅黑" w:hAnsi="微软雅黑" w:cs="Arial" w:hint="eastAsia"/>
              </w:rPr>
              <w:t>关联的配置：</w:t>
            </w:r>
            <w:r w:rsidR="00B532D8">
              <w:rPr>
                <w:rFonts w:ascii="微软雅黑" w:eastAsia="微软雅黑" w:hAnsi="微软雅黑" w:cs="Arial" w:hint="eastAsia"/>
              </w:rPr>
              <w:t>查看关联的配置；</w:t>
            </w:r>
          </w:p>
          <w:p w14:paraId="0274BEE7" w14:textId="77777777" w:rsidR="00C94297" w:rsidRPr="00C94297" w:rsidRDefault="00C94297" w:rsidP="00645ED5">
            <w:pPr>
              <w:spacing w:line="360" w:lineRule="auto"/>
              <w:rPr>
                <w:rFonts w:ascii="微软雅黑" w:eastAsia="微软雅黑" w:hAnsi="微软雅黑" w:cs="Arial"/>
              </w:rPr>
            </w:pPr>
            <w:r>
              <w:rPr>
                <w:rFonts w:ascii="微软雅黑" w:eastAsia="微软雅黑" w:hAnsi="微软雅黑" w:cs="Arial" w:hint="eastAsia"/>
              </w:rPr>
              <w:t>关联的工单：</w:t>
            </w:r>
            <w:r w:rsidR="00B532D8">
              <w:rPr>
                <w:rFonts w:ascii="微软雅黑" w:eastAsia="微软雅黑" w:hAnsi="微软雅黑" w:cs="Arial" w:hint="eastAsia"/>
              </w:rPr>
              <w:t>查看关联的工单（事件）；</w:t>
            </w:r>
          </w:p>
        </w:tc>
      </w:tr>
      <w:tr w:rsidR="00DE5119" w:rsidRPr="00A11910" w14:paraId="59E85310" w14:textId="77777777" w:rsidTr="00DE5119">
        <w:tc>
          <w:tcPr>
            <w:tcW w:w="389" w:type="pct"/>
            <w:vMerge/>
          </w:tcPr>
          <w:p w14:paraId="5F338708" w14:textId="77777777" w:rsidR="00DE5119" w:rsidRPr="00674597" w:rsidRDefault="00DE5119" w:rsidP="00645ED5">
            <w:pPr>
              <w:spacing w:line="360" w:lineRule="auto"/>
              <w:jc w:val="center"/>
              <w:rPr>
                <w:rFonts w:ascii="微软雅黑" w:eastAsia="微软雅黑" w:hAnsi="微软雅黑" w:cs="Arial"/>
                <w:b/>
              </w:rPr>
            </w:pPr>
          </w:p>
        </w:tc>
        <w:tc>
          <w:tcPr>
            <w:tcW w:w="804" w:type="pct"/>
          </w:tcPr>
          <w:p w14:paraId="56D0212F" w14:textId="77777777" w:rsidR="00DE5119" w:rsidRPr="00674597" w:rsidRDefault="00DE511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0995FBC4" w14:textId="77777777" w:rsidR="00DE5119" w:rsidRPr="00A11910" w:rsidRDefault="00A81F3C" w:rsidP="00645ED5">
            <w:pPr>
              <w:spacing w:line="360" w:lineRule="auto"/>
              <w:rPr>
                <w:rFonts w:ascii="微软雅黑" w:eastAsia="微软雅黑" w:hAnsi="微软雅黑" w:cs="Arial"/>
              </w:rPr>
            </w:pPr>
            <w:r>
              <w:rPr>
                <w:rFonts w:ascii="微软雅黑" w:eastAsia="微软雅黑" w:hAnsi="微软雅黑" w:cs="Arial" w:hint="eastAsia"/>
              </w:rPr>
              <w:t>处理人为：对该配置请求工单部门拥有配置管理权限的人员；</w:t>
            </w:r>
          </w:p>
        </w:tc>
      </w:tr>
      <w:tr w:rsidR="00DE5119" w:rsidRPr="00674597" w14:paraId="188D2D63" w14:textId="77777777" w:rsidTr="00DE5119">
        <w:tc>
          <w:tcPr>
            <w:tcW w:w="389" w:type="pct"/>
            <w:vMerge/>
          </w:tcPr>
          <w:p w14:paraId="40C763E1" w14:textId="77777777" w:rsidR="00DE5119" w:rsidRPr="00674597" w:rsidRDefault="00DE5119" w:rsidP="00645ED5">
            <w:pPr>
              <w:spacing w:line="360" w:lineRule="auto"/>
              <w:jc w:val="center"/>
              <w:rPr>
                <w:rFonts w:ascii="微软雅黑" w:eastAsia="微软雅黑" w:hAnsi="微软雅黑" w:cs="Arial"/>
                <w:b/>
              </w:rPr>
            </w:pPr>
          </w:p>
        </w:tc>
        <w:tc>
          <w:tcPr>
            <w:tcW w:w="804" w:type="pct"/>
          </w:tcPr>
          <w:p w14:paraId="3C4F8B20" w14:textId="77777777" w:rsidR="00DE5119" w:rsidRPr="00674597" w:rsidRDefault="00DE5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5299230A" w14:textId="77777777" w:rsidR="00DE5119" w:rsidRDefault="00A81F3C" w:rsidP="00645ED5">
            <w:pPr>
              <w:spacing w:line="360" w:lineRule="auto"/>
              <w:rPr>
                <w:rFonts w:ascii="微软雅黑" w:eastAsia="微软雅黑" w:hAnsi="微软雅黑" w:cs="Arial"/>
              </w:rPr>
            </w:pPr>
            <w:r>
              <w:rPr>
                <w:rFonts w:ascii="微软雅黑" w:eastAsia="微软雅黑" w:hAnsi="微软雅黑" w:cs="Arial" w:hint="eastAsia"/>
              </w:rPr>
              <w:t>‘完成’：已完成（配置管理员功能范围：删除）；</w:t>
            </w:r>
          </w:p>
          <w:p w14:paraId="57E21D5C" w14:textId="77777777" w:rsidR="00A81F3C" w:rsidRPr="00674597" w:rsidRDefault="00A81F3C" w:rsidP="00645ED5">
            <w:pPr>
              <w:spacing w:line="360" w:lineRule="auto"/>
              <w:rPr>
                <w:rFonts w:ascii="微软雅黑" w:eastAsia="微软雅黑" w:hAnsi="微软雅黑" w:cs="Arial"/>
              </w:rPr>
            </w:pPr>
            <w:r>
              <w:rPr>
                <w:rFonts w:ascii="微软雅黑" w:eastAsia="微软雅黑" w:hAnsi="微软雅黑" w:cs="Arial" w:hint="eastAsia"/>
              </w:rPr>
              <w:t>‘拒绝’：拒绝（创建人功能范围：修改；配置管理员功能范围：删除；）；</w:t>
            </w:r>
          </w:p>
        </w:tc>
      </w:tr>
      <w:tr w:rsidR="00DE5119" w:rsidRPr="00674597" w14:paraId="4DB104EE" w14:textId="77777777" w:rsidTr="00DE5119">
        <w:tc>
          <w:tcPr>
            <w:tcW w:w="389" w:type="pct"/>
            <w:vMerge w:val="restart"/>
          </w:tcPr>
          <w:p w14:paraId="7B12F612" w14:textId="77777777" w:rsidR="00DE5119" w:rsidRPr="00674597" w:rsidRDefault="00DE5119"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4" w:type="pct"/>
          </w:tcPr>
          <w:p w14:paraId="2176F8D7" w14:textId="77777777" w:rsidR="00DE5119" w:rsidRPr="00674597" w:rsidRDefault="00DE5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功能</w:t>
            </w:r>
          </w:p>
        </w:tc>
        <w:tc>
          <w:tcPr>
            <w:tcW w:w="3807" w:type="pct"/>
          </w:tcPr>
          <w:p w14:paraId="6C3523F3" w14:textId="77777777" w:rsidR="00DE5119" w:rsidRPr="00674597" w:rsidRDefault="00F86A93" w:rsidP="00645ED5">
            <w:pPr>
              <w:spacing w:line="360" w:lineRule="auto"/>
              <w:rPr>
                <w:rFonts w:ascii="微软雅黑" w:eastAsia="微软雅黑" w:hAnsi="微软雅黑" w:cs="Arial"/>
              </w:rPr>
            </w:pPr>
            <w:r>
              <w:rPr>
                <w:rFonts w:hint="eastAsia"/>
                <w:sz w:val="24"/>
                <w:szCs w:val="24"/>
              </w:rPr>
              <w:t>修改</w:t>
            </w:r>
            <w:r w:rsidRPr="00F86A93">
              <w:rPr>
                <w:sz w:val="24"/>
                <w:szCs w:val="24"/>
              </w:rPr>
              <w:t>-5.6.3</w:t>
            </w:r>
          </w:p>
        </w:tc>
      </w:tr>
      <w:tr w:rsidR="00DE5119" w:rsidRPr="00674597" w14:paraId="708139EE" w14:textId="77777777" w:rsidTr="00DE5119">
        <w:tc>
          <w:tcPr>
            <w:tcW w:w="389" w:type="pct"/>
            <w:vMerge/>
          </w:tcPr>
          <w:p w14:paraId="1B170EC8" w14:textId="77777777" w:rsidR="00DE5119" w:rsidRPr="00674597" w:rsidRDefault="00DE5119" w:rsidP="00645ED5">
            <w:pPr>
              <w:spacing w:line="360" w:lineRule="auto"/>
              <w:jc w:val="center"/>
              <w:rPr>
                <w:rFonts w:ascii="微软雅黑" w:eastAsia="微软雅黑" w:hAnsi="微软雅黑" w:cs="Arial"/>
                <w:b/>
              </w:rPr>
            </w:pPr>
          </w:p>
        </w:tc>
        <w:tc>
          <w:tcPr>
            <w:tcW w:w="804" w:type="pct"/>
          </w:tcPr>
          <w:p w14:paraId="5E9ECCD8" w14:textId="77777777" w:rsidR="00DE5119" w:rsidRPr="00674597" w:rsidRDefault="00DE5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角色</w:t>
            </w:r>
          </w:p>
        </w:tc>
        <w:tc>
          <w:tcPr>
            <w:tcW w:w="3807" w:type="pct"/>
          </w:tcPr>
          <w:p w14:paraId="0D257189" w14:textId="77777777" w:rsidR="00DE5119" w:rsidRPr="00674597" w:rsidRDefault="00F86A93" w:rsidP="00645ED5">
            <w:pPr>
              <w:spacing w:line="360" w:lineRule="auto"/>
              <w:rPr>
                <w:rFonts w:ascii="微软雅黑" w:eastAsia="微软雅黑" w:hAnsi="微软雅黑" w:cs="Arial"/>
              </w:rPr>
            </w:pPr>
            <w:r>
              <w:rPr>
                <w:rFonts w:ascii="微软雅黑" w:eastAsia="微软雅黑" w:hAnsi="微软雅黑" w:cs="Arial" w:hint="eastAsia"/>
              </w:rPr>
              <w:t>配置创建人（配置工程师、配置管理员）</w:t>
            </w:r>
          </w:p>
        </w:tc>
      </w:tr>
      <w:tr w:rsidR="00DE5119" w:rsidRPr="00F0430E" w14:paraId="7E93940B" w14:textId="77777777" w:rsidTr="00DE5119">
        <w:tc>
          <w:tcPr>
            <w:tcW w:w="389" w:type="pct"/>
            <w:vMerge/>
          </w:tcPr>
          <w:p w14:paraId="28986343" w14:textId="77777777" w:rsidR="00DE5119" w:rsidRPr="00674597" w:rsidRDefault="00DE5119" w:rsidP="00645ED5">
            <w:pPr>
              <w:spacing w:line="360" w:lineRule="auto"/>
              <w:jc w:val="center"/>
              <w:rPr>
                <w:rFonts w:ascii="微软雅黑" w:eastAsia="微软雅黑" w:hAnsi="微软雅黑" w:cs="Arial"/>
                <w:b/>
              </w:rPr>
            </w:pPr>
          </w:p>
        </w:tc>
        <w:tc>
          <w:tcPr>
            <w:tcW w:w="804" w:type="pct"/>
          </w:tcPr>
          <w:p w14:paraId="7924C84B" w14:textId="77777777" w:rsidR="00DE5119" w:rsidRPr="00674597" w:rsidRDefault="00DE5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系统操作</w:t>
            </w:r>
          </w:p>
        </w:tc>
        <w:tc>
          <w:tcPr>
            <w:tcW w:w="3807" w:type="pct"/>
          </w:tcPr>
          <w:p w14:paraId="1324E5FA" w14:textId="77777777" w:rsidR="00DE5119" w:rsidRPr="00D37D5A" w:rsidRDefault="00D37D5A" w:rsidP="00E118A7">
            <w:pPr>
              <w:pStyle w:val="aa"/>
              <w:numPr>
                <w:ilvl w:val="0"/>
                <w:numId w:val="182"/>
              </w:numPr>
              <w:spacing w:line="360" w:lineRule="auto"/>
              <w:ind w:firstLineChars="0"/>
              <w:rPr>
                <w:rFonts w:ascii="微软雅黑" w:eastAsia="微软雅黑" w:hAnsi="微软雅黑" w:cs="Arial"/>
              </w:rPr>
            </w:pPr>
            <w:r w:rsidRPr="00D37D5A">
              <w:rPr>
                <w:rFonts w:ascii="微软雅黑" w:eastAsia="微软雅黑" w:hAnsi="微软雅黑" w:cs="Arial" w:hint="eastAsia"/>
              </w:rPr>
              <w:t>点击‘修改’进入配置请求修改页面；</w:t>
            </w:r>
          </w:p>
          <w:p w14:paraId="09975DB3" w14:textId="77777777" w:rsidR="00D37D5A" w:rsidRDefault="00D37D5A" w:rsidP="00E118A7">
            <w:pPr>
              <w:pStyle w:val="aa"/>
              <w:numPr>
                <w:ilvl w:val="0"/>
                <w:numId w:val="182"/>
              </w:numPr>
              <w:spacing w:line="360" w:lineRule="auto"/>
              <w:ind w:firstLineChars="0"/>
              <w:rPr>
                <w:rFonts w:ascii="微软雅黑" w:eastAsia="微软雅黑" w:hAnsi="微软雅黑" w:cs="Arial"/>
              </w:rPr>
            </w:pPr>
            <w:r>
              <w:rPr>
                <w:rFonts w:ascii="微软雅黑" w:eastAsia="微软雅黑" w:hAnsi="微软雅黑" w:cs="Arial" w:hint="eastAsia"/>
              </w:rPr>
              <w:t>可查看和操作的标签页包括：属性、关联的配置、关联的工单；</w:t>
            </w:r>
          </w:p>
          <w:p w14:paraId="0EF24025" w14:textId="77777777" w:rsidR="00D37D5A" w:rsidRPr="00D37D5A" w:rsidRDefault="00D37D5A" w:rsidP="00E118A7">
            <w:pPr>
              <w:pStyle w:val="aa"/>
              <w:numPr>
                <w:ilvl w:val="0"/>
                <w:numId w:val="182"/>
              </w:numPr>
              <w:spacing w:line="360" w:lineRule="auto"/>
              <w:ind w:firstLineChars="0"/>
              <w:rPr>
                <w:rFonts w:ascii="微软雅黑" w:eastAsia="微软雅黑" w:hAnsi="微软雅黑" w:cs="Arial"/>
              </w:rPr>
            </w:pPr>
            <w:r>
              <w:rPr>
                <w:rFonts w:ascii="微软雅黑" w:eastAsia="微软雅黑" w:hAnsi="微软雅黑" w:cs="Arial" w:hint="eastAsia"/>
              </w:rPr>
              <w:t>点击‘保存’完成修改；</w:t>
            </w:r>
          </w:p>
        </w:tc>
      </w:tr>
      <w:tr w:rsidR="00DE5119" w:rsidRPr="00D81344" w14:paraId="2B985908" w14:textId="77777777" w:rsidTr="00DE5119">
        <w:tc>
          <w:tcPr>
            <w:tcW w:w="389" w:type="pct"/>
            <w:vMerge/>
          </w:tcPr>
          <w:p w14:paraId="7EA36A92" w14:textId="77777777" w:rsidR="00DE5119" w:rsidRPr="00674597" w:rsidRDefault="00DE5119" w:rsidP="00645ED5">
            <w:pPr>
              <w:spacing w:line="360" w:lineRule="auto"/>
              <w:jc w:val="center"/>
              <w:rPr>
                <w:rFonts w:ascii="微软雅黑" w:eastAsia="微软雅黑" w:hAnsi="微软雅黑" w:cs="Arial"/>
                <w:b/>
              </w:rPr>
            </w:pPr>
          </w:p>
        </w:tc>
        <w:tc>
          <w:tcPr>
            <w:tcW w:w="804" w:type="pct"/>
          </w:tcPr>
          <w:p w14:paraId="5E3C578D" w14:textId="77777777" w:rsidR="00DE5119" w:rsidRPr="00674597" w:rsidRDefault="00DE5119"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07" w:type="pct"/>
          </w:tcPr>
          <w:p w14:paraId="4BF7A772" w14:textId="77777777" w:rsidR="00DE5119" w:rsidRDefault="00CB0EA3" w:rsidP="00645ED5">
            <w:pPr>
              <w:spacing w:line="360" w:lineRule="auto"/>
              <w:rPr>
                <w:rFonts w:ascii="微软雅黑" w:eastAsia="微软雅黑" w:hAnsi="微软雅黑" w:cs="Arial"/>
              </w:rPr>
            </w:pPr>
            <w:r>
              <w:rPr>
                <w:rFonts w:ascii="微软雅黑" w:eastAsia="微软雅黑" w:hAnsi="微软雅黑" w:cs="Arial" w:hint="eastAsia"/>
              </w:rPr>
              <w:t>属性：基本信息（请求编号-仅查看、当前状态-仅查看、部门-带入原值-可修改、请求类型-带入原值-可修改、创建人-仅查看、创建时间-仅查看）、处理信息（处理人-仅查看、处理时间-仅查看、需变更内容-带入原值-可编辑、处理结果-带入原值-可调整）、关联的变更-带入原值-可修改</w:t>
            </w:r>
            <w:r w:rsidR="000477D2">
              <w:rPr>
                <w:rFonts w:ascii="微软雅黑" w:eastAsia="微软雅黑" w:hAnsi="微软雅黑" w:cs="Arial" w:hint="eastAsia"/>
              </w:rPr>
              <w:t>；</w:t>
            </w:r>
          </w:p>
          <w:p w14:paraId="76DF977A" w14:textId="77777777" w:rsidR="000477D2" w:rsidRDefault="000477D2" w:rsidP="000477D2">
            <w:pPr>
              <w:spacing w:line="360" w:lineRule="auto"/>
              <w:rPr>
                <w:rFonts w:ascii="微软雅黑" w:eastAsia="微软雅黑" w:hAnsi="微软雅黑" w:cs="Arial"/>
              </w:rPr>
            </w:pPr>
            <w:r>
              <w:rPr>
                <w:rFonts w:ascii="微软雅黑" w:eastAsia="微软雅黑" w:hAnsi="微软雅黑" w:cs="Arial" w:hint="eastAsia"/>
              </w:rPr>
              <w:t>关联的配置：带入原关联的配置，支持添加、移除关联的配置</w:t>
            </w:r>
            <w:r w:rsidRPr="00902115">
              <w:rPr>
                <w:rFonts w:ascii="微软雅黑" w:eastAsia="微软雅黑" w:hAnsi="微软雅黑" w:cs="Arial"/>
              </w:rPr>
              <w:t>-</w:t>
            </w:r>
            <w:r>
              <w:rPr>
                <w:rFonts w:ascii="微软雅黑" w:eastAsia="微软雅黑" w:hAnsi="微软雅黑" w:cs="Arial" w:hint="eastAsia"/>
              </w:rPr>
              <w:t>当前用户拥有配置管理权限的部门的资产，支持按照关键词、配置项类型、配置子类、IT状态、部门-当前用户拥有配置管理权限的部门范围、领用人等条件搜索添加；</w:t>
            </w:r>
          </w:p>
          <w:p w14:paraId="7AC32611" w14:textId="77777777" w:rsidR="00CB0EA3" w:rsidRPr="00D81344" w:rsidRDefault="000477D2" w:rsidP="000477D2">
            <w:pPr>
              <w:spacing w:line="360" w:lineRule="auto"/>
              <w:rPr>
                <w:rFonts w:ascii="微软雅黑" w:eastAsia="微软雅黑" w:hAnsi="微软雅黑" w:cs="Arial"/>
              </w:rPr>
            </w:pPr>
            <w:r>
              <w:rPr>
                <w:rFonts w:ascii="微软雅黑" w:eastAsia="微软雅黑" w:hAnsi="微软雅黑" w:cs="Arial" w:hint="eastAsia"/>
              </w:rPr>
              <w:t>关联的工单：带入原关联的配置，支持添加、移除关联工单（所有群组的工单范围），支持按编号、关键词、服务群组（所有群组范围）、用户、开单人、部门、工单类别、开单时间段等条件搜索添加；</w:t>
            </w:r>
          </w:p>
        </w:tc>
      </w:tr>
      <w:tr w:rsidR="00DE5119" w:rsidRPr="00A11910" w14:paraId="24B04A74" w14:textId="77777777" w:rsidTr="00DE5119">
        <w:tc>
          <w:tcPr>
            <w:tcW w:w="389" w:type="pct"/>
            <w:vMerge/>
          </w:tcPr>
          <w:p w14:paraId="0E9C4F51" w14:textId="77777777" w:rsidR="00DE5119" w:rsidRPr="00674597" w:rsidRDefault="00DE5119" w:rsidP="00645ED5">
            <w:pPr>
              <w:spacing w:line="360" w:lineRule="auto"/>
              <w:jc w:val="center"/>
              <w:rPr>
                <w:rFonts w:ascii="微软雅黑" w:eastAsia="微软雅黑" w:hAnsi="微软雅黑" w:cs="Arial"/>
                <w:b/>
              </w:rPr>
            </w:pPr>
          </w:p>
        </w:tc>
        <w:tc>
          <w:tcPr>
            <w:tcW w:w="804" w:type="pct"/>
          </w:tcPr>
          <w:p w14:paraId="1D9B8DE0" w14:textId="77777777" w:rsidR="00DE5119" w:rsidRPr="00674597" w:rsidRDefault="00DE5119"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07" w:type="pct"/>
          </w:tcPr>
          <w:p w14:paraId="739E8DBC" w14:textId="77777777" w:rsidR="00DE5119" w:rsidRPr="00A11910" w:rsidRDefault="00654171" w:rsidP="00645ED5">
            <w:pPr>
              <w:spacing w:line="360" w:lineRule="auto"/>
              <w:rPr>
                <w:rFonts w:ascii="微软雅黑" w:eastAsia="微软雅黑" w:hAnsi="微软雅黑" w:cs="Arial"/>
              </w:rPr>
            </w:pPr>
            <w:r>
              <w:rPr>
                <w:rFonts w:ascii="微软雅黑" w:eastAsia="微软雅黑" w:hAnsi="微软雅黑" w:cs="Arial" w:hint="eastAsia"/>
              </w:rPr>
              <w:t>创建人可对‘待处理’、‘拒绝’状态的配置请求进行修改操作，修改完成后，流程进入‘待处理’节点；</w:t>
            </w:r>
          </w:p>
        </w:tc>
      </w:tr>
      <w:tr w:rsidR="00DE5119" w:rsidRPr="00674597" w14:paraId="2AF69866" w14:textId="77777777" w:rsidTr="00DE5119">
        <w:tc>
          <w:tcPr>
            <w:tcW w:w="389" w:type="pct"/>
            <w:vMerge/>
          </w:tcPr>
          <w:p w14:paraId="1A250003" w14:textId="77777777" w:rsidR="00DE5119" w:rsidRPr="00674597" w:rsidRDefault="00DE5119" w:rsidP="00645ED5">
            <w:pPr>
              <w:spacing w:line="360" w:lineRule="auto"/>
              <w:jc w:val="center"/>
              <w:rPr>
                <w:rFonts w:ascii="微软雅黑" w:eastAsia="微软雅黑" w:hAnsi="微软雅黑" w:cs="Arial"/>
                <w:b/>
              </w:rPr>
            </w:pPr>
          </w:p>
        </w:tc>
        <w:tc>
          <w:tcPr>
            <w:tcW w:w="804" w:type="pct"/>
          </w:tcPr>
          <w:p w14:paraId="187E2B97" w14:textId="77777777" w:rsidR="00DE5119" w:rsidRPr="00674597" w:rsidRDefault="00DE5119" w:rsidP="00645ED5">
            <w:pPr>
              <w:spacing w:line="360" w:lineRule="auto"/>
              <w:jc w:val="center"/>
              <w:rPr>
                <w:rFonts w:ascii="微软雅黑" w:eastAsia="微软雅黑" w:hAnsi="微软雅黑" w:cs="Arial"/>
                <w:b/>
              </w:rPr>
            </w:pPr>
            <w:r w:rsidRPr="00674597">
              <w:rPr>
                <w:rFonts w:ascii="微软雅黑" w:eastAsia="微软雅黑" w:hAnsi="微软雅黑" w:cs="Arial" w:hint="eastAsia"/>
                <w:b/>
              </w:rPr>
              <w:t>状态</w:t>
            </w:r>
          </w:p>
        </w:tc>
        <w:tc>
          <w:tcPr>
            <w:tcW w:w="3807" w:type="pct"/>
          </w:tcPr>
          <w:p w14:paraId="3B5AF1AF" w14:textId="77777777" w:rsidR="00DE5119" w:rsidRPr="00674597" w:rsidRDefault="00654171" w:rsidP="00645ED5">
            <w:pPr>
              <w:spacing w:line="360" w:lineRule="auto"/>
              <w:rPr>
                <w:rFonts w:ascii="微软雅黑" w:eastAsia="微软雅黑" w:hAnsi="微软雅黑" w:cs="Arial"/>
              </w:rPr>
            </w:pPr>
            <w:r>
              <w:rPr>
                <w:rFonts w:ascii="微软雅黑" w:eastAsia="微软雅黑" w:hAnsi="微软雅黑" w:cs="Arial" w:hint="eastAsia"/>
              </w:rPr>
              <w:t>待处理</w:t>
            </w:r>
          </w:p>
        </w:tc>
      </w:tr>
    </w:tbl>
    <w:p w14:paraId="51414204" w14:textId="77777777" w:rsidR="009A7F03" w:rsidRPr="008A6B6A" w:rsidRDefault="008A6B6A" w:rsidP="00E118A7">
      <w:pPr>
        <w:pStyle w:val="3"/>
        <w:numPr>
          <w:ilvl w:val="2"/>
          <w:numId w:val="9"/>
        </w:numPr>
        <w:ind w:left="0" w:firstLine="0"/>
        <w:rPr>
          <w:sz w:val="28"/>
          <w:szCs w:val="28"/>
        </w:rPr>
      </w:pPr>
      <w:bookmarkStart w:id="34" w:name="_Toc90541103"/>
      <w:r w:rsidRPr="008A6B6A">
        <w:rPr>
          <w:rFonts w:hint="eastAsia"/>
          <w:sz w:val="28"/>
          <w:szCs w:val="28"/>
        </w:rPr>
        <w:lastRenderedPageBreak/>
        <w:t>用户功能需求</w:t>
      </w:r>
      <w:bookmarkEnd w:id="34"/>
    </w:p>
    <w:p w14:paraId="4F8E7FCC" w14:textId="77777777" w:rsidR="003F5CED" w:rsidRDefault="00365465" w:rsidP="009A7F03">
      <w:pPr>
        <w:spacing w:line="360" w:lineRule="auto"/>
        <w:rPr>
          <w:sz w:val="24"/>
          <w:szCs w:val="24"/>
        </w:rPr>
      </w:pPr>
      <w:r>
        <w:rPr>
          <w:noProof/>
          <w:sz w:val="24"/>
          <w:szCs w:val="24"/>
        </w:rPr>
        <w:drawing>
          <wp:inline distT="0" distB="0" distL="0" distR="0" wp14:anchorId="6A4EB5FD" wp14:editId="68A8A87D">
            <wp:extent cx="5274310" cy="4400658"/>
            <wp:effectExtent l="0" t="0" r="2540" b="0"/>
            <wp:docPr id="21" name="图片 21" descr="C:\Users\Administrator\Desktop\ITSS运维管理\图片\配置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esktop\ITSS运维管理\图片\配置管理.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4400658"/>
                    </a:xfrm>
                    <a:prstGeom prst="rect">
                      <a:avLst/>
                    </a:prstGeom>
                    <a:noFill/>
                    <a:ln>
                      <a:noFill/>
                    </a:ln>
                  </pic:spPr>
                </pic:pic>
              </a:graphicData>
            </a:graphic>
          </wp:inline>
        </w:drawing>
      </w:r>
    </w:p>
    <w:p w14:paraId="28C9A7FA" w14:textId="77777777" w:rsidR="00B56784" w:rsidRPr="00B12F3E" w:rsidRDefault="00B12F3E" w:rsidP="00E118A7">
      <w:pPr>
        <w:pStyle w:val="4"/>
        <w:numPr>
          <w:ilvl w:val="0"/>
          <w:numId w:val="183"/>
        </w:numPr>
        <w:ind w:left="0" w:firstLine="0"/>
      </w:pPr>
      <w:r w:rsidRPr="00B12F3E">
        <w:rPr>
          <w:rFonts w:hint="eastAsia"/>
        </w:rPr>
        <w:t>概览</w:t>
      </w:r>
    </w:p>
    <w:p w14:paraId="5B3DE6C1" w14:textId="77777777" w:rsidR="00B12F3E" w:rsidRDefault="00B12F3E" w:rsidP="00B12F3E">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概览功能权限的工作人员可以</w:t>
      </w:r>
      <w:r w:rsidR="00197C68">
        <w:rPr>
          <w:rFonts w:ascii="Times New Roman" w:hAnsi="Times New Roman" w:cs="Times New Roman" w:hint="eastAsia"/>
          <w:color w:val="000000"/>
          <w:sz w:val="24"/>
          <w:szCs w:val="24"/>
        </w:rPr>
        <w:t>按</w:t>
      </w:r>
      <w:r>
        <w:rPr>
          <w:rFonts w:ascii="Times New Roman" w:hAnsi="Times New Roman" w:cs="Times New Roman" w:hint="eastAsia"/>
          <w:color w:val="000000"/>
          <w:sz w:val="24"/>
          <w:szCs w:val="24"/>
        </w:rPr>
        <w:t>配置项分组</w:t>
      </w:r>
      <w:r>
        <w:rPr>
          <w:rFonts w:ascii="Times New Roman" w:hAnsi="Times New Roman" w:cs="Times New Roman" w:hint="eastAsia"/>
          <w:color w:val="000000"/>
          <w:sz w:val="24"/>
          <w:szCs w:val="24"/>
        </w:rPr>
        <w:t>-</w:t>
      </w:r>
      <w:r>
        <w:rPr>
          <w:rFonts w:ascii="Times New Roman" w:hAnsi="Times New Roman" w:cs="Times New Roman" w:hint="eastAsia"/>
          <w:color w:val="000000"/>
          <w:sz w:val="24"/>
          <w:szCs w:val="24"/>
        </w:rPr>
        <w:t>类型图示</w:t>
      </w:r>
      <w:r w:rsidR="00197C68">
        <w:rPr>
          <w:rFonts w:ascii="Times New Roman" w:hAnsi="Times New Roman" w:cs="Times New Roman" w:hint="eastAsia"/>
          <w:color w:val="000000"/>
          <w:sz w:val="24"/>
          <w:szCs w:val="24"/>
        </w:rPr>
        <w:t>的</w:t>
      </w:r>
      <w:r>
        <w:rPr>
          <w:rFonts w:ascii="Times New Roman" w:hAnsi="Times New Roman" w:cs="Times New Roman" w:hint="eastAsia"/>
          <w:color w:val="000000"/>
          <w:sz w:val="24"/>
          <w:szCs w:val="24"/>
        </w:rPr>
        <w:t>方式查看配置</w:t>
      </w:r>
      <w:r w:rsidR="00197C68">
        <w:rPr>
          <w:rFonts w:ascii="Times New Roman" w:hAnsi="Times New Roman" w:cs="Times New Roman" w:hint="eastAsia"/>
          <w:color w:val="000000"/>
          <w:sz w:val="24"/>
          <w:szCs w:val="24"/>
        </w:rPr>
        <w:t>项统计信息，可以根据不同的配置项类型执行管理操作（添加、修改、删除、详情查看、历史信息查看、导出）</w:t>
      </w:r>
      <w:r>
        <w:rPr>
          <w:rFonts w:ascii="Times New Roman" w:hAnsi="Times New Roman" w:cs="Times New Roman" w:hint="eastAsia"/>
          <w:color w:val="000000"/>
          <w:sz w:val="24"/>
          <w:szCs w:val="24"/>
        </w:rPr>
        <w:t>，支持配置项信息</w:t>
      </w:r>
      <w:r w:rsidR="006829AE">
        <w:rPr>
          <w:rFonts w:ascii="Times New Roman" w:hAnsi="Times New Roman" w:cs="Times New Roman" w:hint="eastAsia"/>
          <w:color w:val="000000"/>
          <w:sz w:val="24"/>
          <w:szCs w:val="24"/>
        </w:rPr>
        <w:t>批量</w:t>
      </w:r>
      <w:r>
        <w:rPr>
          <w:rFonts w:ascii="Times New Roman" w:hAnsi="Times New Roman" w:cs="Times New Roman" w:hint="eastAsia"/>
          <w:color w:val="000000"/>
          <w:sz w:val="24"/>
          <w:szCs w:val="24"/>
        </w:rPr>
        <w:t>导入、导出。</w:t>
      </w:r>
    </w:p>
    <w:tbl>
      <w:tblPr>
        <w:tblW w:w="10773" w:type="dxa"/>
        <w:tblInd w:w="-1026" w:type="dxa"/>
        <w:tblLook w:val="04A0" w:firstRow="1" w:lastRow="0" w:firstColumn="1" w:lastColumn="0" w:noHBand="0" w:noVBand="1"/>
      </w:tblPr>
      <w:tblGrid>
        <w:gridCol w:w="850"/>
        <w:gridCol w:w="851"/>
        <w:gridCol w:w="851"/>
        <w:gridCol w:w="992"/>
        <w:gridCol w:w="1418"/>
        <w:gridCol w:w="4536"/>
        <w:gridCol w:w="1275"/>
      </w:tblGrid>
      <w:tr w:rsidR="002B0EC1" w:rsidRPr="00AE1707" w14:paraId="02F21FD3" w14:textId="77777777" w:rsidTr="002B0EC1">
        <w:trPr>
          <w:trHeight w:val="570"/>
        </w:trPr>
        <w:tc>
          <w:tcPr>
            <w:tcW w:w="85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0CA5825" w14:textId="77777777" w:rsidR="002B0EC1" w:rsidRPr="003952F7" w:rsidRDefault="002B0EC1"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DA48213" w14:textId="77777777" w:rsidR="002B0EC1" w:rsidRPr="003952F7" w:rsidRDefault="002B0EC1"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B1EC57B" w14:textId="77777777" w:rsidR="002B0EC1" w:rsidRPr="003952F7" w:rsidRDefault="002B0EC1"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68ACA76" w14:textId="77777777" w:rsidR="002B0EC1" w:rsidRPr="003952F7" w:rsidRDefault="002B0EC1"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41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585F559" w14:textId="77777777" w:rsidR="002B0EC1" w:rsidRPr="003952F7" w:rsidRDefault="002B0EC1"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453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F222123" w14:textId="77777777" w:rsidR="002B0EC1" w:rsidRPr="00D435B2" w:rsidRDefault="002B0EC1" w:rsidP="00722C3E">
            <w:pPr>
              <w:widowControl/>
              <w:jc w:val="center"/>
              <w:rPr>
                <w:rFonts w:ascii="等线" w:eastAsia="等线" w:hAnsi="等线" w:cs="宋体"/>
                <w:b/>
                <w:kern w:val="0"/>
                <w:szCs w:val="21"/>
              </w:rPr>
            </w:pPr>
            <w:r w:rsidRPr="00D435B2">
              <w:rPr>
                <w:rFonts w:ascii="等线" w:eastAsia="等线" w:hAnsi="等线" w:cs="宋体" w:hint="eastAsia"/>
                <w:b/>
                <w:kern w:val="0"/>
                <w:szCs w:val="21"/>
              </w:rPr>
              <w:t>功能描述</w:t>
            </w:r>
          </w:p>
        </w:tc>
        <w:tc>
          <w:tcPr>
            <w:tcW w:w="127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B5E1256" w14:textId="77777777" w:rsidR="002B0EC1" w:rsidRPr="003952F7" w:rsidRDefault="002B0EC1"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2B0EC1" w:rsidRPr="00AE1707" w14:paraId="08BB6147" w14:textId="77777777" w:rsidTr="002B0EC1">
        <w:trPr>
          <w:trHeight w:val="570"/>
        </w:trPr>
        <w:tc>
          <w:tcPr>
            <w:tcW w:w="8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BB8612" w14:textId="77777777" w:rsidR="002B0EC1" w:rsidRPr="00AE1707" w:rsidRDefault="002B0EC1" w:rsidP="00AE1707">
            <w:pPr>
              <w:widowControl/>
              <w:jc w:val="center"/>
              <w:rPr>
                <w:rFonts w:ascii="等线" w:eastAsia="等线" w:hAnsi="等线" w:cs="宋体"/>
                <w:color w:val="000000"/>
                <w:kern w:val="0"/>
                <w:sz w:val="22"/>
              </w:rPr>
            </w:pPr>
            <w:r w:rsidRPr="00AE1707">
              <w:rPr>
                <w:rFonts w:ascii="等线" w:eastAsia="等线" w:hAnsi="等线" w:cs="宋体" w:hint="eastAsia"/>
                <w:color w:val="000000"/>
                <w:kern w:val="0"/>
                <w:sz w:val="22"/>
              </w:rPr>
              <w:t>概览-5.1</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131EA8" w14:textId="77777777" w:rsidR="002B0EC1" w:rsidRPr="00AE1707" w:rsidRDefault="002B0EC1" w:rsidP="00AE1707">
            <w:pPr>
              <w:widowControl/>
              <w:jc w:val="center"/>
              <w:rPr>
                <w:rFonts w:ascii="等线" w:eastAsia="等线" w:hAnsi="等线" w:cs="宋体"/>
                <w:color w:val="000000"/>
                <w:kern w:val="0"/>
                <w:sz w:val="22"/>
              </w:rPr>
            </w:pPr>
            <w:r w:rsidRPr="00AE1707">
              <w:rPr>
                <w:rFonts w:ascii="等线" w:eastAsia="等线" w:hAnsi="等线" w:cs="宋体" w:hint="eastAsia"/>
                <w:color w:val="000000"/>
                <w:kern w:val="0"/>
                <w:sz w:val="22"/>
              </w:rPr>
              <w:t>可查看全部-5.1.1</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8BF3C3" w14:textId="77777777" w:rsidR="002B0EC1" w:rsidRPr="00AE1707" w:rsidRDefault="002B0EC1" w:rsidP="00AE1707">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136CC9" w14:textId="77777777" w:rsidR="002B0EC1" w:rsidRPr="00AE1707" w:rsidRDefault="002B0EC1" w:rsidP="00AE1707">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41390E" w14:textId="77777777" w:rsidR="002B0EC1" w:rsidRPr="00AE1707" w:rsidRDefault="00722C3E" w:rsidP="00AE1707">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跟随配置）</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36A659" w14:textId="77777777" w:rsidR="002B0EC1" w:rsidRPr="00BD7786" w:rsidRDefault="00722C3E" w:rsidP="00E118A7">
            <w:pPr>
              <w:pStyle w:val="aa"/>
              <w:widowControl/>
              <w:numPr>
                <w:ilvl w:val="0"/>
                <w:numId w:val="184"/>
              </w:numPr>
              <w:ind w:firstLineChars="0"/>
              <w:rPr>
                <w:rFonts w:ascii="等线" w:eastAsia="等线" w:hAnsi="等线" w:cs="宋体"/>
                <w:color w:val="000000"/>
                <w:kern w:val="0"/>
                <w:sz w:val="22"/>
              </w:rPr>
            </w:pPr>
            <w:r w:rsidRPr="00BD7786">
              <w:rPr>
                <w:rFonts w:ascii="等线" w:eastAsia="等线" w:hAnsi="等线" w:cs="宋体" w:hint="eastAsia"/>
                <w:color w:val="000000"/>
                <w:kern w:val="0"/>
                <w:sz w:val="22"/>
              </w:rPr>
              <w:t>拥有此功能权限的用户可查看所有的配置项统计信息；</w:t>
            </w:r>
          </w:p>
          <w:p w14:paraId="6E98A37C" w14:textId="77777777" w:rsidR="00BD7786" w:rsidRDefault="00BD7786" w:rsidP="00E118A7">
            <w:pPr>
              <w:pStyle w:val="aa"/>
              <w:widowControl/>
              <w:numPr>
                <w:ilvl w:val="0"/>
                <w:numId w:val="184"/>
              </w:numPr>
              <w:ind w:firstLineChars="0"/>
              <w:rPr>
                <w:rFonts w:ascii="等线" w:eastAsia="等线" w:hAnsi="等线" w:cs="宋体"/>
                <w:color w:val="000000"/>
                <w:kern w:val="0"/>
                <w:sz w:val="22"/>
              </w:rPr>
            </w:pPr>
            <w:r>
              <w:rPr>
                <w:rFonts w:ascii="等线" w:eastAsia="等线" w:hAnsi="等线" w:cs="宋体" w:hint="eastAsia"/>
                <w:color w:val="000000"/>
                <w:kern w:val="0"/>
                <w:sz w:val="22"/>
              </w:rPr>
              <w:t>若没有此功能权限则仅能查看（本人）拥有配置项管理权限的部门的资产统计信息；</w:t>
            </w:r>
          </w:p>
          <w:p w14:paraId="70C4AF53" w14:textId="77777777" w:rsidR="00722C3E" w:rsidRPr="00BD7786" w:rsidRDefault="00BD7786" w:rsidP="00E118A7">
            <w:pPr>
              <w:pStyle w:val="aa"/>
              <w:widowControl/>
              <w:numPr>
                <w:ilvl w:val="0"/>
                <w:numId w:val="184"/>
              </w:numPr>
              <w:ind w:firstLineChars="0"/>
              <w:rPr>
                <w:rFonts w:ascii="等线" w:eastAsia="等线" w:hAnsi="等线" w:cs="宋体"/>
                <w:color w:val="000000"/>
                <w:kern w:val="0"/>
                <w:sz w:val="22"/>
              </w:rPr>
            </w:pPr>
            <w:r>
              <w:rPr>
                <w:rFonts w:ascii="等线" w:eastAsia="等线" w:hAnsi="等线" w:cs="宋体" w:hint="eastAsia"/>
                <w:color w:val="000000"/>
                <w:kern w:val="0"/>
                <w:sz w:val="22"/>
              </w:rPr>
              <w:t>点击任一可见的配置项类型，则进入该配置项类型资产的管理界面，可执行操作同业务功能设计-配置项管理-附件：配置项操作描述；</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486F6EB" w14:textId="77777777" w:rsidR="002B0EC1" w:rsidRPr="00AE1707" w:rsidRDefault="003F7B17" w:rsidP="00AE1707">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隐性功能）</w:t>
            </w:r>
          </w:p>
        </w:tc>
      </w:tr>
      <w:tr w:rsidR="002B0EC1" w:rsidRPr="00AE1707" w14:paraId="7BD6D181" w14:textId="77777777" w:rsidTr="002B0EC1">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178F9459" w14:textId="77777777" w:rsidR="002B0EC1" w:rsidRPr="00AE1707" w:rsidRDefault="002B0EC1" w:rsidP="00AE1707">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3ACC9B" w14:textId="77777777" w:rsidR="002B0EC1" w:rsidRPr="00AE1707" w:rsidRDefault="002B0EC1" w:rsidP="00AE1707">
            <w:pPr>
              <w:widowControl/>
              <w:jc w:val="center"/>
              <w:rPr>
                <w:rFonts w:ascii="等线" w:eastAsia="等线" w:hAnsi="等线" w:cs="宋体"/>
                <w:color w:val="000000"/>
                <w:kern w:val="0"/>
                <w:sz w:val="22"/>
              </w:rPr>
            </w:pPr>
            <w:r w:rsidRPr="00AE1707">
              <w:rPr>
                <w:rFonts w:ascii="等线" w:eastAsia="等线" w:hAnsi="等线" w:cs="宋体" w:hint="eastAsia"/>
                <w:color w:val="000000"/>
                <w:kern w:val="0"/>
                <w:sz w:val="22"/>
              </w:rPr>
              <w:t>导入配置项-5.1.2</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C851F1" w14:textId="77777777" w:rsidR="002B0EC1" w:rsidRPr="00AE1707" w:rsidRDefault="002B0EC1" w:rsidP="00AE1707">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FC594C" w14:textId="77777777" w:rsidR="002B0EC1" w:rsidRPr="00AE1707" w:rsidRDefault="002B0EC1" w:rsidP="00AE1707">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FAB524" w14:textId="77777777" w:rsidR="002B0EC1" w:rsidRPr="00AE1707" w:rsidRDefault="002B0EC1" w:rsidP="00AE1707">
            <w:pPr>
              <w:widowControl/>
              <w:jc w:val="center"/>
              <w:rPr>
                <w:rFonts w:ascii="等线" w:eastAsia="等线" w:hAnsi="等线" w:cs="宋体"/>
                <w:color w:val="000000"/>
                <w:kern w:val="0"/>
                <w:sz w:val="22"/>
              </w:rPr>
            </w:pP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03FBB9" w14:textId="77777777" w:rsidR="002B0EC1" w:rsidRPr="00AE1707" w:rsidRDefault="001619C1" w:rsidP="00722C3E">
            <w:pPr>
              <w:widowControl/>
              <w:rPr>
                <w:rFonts w:ascii="等线" w:eastAsia="等线" w:hAnsi="等线" w:cs="宋体"/>
                <w:color w:val="000000"/>
                <w:kern w:val="0"/>
                <w:sz w:val="22"/>
              </w:rPr>
            </w:pPr>
            <w:r>
              <w:rPr>
                <w:rFonts w:ascii="等线" w:eastAsia="等线" w:hAnsi="等线" w:cs="宋体" w:hint="eastAsia"/>
                <w:color w:val="000000"/>
                <w:kern w:val="0"/>
                <w:sz w:val="22"/>
              </w:rPr>
              <w:t>1.可根据模板整理配置项信息，执行批量导入操作；</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6DCB349" w14:textId="77777777" w:rsidR="002B0EC1" w:rsidRPr="00AE1707" w:rsidRDefault="003F7B17" w:rsidP="00AE1707">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2B0EC1" w:rsidRPr="00AE1707" w14:paraId="7D847DEE" w14:textId="77777777" w:rsidTr="002B0EC1">
        <w:trPr>
          <w:trHeight w:val="285"/>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7B3047D5" w14:textId="77777777" w:rsidR="002B0EC1" w:rsidRPr="00AE1707" w:rsidRDefault="002B0EC1" w:rsidP="00AE1707">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40ADE5" w14:textId="77777777" w:rsidR="002B0EC1" w:rsidRPr="00AE1707" w:rsidRDefault="002B0EC1" w:rsidP="00AE1707">
            <w:pPr>
              <w:widowControl/>
              <w:jc w:val="center"/>
              <w:rPr>
                <w:rFonts w:ascii="等线" w:eastAsia="等线" w:hAnsi="等线" w:cs="宋体"/>
                <w:color w:val="000000"/>
                <w:kern w:val="0"/>
                <w:sz w:val="22"/>
              </w:rPr>
            </w:pPr>
            <w:r w:rsidRPr="00AE1707">
              <w:rPr>
                <w:rFonts w:ascii="等线" w:eastAsia="等线" w:hAnsi="等线" w:cs="宋体" w:hint="eastAsia"/>
                <w:color w:val="000000"/>
                <w:kern w:val="0"/>
                <w:sz w:val="22"/>
              </w:rPr>
              <w:t>导出-5.1.3</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5BD2E0" w14:textId="77777777" w:rsidR="002B0EC1" w:rsidRPr="00AE1707" w:rsidRDefault="002B0EC1" w:rsidP="00AE1707">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B5CD6B" w14:textId="77777777" w:rsidR="002B0EC1" w:rsidRPr="00AE1707" w:rsidRDefault="002B0EC1" w:rsidP="00AE1707">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964707" w14:textId="77777777" w:rsidR="002B0EC1" w:rsidRPr="00AE1707" w:rsidRDefault="002B0EC1" w:rsidP="00AE1707">
            <w:pPr>
              <w:widowControl/>
              <w:jc w:val="center"/>
              <w:rPr>
                <w:rFonts w:ascii="等线" w:eastAsia="等线" w:hAnsi="等线" w:cs="宋体"/>
                <w:color w:val="000000"/>
                <w:kern w:val="0"/>
                <w:sz w:val="22"/>
              </w:rPr>
            </w:pP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2FCA7B" w14:textId="77777777" w:rsidR="002B0EC1" w:rsidRPr="00AE1707" w:rsidRDefault="001619C1" w:rsidP="00722C3E">
            <w:pPr>
              <w:widowControl/>
              <w:rPr>
                <w:rFonts w:ascii="等线" w:eastAsia="等线" w:hAnsi="等线" w:cs="宋体"/>
                <w:color w:val="000000"/>
                <w:kern w:val="0"/>
                <w:sz w:val="22"/>
              </w:rPr>
            </w:pPr>
            <w:r>
              <w:rPr>
                <w:rFonts w:ascii="等线" w:eastAsia="等线" w:hAnsi="等线" w:cs="宋体" w:hint="eastAsia"/>
                <w:color w:val="000000"/>
                <w:kern w:val="0"/>
                <w:sz w:val="22"/>
              </w:rPr>
              <w:t>1.可导出当前页面检出的配置项信息；</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077C31A" w14:textId="77777777" w:rsidR="002B0EC1" w:rsidRPr="00AE1707" w:rsidRDefault="003F7B17" w:rsidP="00AE1707">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2B0EC1" w:rsidRPr="00AE1707" w14:paraId="640D3465" w14:textId="77777777" w:rsidTr="002B0EC1">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5EE00A39" w14:textId="77777777" w:rsidR="002B0EC1" w:rsidRPr="00AE1707" w:rsidRDefault="002B0EC1" w:rsidP="00AE1707">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F502CC" w14:textId="77777777" w:rsidR="002B0EC1" w:rsidRPr="00AE1707" w:rsidRDefault="002B0EC1" w:rsidP="00AE1707">
            <w:pPr>
              <w:widowControl/>
              <w:jc w:val="center"/>
              <w:rPr>
                <w:rFonts w:ascii="等线" w:eastAsia="等线" w:hAnsi="等线" w:cs="宋体"/>
                <w:color w:val="000000"/>
                <w:kern w:val="0"/>
                <w:sz w:val="22"/>
              </w:rPr>
            </w:pPr>
            <w:r w:rsidRPr="00AE1707">
              <w:rPr>
                <w:rFonts w:ascii="等线" w:eastAsia="等线" w:hAnsi="等线" w:cs="宋体" w:hint="eastAsia"/>
                <w:color w:val="000000"/>
                <w:kern w:val="0"/>
                <w:sz w:val="22"/>
              </w:rPr>
              <w:t>打印资产标签-5.1.4</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7940FF" w14:textId="77777777" w:rsidR="002B0EC1" w:rsidRPr="00AE1707" w:rsidRDefault="002B0EC1" w:rsidP="00AE1707">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BF5E43" w14:textId="77777777" w:rsidR="002B0EC1" w:rsidRPr="00AE1707" w:rsidRDefault="002B0EC1" w:rsidP="00AE1707">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901246" w14:textId="77777777" w:rsidR="002B0EC1" w:rsidRPr="00AE1707" w:rsidRDefault="002B0EC1" w:rsidP="00AE1707">
            <w:pPr>
              <w:widowControl/>
              <w:jc w:val="center"/>
              <w:rPr>
                <w:rFonts w:ascii="等线" w:eastAsia="等线" w:hAnsi="等线" w:cs="宋体"/>
                <w:color w:val="000000"/>
                <w:kern w:val="0"/>
                <w:sz w:val="22"/>
              </w:rPr>
            </w:pP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19CA6B" w14:textId="77777777" w:rsidR="002B0EC1" w:rsidRPr="00AE1707" w:rsidRDefault="001619C1" w:rsidP="00722C3E">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配置项管理-</w:t>
            </w:r>
            <w:r w:rsidRPr="00E1070E">
              <w:rPr>
                <w:rFonts w:hint="eastAsia"/>
                <w:sz w:val="24"/>
                <w:szCs w:val="24"/>
              </w:rPr>
              <w:t>打印资产标签</w:t>
            </w:r>
            <w:r w:rsidRPr="0063718D">
              <w:rPr>
                <w:sz w:val="24"/>
                <w:szCs w:val="24"/>
              </w:rPr>
              <w:t>-5.3.10</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1772D2F" w14:textId="77777777" w:rsidR="002B0EC1" w:rsidRPr="00AE1707" w:rsidRDefault="003F7B17" w:rsidP="00AE1707">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bl>
    <w:p w14:paraId="699FFC1A" w14:textId="77777777" w:rsidR="00B12F3E" w:rsidRPr="00810F68" w:rsidRDefault="00810F68" w:rsidP="00E118A7">
      <w:pPr>
        <w:pStyle w:val="4"/>
        <w:numPr>
          <w:ilvl w:val="0"/>
          <w:numId w:val="183"/>
        </w:numPr>
        <w:ind w:left="0" w:firstLine="0"/>
      </w:pPr>
      <w:r w:rsidRPr="00810F68">
        <w:rPr>
          <w:rFonts w:hint="eastAsia"/>
        </w:rPr>
        <w:t>配置项管理</w:t>
      </w:r>
    </w:p>
    <w:p w14:paraId="3997637D" w14:textId="77777777" w:rsidR="00B56784" w:rsidRDefault="004F0B4A"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项管理功能权限的工作人员可以查看所有配置项信息列表，可以快速添加配置项信息，提供资产盘点功能（盘点期添加、盘点操作），支持标签打印操作，提供配置项批量导入、导出功能，可以对具体配置项进行修改、删除、</w:t>
      </w:r>
      <w:r w:rsidR="006839E6">
        <w:rPr>
          <w:rFonts w:ascii="Times New Roman" w:hAnsi="Times New Roman" w:cs="Times New Roman" w:hint="eastAsia"/>
          <w:color w:val="000000"/>
          <w:sz w:val="24"/>
          <w:szCs w:val="24"/>
        </w:rPr>
        <w:t>详情</w:t>
      </w:r>
      <w:r>
        <w:rPr>
          <w:rFonts w:ascii="Times New Roman" w:hAnsi="Times New Roman" w:cs="Times New Roman" w:hint="eastAsia"/>
          <w:color w:val="000000"/>
          <w:sz w:val="24"/>
          <w:szCs w:val="24"/>
        </w:rPr>
        <w:t>查看、</w:t>
      </w:r>
      <w:r w:rsidR="006839E6">
        <w:rPr>
          <w:rFonts w:ascii="Times New Roman" w:hAnsi="Times New Roman" w:cs="Times New Roman" w:hint="eastAsia"/>
          <w:color w:val="000000"/>
          <w:sz w:val="24"/>
          <w:szCs w:val="24"/>
        </w:rPr>
        <w:t>历史管理记录查看、打印标签操作。</w:t>
      </w:r>
    </w:p>
    <w:tbl>
      <w:tblPr>
        <w:tblW w:w="10773" w:type="dxa"/>
        <w:tblInd w:w="-1026" w:type="dxa"/>
        <w:tblLook w:val="04A0" w:firstRow="1" w:lastRow="0" w:firstColumn="1" w:lastColumn="0" w:noHBand="0" w:noVBand="1"/>
      </w:tblPr>
      <w:tblGrid>
        <w:gridCol w:w="850"/>
        <w:gridCol w:w="851"/>
        <w:gridCol w:w="851"/>
        <w:gridCol w:w="992"/>
        <w:gridCol w:w="1418"/>
        <w:gridCol w:w="4536"/>
        <w:gridCol w:w="1275"/>
      </w:tblGrid>
      <w:tr w:rsidR="00183E9C" w:rsidRPr="001B0536" w14:paraId="14EE7D68" w14:textId="77777777" w:rsidTr="00275AFA">
        <w:trPr>
          <w:trHeight w:val="570"/>
        </w:trPr>
        <w:tc>
          <w:tcPr>
            <w:tcW w:w="85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FD0776A" w14:textId="77777777" w:rsidR="00183E9C" w:rsidRPr="003952F7" w:rsidRDefault="00183E9C"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B8228DF" w14:textId="77777777" w:rsidR="00183E9C" w:rsidRPr="003952F7" w:rsidRDefault="00183E9C"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B66ED85" w14:textId="77777777" w:rsidR="00183E9C" w:rsidRPr="003952F7" w:rsidRDefault="00183E9C"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6B2E08E" w14:textId="77777777" w:rsidR="00183E9C" w:rsidRPr="003952F7" w:rsidRDefault="00183E9C"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41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75D8E3D" w14:textId="77777777" w:rsidR="00183E9C" w:rsidRPr="003952F7" w:rsidRDefault="00183E9C"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453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B268E28" w14:textId="77777777" w:rsidR="00183E9C" w:rsidRPr="00E00A7F" w:rsidRDefault="00183E9C" w:rsidP="00645ED5">
            <w:pPr>
              <w:widowControl/>
              <w:jc w:val="center"/>
              <w:rPr>
                <w:rFonts w:ascii="等线" w:eastAsia="等线" w:hAnsi="等线" w:cs="宋体"/>
                <w:b/>
                <w:kern w:val="0"/>
                <w:szCs w:val="21"/>
              </w:rPr>
            </w:pPr>
            <w:r w:rsidRPr="00E00A7F">
              <w:rPr>
                <w:rFonts w:ascii="等线" w:eastAsia="等线" w:hAnsi="等线" w:cs="宋体" w:hint="eastAsia"/>
                <w:b/>
                <w:kern w:val="0"/>
                <w:szCs w:val="21"/>
              </w:rPr>
              <w:t>功能描述</w:t>
            </w:r>
          </w:p>
        </w:tc>
        <w:tc>
          <w:tcPr>
            <w:tcW w:w="127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1285FC2" w14:textId="77777777" w:rsidR="00183E9C" w:rsidRPr="003952F7" w:rsidRDefault="00183E9C"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183E9C" w:rsidRPr="001B0536" w14:paraId="2F993090" w14:textId="77777777" w:rsidTr="001B0536">
        <w:trPr>
          <w:trHeight w:val="570"/>
        </w:trPr>
        <w:tc>
          <w:tcPr>
            <w:tcW w:w="8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4DAFC9" w14:textId="77777777" w:rsidR="00183E9C" w:rsidRPr="001B0536" w:rsidRDefault="00183E9C" w:rsidP="001B0536">
            <w:pPr>
              <w:widowControl/>
              <w:jc w:val="center"/>
              <w:rPr>
                <w:rFonts w:ascii="等线" w:eastAsia="等线" w:hAnsi="等线" w:cs="宋体"/>
                <w:color w:val="000000"/>
                <w:kern w:val="0"/>
                <w:sz w:val="22"/>
              </w:rPr>
            </w:pPr>
            <w:r w:rsidRPr="001B0536">
              <w:rPr>
                <w:rFonts w:ascii="等线" w:eastAsia="等线" w:hAnsi="等线" w:cs="宋体" w:hint="eastAsia"/>
                <w:color w:val="000000"/>
                <w:kern w:val="0"/>
                <w:sz w:val="22"/>
              </w:rPr>
              <w:t>配置项管理-5.3</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5D83EA" w14:textId="77777777" w:rsidR="00183E9C" w:rsidRPr="001B0536" w:rsidRDefault="00183E9C" w:rsidP="001B0536">
            <w:pPr>
              <w:widowControl/>
              <w:jc w:val="center"/>
              <w:rPr>
                <w:rFonts w:ascii="等线" w:eastAsia="等线" w:hAnsi="等线" w:cs="宋体"/>
                <w:color w:val="000000"/>
                <w:kern w:val="0"/>
                <w:sz w:val="22"/>
              </w:rPr>
            </w:pPr>
            <w:r w:rsidRPr="001B0536">
              <w:rPr>
                <w:rFonts w:ascii="等线" w:eastAsia="等线" w:hAnsi="等线" w:cs="宋体" w:hint="eastAsia"/>
                <w:color w:val="000000"/>
                <w:kern w:val="0"/>
                <w:sz w:val="22"/>
              </w:rPr>
              <w:t>导入配置项-5.3.1</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9A964C" w14:textId="77777777" w:rsidR="00183E9C" w:rsidRPr="001B0536" w:rsidRDefault="00183E9C" w:rsidP="001B053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84F033" w14:textId="77777777" w:rsidR="00183E9C" w:rsidRPr="001B0536" w:rsidRDefault="00183E9C"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FFA17B" w14:textId="77777777" w:rsidR="00183E9C" w:rsidRPr="001B0536" w:rsidRDefault="00E7547A" w:rsidP="001B053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工程师、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E2B411" w14:textId="77777777" w:rsidR="00183E9C" w:rsidRPr="001B0536" w:rsidRDefault="00DA7E4A" w:rsidP="001B0536">
            <w:pPr>
              <w:widowControl/>
              <w:jc w:val="center"/>
              <w:rPr>
                <w:rFonts w:ascii="等线" w:eastAsia="等线" w:hAnsi="等线" w:cs="宋体"/>
                <w:kern w:val="0"/>
                <w:sz w:val="22"/>
              </w:rPr>
            </w:pPr>
            <w:r w:rsidRPr="00E00A7F">
              <w:rPr>
                <w:rFonts w:ascii="等线" w:eastAsia="等线" w:hAnsi="等线" w:cs="宋体" w:hint="eastAsia"/>
                <w:kern w:val="0"/>
                <w:sz w:val="22"/>
              </w:rPr>
              <w:t>同概览-</w:t>
            </w:r>
            <w:r w:rsidRPr="00AE1707">
              <w:rPr>
                <w:rFonts w:ascii="等线" w:eastAsia="等线" w:hAnsi="等线" w:cs="宋体" w:hint="eastAsia"/>
                <w:kern w:val="0"/>
                <w:sz w:val="22"/>
              </w:rPr>
              <w:t>导入配置项-5.1.2</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522B57C" w14:textId="77777777" w:rsidR="00183E9C" w:rsidRPr="001B0536" w:rsidRDefault="003F7B17" w:rsidP="001B053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183E9C" w:rsidRPr="001B0536" w14:paraId="1BF87E5E" w14:textId="77777777" w:rsidTr="001B053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22E8C7FA" w14:textId="77777777" w:rsidR="00183E9C" w:rsidRPr="001B0536" w:rsidRDefault="00183E9C" w:rsidP="001B053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4C761F" w14:textId="77777777" w:rsidR="00183E9C" w:rsidRPr="001B0536" w:rsidRDefault="00183E9C"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配置项添加-5.3.2</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5C54DC" w14:textId="77777777" w:rsidR="00183E9C" w:rsidRPr="001B0536" w:rsidRDefault="00183E9C" w:rsidP="001B053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304E59" w14:textId="77777777" w:rsidR="00183E9C" w:rsidRPr="001B0536" w:rsidRDefault="00183E9C"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3A5851" w14:textId="77777777" w:rsidR="00183E9C" w:rsidRPr="001B0536" w:rsidRDefault="00DC63B7" w:rsidP="001B053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工程师、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5AE6CD" w14:textId="77777777" w:rsidR="00183E9C" w:rsidRPr="001B0536" w:rsidRDefault="0022472E" w:rsidP="001B0536">
            <w:pPr>
              <w:widowControl/>
              <w:jc w:val="center"/>
              <w:rPr>
                <w:rFonts w:ascii="等线" w:eastAsia="等线" w:hAnsi="等线" w:cs="宋体"/>
                <w:kern w:val="0"/>
                <w:sz w:val="22"/>
              </w:rPr>
            </w:pPr>
            <w:r w:rsidRPr="00E00A7F">
              <w:rPr>
                <w:rFonts w:ascii="等线" w:eastAsia="等线" w:hAnsi="等线" w:cs="宋体" w:hint="eastAsia"/>
                <w:kern w:val="0"/>
                <w:sz w:val="22"/>
              </w:rPr>
              <w:t>同业务功能设计-配置项管理-</w:t>
            </w:r>
            <w:r w:rsidRPr="00E00A7F">
              <w:rPr>
                <w:rFonts w:hint="eastAsia"/>
                <w:sz w:val="24"/>
                <w:szCs w:val="24"/>
              </w:rPr>
              <w:t>配置项添加</w:t>
            </w:r>
            <w:r w:rsidRPr="00E00A7F">
              <w:rPr>
                <w:sz w:val="24"/>
                <w:szCs w:val="24"/>
              </w:rPr>
              <w:t>-5.3.2</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7553C55" w14:textId="77777777" w:rsidR="00183E9C" w:rsidRPr="001B0536" w:rsidRDefault="004B580F" w:rsidP="001B053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183E9C" w:rsidRPr="001B0536" w14:paraId="506B558B" w14:textId="77777777" w:rsidTr="001B053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2714AECC" w14:textId="77777777" w:rsidR="00183E9C" w:rsidRPr="001B0536" w:rsidRDefault="00183E9C" w:rsidP="001B053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8288FF" w14:textId="77777777" w:rsidR="00183E9C" w:rsidRPr="001B0536" w:rsidRDefault="00183E9C" w:rsidP="001B0536">
            <w:pPr>
              <w:widowControl/>
              <w:jc w:val="center"/>
              <w:rPr>
                <w:rFonts w:ascii="等线" w:eastAsia="等线" w:hAnsi="等线" w:cs="宋体"/>
                <w:color w:val="000000"/>
                <w:kern w:val="0"/>
                <w:sz w:val="22"/>
              </w:rPr>
            </w:pPr>
            <w:r w:rsidRPr="001B0536">
              <w:rPr>
                <w:rFonts w:ascii="等线" w:eastAsia="等线" w:hAnsi="等线" w:cs="宋体" w:hint="eastAsia"/>
                <w:color w:val="000000"/>
                <w:kern w:val="0"/>
                <w:sz w:val="22"/>
              </w:rPr>
              <w:t>导出配置项-5.3.3</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CE8404" w14:textId="77777777" w:rsidR="00183E9C" w:rsidRPr="001B0536" w:rsidRDefault="00183E9C" w:rsidP="001B053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AB5E13" w14:textId="77777777" w:rsidR="00183E9C" w:rsidRPr="001B0536" w:rsidRDefault="00183E9C"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44E9D3" w14:textId="77777777" w:rsidR="00183E9C" w:rsidRPr="001B0536" w:rsidRDefault="00DC63B7" w:rsidP="001B053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工程师、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CB2536" w14:textId="77777777" w:rsidR="00183E9C" w:rsidRPr="001B0536" w:rsidRDefault="0011259D" w:rsidP="001B0536">
            <w:pPr>
              <w:widowControl/>
              <w:jc w:val="center"/>
              <w:rPr>
                <w:rFonts w:ascii="等线" w:eastAsia="等线" w:hAnsi="等线" w:cs="宋体"/>
                <w:kern w:val="0"/>
                <w:sz w:val="22"/>
              </w:rPr>
            </w:pPr>
            <w:r w:rsidRPr="00E00A7F">
              <w:rPr>
                <w:rFonts w:ascii="等线" w:eastAsia="等线" w:hAnsi="等线" w:cs="宋体" w:hint="eastAsia"/>
                <w:kern w:val="0"/>
                <w:sz w:val="22"/>
              </w:rPr>
              <w:t>同概览-</w:t>
            </w:r>
            <w:r w:rsidRPr="00AE1707">
              <w:rPr>
                <w:rFonts w:ascii="等线" w:eastAsia="等线" w:hAnsi="等线" w:cs="宋体" w:hint="eastAsia"/>
                <w:kern w:val="0"/>
                <w:sz w:val="22"/>
              </w:rPr>
              <w:t>导出-5.1.3</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15F4F20" w14:textId="77777777" w:rsidR="00183E9C" w:rsidRPr="001B0536" w:rsidRDefault="004B580F" w:rsidP="001B053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183E9C" w:rsidRPr="001B0536" w14:paraId="086F8CE5" w14:textId="77777777" w:rsidTr="001B053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40BD83F2" w14:textId="77777777" w:rsidR="00183E9C" w:rsidRPr="001B0536" w:rsidRDefault="00183E9C" w:rsidP="001B053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7BBB92" w14:textId="77777777" w:rsidR="00183E9C" w:rsidRPr="001B0536" w:rsidRDefault="00183E9C"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配置项删除-5.3.5</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D7B604" w14:textId="77777777" w:rsidR="00183E9C" w:rsidRPr="001B0536" w:rsidRDefault="00183E9C" w:rsidP="001B053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6E9975" w14:textId="77777777" w:rsidR="00183E9C" w:rsidRPr="001B0536" w:rsidRDefault="00183E9C"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020DD2" w14:textId="77777777" w:rsidR="00183E9C" w:rsidRPr="001B0536" w:rsidRDefault="00DC63B7" w:rsidP="001B053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工程师、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D915D8" w14:textId="77777777" w:rsidR="00183E9C" w:rsidRPr="001B0536" w:rsidRDefault="00B75F08" w:rsidP="001B0536">
            <w:pPr>
              <w:widowControl/>
              <w:jc w:val="center"/>
              <w:rPr>
                <w:rFonts w:ascii="等线" w:eastAsia="等线" w:hAnsi="等线" w:cs="宋体"/>
                <w:kern w:val="0"/>
                <w:sz w:val="22"/>
              </w:rPr>
            </w:pPr>
            <w:r w:rsidRPr="00E00A7F">
              <w:rPr>
                <w:rFonts w:ascii="等线" w:eastAsia="等线" w:hAnsi="等线" w:cs="宋体" w:hint="eastAsia"/>
                <w:kern w:val="0"/>
                <w:sz w:val="22"/>
              </w:rPr>
              <w:t>同业务功能设计-配置项管理-</w:t>
            </w:r>
            <w:r w:rsidRPr="00E00A7F">
              <w:rPr>
                <w:rFonts w:hint="eastAsia"/>
                <w:sz w:val="24"/>
                <w:szCs w:val="24"/>
              </w:rPr>
              <w:t>配置项删除</w:t>
            </w:r>
            <w:r w:rsidRPr="00E00A7F">
              <w:rPr>
                <w:sz w:val="24"/>
                <w:szCs w:val="24"/>
              </w:rPr>
              <w:t>-5.3.5</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E27D050" w14:textId="77777777" w:rsidR="00183E9C" w:rsidRPr="001B0536" w:rsidRDefault="004B580F" w:rsidP="001B053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183E9C" w:rsidRPr="001B0536" w14:paraId="3E9D42F0" w14:textId="77777777" w:rsidTr="001B053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3A7CDC2C" w14:textId="77777777" w:rsidR="00183E9C" w:rsidRPr="001B0536" w:rsidRDefault="00183E9C" w:rsidP="001B053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17598D" w14:textId="77777777" w:rsidR="00183E9C" w:rsidRPr="001B0536" w:rsidRDefault="00183E9C"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配置项修改-5.3.6</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D360B3" w14:textId="77777777" w:rsidR="00183E9C" w:rsidRPr="001B0536" w:rsidRDefault="00183E9C" w:rsidP="001B053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316AC5" w14:textId="77777777" w:rsidR="00183E9C" w:rsidRPr="001B0536" w:rsidRDefault="00183E9C"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DA0D2B" w14:textId="77777777" w:rsidR="00183E9C" w:rsidRPr="001B0536" w:rsidRDefault="00DC63B7" w:rsidP="001B053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工程师、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37D900" w14:textId="77777777" w:rsidR="00183E9C" w:rsidRPr="001B0536" w:rsidRDefault="00840124" w:rsidP="001B0536">
            <w:pPr>
              <w:widowControl/>
              <w:jc w:val="center"/>
              <w:rPr>
                <w:rFonts w:ascii="等线" w:eastAsia="等线" w:hAnsi="等线" w:cs="宋体"/>
                <w:kern w:val="0"/>
                <w:sz w:val="22"/>
              </w:rPr>
            </w:pPr>
            <w:r w:rsidRPr="00E00A7F">
              <w:rPr>
                <w:rFonts w:ascii="等线" w:eastAsia="等线" w:hAnsi="等线" w:cs="宋体" w:hint="eastAsia"/>
                <w:kern w:val="0"/>
                <w:sz w:val="22"/>
              </w:rPr>
              <w:t>同业务功能设计-配置项管理-</w:t>
            </w:r>
            <w:r w:rsidRPr="001B0536">
              <w:rPr>
                <w:rFonts w:ascii="等线" w:eastAsia="等线" w:hAnsi="等线" w:cs="宋体" w:hint="eastAsia"/>
                <w:kern w:val="0"/>
                <w:sz w:val="22"/>
              </w:rPr>
              <w:t>配置项修改-5.3.6</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C8CBF8B" w14:textId="77777777" w:rsidR="00183E9C" w:rsidRPr="001B0536" w:rsidRDefault="004B580F" w:rsidP="001B053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配置项功能点</w:t>
            </w:r>
          </w:p>
        </w:tc>
      </w:tr>
      <w:tr w:rsidR="00183E9C" w:rsidRPr="001B0536" w14:paraId="7FE9907C" w14:textId="77777777" w:rsidTr="001B0536">
        <w:trPr>
          <w:trHeight w:val="285"/>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321DCC60" w14:textId="77777777" w:rsidR="00183E9C" w:rsidRPr="001B0536" w:rsidRDefault="00183E9C" w:rsidP="001B053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365AE3" w14:textId="77777777" w:rsidR="00183E9C" w:rsidRPr="001B0536" w:rsidRDefault="00183E9C"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历史记录-5.3.7</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499268" w14:textId="77777777" w:rsidR="00183E9C" w:rsidRPr="001B0536" w:rsidRDefault="00183E9C" w:rsidP="001B053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824E62" w14:textId="77777777" w:rsidR="00183E9C" w:rsidRPr="001B0536" w:rsidRDefault="00183E9C"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06050F" w14:textId="77777777" w:rsidR="00183E9C" w:rsidRPr="001B0536" w:rsidRDefault="00DC63B7" w:rsidP="001B053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工程师、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FCC2E1" w14:textId="77777777" w:rsidR="00183E9C" w:rsidRPr="001B0536" w:rsidRDefault="00840124" w:rsidP="001B0536">
            <w:pPr>
              <w:widowControl/>
              <w:jc w:val="center"/>
              <w:rPr>
                <w:rFonts w:ascii="等线" w:eastAsia="等线" w:hAnsi="等线" w:cs="宋体"/>
                <w:kern w:val="0"/>
                <w:sz w:val="22"/>
              </w:rPr>
            </w:pPr>
            <w:r w:rsidRPr="00E00A7F">
              <w:rPr>
                <w:rFonts w:ascii="等线" w:eastAsia="等线" w:hAnsi="等线" w:cs="宋体" w:hint="eastAsia"/>
                <w:kern w:val="0"/>
                <w:sz w:val="22"/>
              </w:rPr>
              <w:t>同业务功能设计-配置项管理-</w:t>
            </w:r>
            <w:r w:rsidRPr="001B0536">
              <w:rPr>
                <w:rFonts w:ascii="等线" w:eastAsia="等线" w:hAnsi="等线" w:cs="宋体" w:hint="eastAsia"/>
                <w:kern w:val="0"/>
                <w:sz w:val="22"/>
              </w:rPr>
              <w:t>历史记录</w:t>
            </w:r>
            <w:r w:rsidRPr="00E00A7F">
              <w:rPr>
                <w:rFonts w:ascii="等线" w:eastAsia="等线" w:hAnsi="等线" w:cs="宋体" w:hint="eastAsia"/>
                <w:kern w:val="0"/>
                <w:sz w:val="22"/>
              </w:rPr>
              <w:t>查看</w:t>
            </w:r>
            <w:r w:rsidRPr="001B0536">
              <w:rPr>
                <w:rFonts w:ascii="等线" w:eastAsia="等线" w:hAnsi="等线" w:cs="宋体" w:hint="eastAsia"/>
                <w:kern w:val="0"/>
                <w:sz w:val="22"/>
              </w:rPr>
              <w:t>-5.3.7</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BCCEE94" w14:textId="77777777" w:rsidR="00183E9C" w:rsidRPr="001B0536" w:rsidRDefault="004B580F" w:rsidP="001B053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配置项功能点</w:t>
            </w:r>
          </w:p>
        </w:tc>
      </w:tr>
      <w:tr w:rsidR="00183E9C" w:rsidRPr="001B0536" w14:paraId="175206FA" w14:textId="77777777" w:rsidTr="001B053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3E58E001" w14:textId="77777777" w:rsidR="00183E9C" w:rsidRPr="001B0536" w:rsidRDefault="00183E9C" w:rsidP="001B053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96630C" w14:textId="77777777" w:rsidR="00183E9C" w:rsidRPr="001B0536" w:rsidRDefault="00183E9C"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配置项查看-5.3.8</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62B7A7" w14:textId="77777777" w:rsidR="00183E9C" w:rsidRPr="001B0536" w:rsidRDefault="00183E9C" w:rsidP="001B053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2C318B" w14:textId="77777777" w:rsidR="00183E9C" w:rsidRPr="001B0536" w:rsidRDefault="00183E9C"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75A452" w14:textId="77777777" w:rsidR="00183E9C" w:rsidRPr="001B0536" w:rsidRDefault="00DC63B7" w:rsidP="001B053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工程师、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2DBD53" w14:textId="77777777" w:rsidR="00183E9C" w:rsidRPr="001B0536" w:rsidRDefault="00EB4A15" w:rsidP="001B0536">
            <w:pPr>
              <w:widowControl/>
              <w:jc w:val="center"/>
              <w:rPr>
                <w:rFonts w:ascii="等线" w:eastAsia="等线" w:hAnsi="等线" w:cs="宋体"/>
                <w:kern w:val="0"/>
                <w:sz w:val="22"/>
              </w:rPr>
            </w:pPr>
            <w:r w:rsidRPr="00E00A7F">
              <w:rPr>
                <w:rFonts w:ascii="等线" w:eastAsia="等线" w:hAnsi="等线" w:cs="宋体" w:hint="eastAsia"/>
                <w:kern w:val="0"/>
                <w:sz w:val="22"/>
              </w:rPr>
              <w:t>同业务功能设计-配置项管理-</w:t>
            </w:r>
            <w:r w:rsidRPr="001B0536">
              <w:rPr>
                <w:rFonts w:ascii="等线" w:eastAsia="等线" w:hAnsi="等线" w:cs="宋体" w:hint="eastAsia"/>
                <w:kern w:val="0"/>
                <w:sz w:val="22"/>
              </w:rPr>
              <w:t>配置项查看-5.3.8</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7C4E355" w14:textId="77777777" w:rsidR="00183E9C" w:rsidRPr="001B0536" w:rsidRDefault="004B580F" w:rsidP="001B053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点击触发功能</w:t>
            </w:r>
          </w:p>
        </w:tc>
      </w:tr>
      <w:tr w:rsidR="00183E9C" w:rsidRPr="001B0536" w14:paraId="5087DB56" w14:textId="77777777" w:rsidTr="001B053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40E26928" w14:textId="77777777" w:rsidR="00183E9C" w:rsidRPr="001B0536" w:rsidRDefault="00183E9C" w:rsidP="001B053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E8F02F" w14:textId="77777777" w:rsidR="00183E9C" w:rsidRPr="001B0536" w:rsidRDefault="00183E9C"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生成二维码-5.3.9</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530DF2" w14:textId="77777777" w:rsidR="00183E9C" w:rsidRPr="001B0536" w:rsidRDefault="00183E9C" w:rsidP="001B053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4AD2B5" w14:textId="77777777" w:rsidR="00183E9C" w:rsidRPr="001B0536" w:rsidRDefault="00183E9C"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8242C5" w14:textId="77777777" w:rsidR="00183E9C" w:rsidRPr="001B0536" w:rsidRDefault="00183E9C" w:rsidP="001B0536">
            <w:pPr>
              <w:widowControl/>
              <w:jc w:val="center"/>
              <w:rPr>
                <w:rFonts w:ascii="等线" w:eastAsia="等线" w:hAnsi="等线" w:cs="宋体"/>
                <w:color w:val="000000"/>
                <w:kern w:val="0"/>
                <w:sz w:val="22"/>
              </w:rPr>
            </w:pP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485151" w14:textId="77777777" w:rsidR="00183E9C" w:rsidRPr="001B0536" w:rsidRDefault="00EB4A15" w:rsidP="001B0536">
            <w:pPr>
              <w:widowControl/>
              <w:jc w:val="center"/>
              <w:rPr>
                <w:rFonts w:ascii="等线" w:eastAsia="等线" w:hAnsi="等线" w:cs="宋体"/>
                <w:kern w:val="0"/>
                <w:sz w:val="22"/>
              </w:rPr>
            </w:pPr>
            <w:r w:rsidRPr="00E00A7F">
              <w:rPr>
                <w:rFonts w:ascii="等线" w:eastAsia="等线" w:hAnsi="等线" w:cs="宋体" w:hint="eastAsia"/>
                <w:kern w:val="0"/>
                <w:sz w:val="22"/>
              </w:rPr>
              <w:t>同业务功能设计-配置项管理-</w:t>
            </w:r>
            <w:r w:rsidRPr="001B0536">
              <w:rPr>
                <w:rFonts w:ascii="等线" w:eastAsia="等线" w:hAnsi="等线" w:cs="宋体" w:hint="eastAsia"/>
                <w:kern w:val="0"/>
                <w:sz w:val="22"/>
              </w:rPr>
              <w:t>生成二维码-5.3.9</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6644A6D" w14:textId="77777777" w:rsidR="00183E9C" w:rsidRPr="001B0536" w:rsidRDefault="004B580F" w:rsidP="001B053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隐性功能）</w:t>
            </w:r>
          </w:p>
        </w:tc>
      </w:tr>
      <w:tr w:rsidR="00183E9C" w:rsidRPr="001B0536" w14:paraId="4C4701B3" w14:textId="77777777" w:rsidTr="001B053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06F664BD" w14:textId="77777777" w:rsidR="00183E9C" w:rsidRPr="001B0536" w:rsidRDefault="00183E9C" w:rsidP="001B053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8348C1" w14:textId="77777777" w:rsidR="00183E9C" w:rsidRPr="001B0536" w:rsidRDefault="00183E9C"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打印资产标签-5.3.10</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8AE065" w14:textId="77777777" w:rsidR="00183E9C" w:rsidRPr="001B0536" w:rsidRDefault="00183E9C" w:rsidP="001B053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CF32B8" w14:textId="77777777" w:rsidR="00183E9C" w:rsidRPr="001B0536" w:rsidRDefault="00183E9C"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D9A73D" w14:textId="77777777" w:rsidR="00183E9C" w:rsidRPr="001B0536" w:rsidRDefault="007B3022" w:rsidP="001B053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工程师、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F1CCAA" w14:textId="77777777" w:rsidR="00183E9C" w:rsidRPr="001B0536" w:rsidRDefault="00EB4A15" w:rsidP="001B0536">
            <w:pPr>
              <w:widowControl/>
              <w:jc w:val="center"/>
              <w:rPr>
                <w:rFonts w:ascii="等线" w:eastAsia="等线" w:hAnsi="等线" w:cs="宋体"/>
                <w:kern w:val="0"/>
                <w:sz w:val="22"/>
              </w:rPr>
            </w:pPr>
            <w:r w:rsidRPr="00E00A7F">
              <w:rPr>
                <w:rFonts w:ascii="等线" w:eastAsia="等线" w:hAnsi="等线" w:cs="宋体" w:hint="eastAsia"/>
                <w:kern w:val="0"/>
                <w:sz w:val="22"/>
              </w:rPr>
              <w:t>同业务功能设计-配置项管理-</w:t>
            </w:r>
            <w:r w:rsidRPr="001B0536">
              <w:rPr>
                <w:rFonts w:ascii="等线" w:eastAsia="等线" w:hAnsi="等线" w:cs="宋体" w:hint="eastAsia"/>
                <w:kern w:val="0"/>
                <w:sz w:val="22"/>
              </w:rPr>
              <w:t>打印资产标签-5.3.10</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6845792F" w14:textId="77777777" w:rsidR="00183E9C" w:rsidRPr="001B0536" w:rsidRDefault="004B580F" w:rsidP="001B053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E00A7F" w:rsidRPr="001B0536" w14:paraId="5622BE9A" w14:textId="77777777" w:rsidTr="00645ED5">
        <w:trPr>
          <w:trHeight w:val="285"/>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5B191302" w14:textId="77777777" w:rsidR="00E00A7F" w:rsidRPr="001B0536" w:rsidRDefault="00E00A7F" w:rsidP="001B0536">
            <w:pPr>
              <w:widowControl/>
              <w:jc w:val="left"/>
              <w:rPr>
                <w:rFonts w:ascii="等线" w:eastAsia="等线" w:hAnsi="等线" w:cs="宋体"/>
                <w:color w:val="000000"/>
                <w:kern w:val="0"/>
                <w:sz w:val="22"/>
              </w:rPr>
            </w:pP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FB0B8A" w14:textId="77777777" w:rsidR="00E00A7F" w:rsidRPr="001B0536" w:rsidRDefault="00E00A7F"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自定义类型资产管理-5.3.4</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F6A8D8" w14:textId="77777777" w:rsidR="00E00A7F" w:rsidRPr="001B0536" w:rsidRDefault="00E00A7F"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添加-5.3.4.1</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B815C0" w14:textId="77777777" w:rsidR="00E00A7F" w:rsidRPr="001B0536" w:rsidRDefault="00E00A7F"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2731D4" w14:textId="77777777" w:rsidR="00E00A7F" w:rsidRPr="001B0536" w:rsidRDefault="00E00A7F" w:rsidP="001B0536">
            <w:pPr>
              <w:widowControl/>
              <w:jc w:val="center"/>
              <w:rPr>
                <w:rFonts w:ascii="等线" w:eastAsia="等线" w:hAnsi="等线" w:cs="宋体"/>
                <w:color w:val="000000"/>
                <w:kern w:val="0"/>
                <w:sz w:val="22"/>
              </w:rPr>
            </w:pPr>
          </w:p>
        </w:tc>
        <w:tc>
          <w:tcPr>
            <w:tcW w:w="4536" w:type="dxa"/>
            <w:vMerge w:val="restart"/>
            <w:tcBorders>
              <w:top w:val="single" w:sz="4" w:space="0" w:color="000000"/>
              <w:left w:val="single" w:sz="4" w:space="0" w:color="000000"/>
              <w:right w:val="single" w:sz="4" w:space="0" w:color="000000"/>
            </w:tcBorders>
            <w:shd w:val="clear" w:color="auto" w:fill="auto"/>
            <w:vAlign w:val="center"/>
            <w:hideMark/>
          </w:tcPr>
          <w:p w14:paraId="18AF6C02" w14:textId="77777777" w:rsidR="00E00A7F" w:rsidRPr="001B0536" w:rsidRDefault="00E00A7F" w:rsidP="001B0536">
            <w:pPr>
              <w:widowControl/>
              <w:jc w:val="center"/>
              <w:rPr>
                <w:rFonts w:ascii="等线" w:eastAsia="等线" w:hAnsi="等线" w:cs="宋体"/>
                <w:kern w:val="0"/>
                <w:sz w:val="22"/>
              </w:rPr>
            </w:pPr>
            <w:r w:rsidRPr="00E00A7F">
              <w:rPr>
                <w:rFonts w:ascii="等线" w:eastAsia="等线" w:hAnsi="等线" w:cs="宋体" w:hint="eastAsia"/>
                <w:kern w:val="0"/>
                <w:sz w:val="22"/>
              </w:rPr>
              <w:t>同业务功能设计-配置项管理-</w:t>
            </w:r>
            <w:r w:rsidRPr="001B0536">
              <w:rPr>
                <w:rFonts w:ascii="等线" w:eastAsia="等线" w:hAnsi="等线" w:cs="宋体" w:hint="eastAsia"/>
                <w:kern w:val="0"/>
                <w:sz w:val="22"/>
              </w:rPr>
              <w:t>自定义类型资产管理-5.3.4</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CCF41F9" w14:textId="77777777" w:rsidR="00E00A7F" w:rsidRPr="001B0536" w:rsidRDefault="00E00A7F" w:rsidP="001B0536">
            <w:pPr>
              <w:widowControl/>
              <w:jc w:val="left"/>
              <w:rPr>
                <w:rFonts w:ascii="等线" w:eastAsia="等线" w:hAnsi="等线" w:cs="宋体"/>
                <w:color w:val="000000"/>
                <w:kern w:val="0"/>
                <w:sz w:val="22"/>
              </w:rPr>
            </w:pPr>
          </w:p>
        </w:tc>
      </w:tr>
      <w:tr w:rsidR="00E00A7F" w:rsidRPr="001B0536" w14:paraId="65661AAC" w14:textId="77777777" w:rsidTr="00645ED5">
        <w:trPr>
          <w:trHeight w:val="285"/>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0DF70F49" w14:textId="77777777" w:rsidR="00E00A7F" w:rsidRPr="001B0536" w:rsidRDefault="00E00A7F" w:rsidP="001B0536">
            <w:pPr>
              <w:widowControl/>
              <w:jc w:val="left"/>
              <w:rPr>
                <w:rFonts w:ascii="等线" w:eastAsia="等线" w:hAnsi="等线" w:cs="宋体"/>
                <w:color w:val="000000"/>
                <w:kern w:val="0"/>
                <w:sz w:val="22"/>
              </w:rPr>
            </w:pP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14:paraId="5A12283A" w14:textId="77777777" w:rsidR="00E00A7F" w:rsidRPr="001B0536" w:rsidRDefault="00E00A7F" w:rsidP="001B0536">
            <w:pPr>
              <w:widowControl/>
              <w:jc w:val="left"/>
              <w:rPr>
                <w:rFonts w:ascii="等线" w:eastAsia="等线" w:hAnsi="等线" w:cs="宋体"/>
                <w:color w:val="FF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9E2891" w14:textId="77777777" w:rsidR="00E00A7F" w:rsidRPr="001B0536" w:rsidRDefault="00E00A7F"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删除-5.3.4.2</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8700F2" w14:textId="77777777" w:rsidR="00E00A7F" w:rsidRPr="001B0536" w:rsidRDefault="00E00A7F"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3BF538" w14:textId="77777777" w:rsidR="00E00A7F" w:rsidRPr="001B0536" w:rsidRDefault="00E00A7F" w:rsidP="001B0536">
            <w:pPr>
              <w:widowControl/>
              <w:jc w:val="center"/>
              <w:rPr>
                <w:rFonts w:ascii="等线" w:eastAsia="等线" w:hAnsi="等线" w:cs="宋体"/>
                <w:color w:val="000000"/>
                <w:kern w:val="0"/>
                <w:sz w:val="22"/>
              </w:rPr>
            </w:pPr>
          </w:p>
        </w:tc>
        <w:tc>
          <w:tcPr>
            <w:tcW w:w="4536" w:type="dxa"/>
            <w:vMerge/>
            <w:tcBorders>
              <w:left w:val="single" w:sz="4" w:space="0" w:color="000000"/>
              <w:right w:val="single" w:sz="4" w:space="0" w:color="000000"/>
            </w:tcBorders>
            <w:shd w:val="clear" w:color="auto" w:fill="auto"/>
            <w:vAlign w:val="center"/>
            <w:hideMark/>
          </w:tcPr>
          <w:p w14:paraId="2C3B2CC0" w14:textId="77777777" w:rsidR="00E00A7F" w:rsidRPr="001B0536" w:rsidRDefault="00E00A7F" w:rsidP="001B0536">
            <w:pPr>
              <w:widowControl/>
              <w:jc w:val="center"/>
              <w:rPr>
                <w:rFonts w:ascii="等线" w:eastAsia="等线" w:hAnsi="等线" w:cs="宋体"/>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5309F8F" w14:textId="77777777" w:rsidR="00E00A7F" w:rsidRPr="001B0536" w:rsidRDefault="00E00A7F" w:rsidP="001B0536">
            <w:pPr>
              <w:widowControl/>
              <w:jc w:val="left"/>
              <w:rPr>
                <w:rFonts w:ascii="等线" w:eastAsia="等线" w:hAnsi="等线" w:cs="宋体"/>
                <w:color w:val="000000"/>
                <w:kern w:val="0"/>
                <w:sz w:val="22"/>
              </w:rPr>
            </w:pPr>
          </w:p>
        </w:tc>
      </w:tr>
      <w:tr w:rsidR="00E00A7F" w:rsidRPr="001B0536" w14:paraId="7A89F786" w14:textId="77777777" w:rsidTr="00645ED5">
        <w:trPr>
          <w:trHeight w:val="285"/>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191A1DB7" w14:textId="77777777" w:rsidR="00E00A7F" w:rsidRPr="001B0536" w:rsidRDefault="00E00A7F" w:rsidP="001B0536">
            <w:pPr>
              <w:widowControl/>
              <w:jc w:val="left"/>
              <w:rPr>
                <w:rFonts w:ascii="等线" w:eastAsia="等线" w:hAnsi="等线" w:cs="宋体"/>
                <w:color w:val="000000"/>
                <w:kern w:val="0"/>
                <w:sz w:val="22"/>
              </w:rPr>
            </w:pP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14:paraId="19F2B82B" w14:textId="77777777" w:rsidR="00E00A7F" w:rsidRPr="001B0536" w:rsidRDefault="00E00A7F" w:rsidP="001B0536">
            <w:pPr>
              <w:widowControl/>
              <w:jc w:val="left"/>
              <w:rPr>
                <w:rFonts w:ascii="等线" w:eastAsia="等线" w:hAnsi="等线" w:cs="宋体"/>
                <w:color w:val="FF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90166D" w14:textId="77777777" w:rsidR="00E00A7F" w:rsidRPr="001B0536" w:rsidRDefault="00E00A7F"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修改-5.3.4.3</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B90E0B" w14:textId="77777777" w:rsidR="00E00A7F" w:rsidRPr="001B0536" w:rsidRDefault="00E00A7F"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5C898C" w14:textId="77777777" w:rsidR="00E00A7F" w:rsidRPr="001B0536" w:rsidRDefault="00E00A7F" w:rsidP="001B0536">
            <w:pPr>
              <w:widowControl/>
              <w:jc w:val="center"/>
              <w:rPr>
                <w:rFonts w:ascii="等线" w:eastAsia="等线" w:hAnsi="等线" w:cs="宋体"/>
                <w:color w:val="000000"/>
                <w:kern w:val="0"/>
                <w:sz w:val="22"/>
              </w:rPr>
            </w:pPr>
          </w:p>
        </w:tc>
        <w:tc>
          <w:tcPr>
            <w:tcW w:w="4536" w:type="dxa"/>
            <w:vMerge/>
            <w:tcBorders>
              <w:left w:val="single" w:sz="4" w:space="0" w:color="000000"/>
              <w:right w:val="single" w:sz="4" w:space="0" w:color="000000"/>
            </w:tcBorders>
            <w:shd w:val="clear" w:color="auto" w:fill="auto"/>
            <w:vAlign w:val="center"/>
            <w:hideMark/>
          </w:tcPr>
          <w:p w14:paraId="441599A0" w14:textId="77777777" w:rsidR="00E00A7F" w:rsidRPr="001B0536" w:rsidRDefault="00E00A7F" w:rsidP="001B0536">
            <w:pPr>
              <w:widowControl/>
              <w:jc w:val="center"/>
              <w:rPr>
                <w:rFonts w:ascii="等线" w:eastAsia="等线" w:hAnsi="等线" w:cs="宋体"/>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BB359D5" w14:textId="77777777" w:rsidR="00E00A7F" w:rsidRPr="001B0536" w:rsidRDefault="00E00A7F" w:rsidP="001B0536">
            <w:pPr>
              <w:widowControl/>
              <w:jc w:val="left"/>
              <w:rPr>
                <w:rFonts w:ascii="等线" w:eastAsia="等线" w:hAnsi="等线" w:cs="宋体"/>
                <w:color w:val="000000"/>
                <w:kern w:val="0"/>
                <w:sz w:val="22"/>
              </w:rPr>
            </w:pPr>
          </w:p>
        </w:tc>
      </w:tr>
      <w:tr w:rsidR="00E00A7F" w:rsidRPr="001B0536" w14:paraId="558DA567" w14:textId="77777777" w:rsidTr="00645ED5">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19E9C3E5" w14:textId="77777777" w:rsidR="00E00A7F" w:rsidRPr="001B0536" w:rsidRDefault="00E00A7F" w:rsidP="001B0536">
            <w:pPr>
              <w:widowControl/>
              <w:jc w:val="left"/>
              <w:rPr>
                <w:rFonts w:ascii="等线" w:eastAsia="等线" w:hAnsi="等线" w:cs="宋体"/>
                <w:color w:val="000000"/>
                <w:kern w:val="0"/>
                <w:sz w:val="22"/>
              </w:rPr>
            </w:pP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14:paraId="380CF78B" w14:textId="77777777" w:rsidR="00E00A7F" w:rsidRPr="001B0536" w:rsidRDefault="00E00A7F" w:rsidP="001B0536">
            <w:pPr>
              <w:widowControl/>
              <w:jc w:val="left"/>
              <w:rPr>
                <w:rFonts w:ascii="等线" w:eastAsia="等线" w:hAnsi="等线" w:cs="宋体"/>
                <w:color w:val="FF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8150AF" w14:textId="77777777" w:rsidR="00E00A7F" w:rsidRPr="001B0536" w:rsidRDefault="00E00A7F"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历史记录-5.3.4.4</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012476" w14:textId="77777777" w:rsidR="00E00A7F" w:rsidRPr="001B0536" w:rsidRDefault="00E00A7F"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E0A95E" w14:textId="77777777" w:rsidR="00E00A7F" w:rsidRPr="001B0536" w:rsidRDefault="00E00A7F" w:rsidP="001B0536">
            <w:pPr>
              <w:widowControl/>
              <w:jc w:val="center"/>
              <w:rPr>
                <w:rFonts w:ascii="等线" w:eastAsia="等线" w:hAnsi="等线" w:cs="宋体"/>
                <w:color w:val="000000"/>
                <w:kern w:val="0"/>
                <w:sz w:val="22"/>
              </w:rPr>
            </w:pPr>
          </w:p>
        </w:tc>
        <w:tc>
          <w:tcPr>
            <w:tcW w:w="4536" w:type="dxa"/>
            <w:vMerge/>
            <w:tcBorders>
              <w:left w:val="single" w:sz="4" w:space="0" w:color="000000"/>
              <w:right w:val="single" w:sz="4" w:space="0" w:color="000000"/>
            </w:tcBorders>
            <w:shd w:val="clear" w:color="auto" w:fill="auto"/>
            <w:vAlign w:val="center"/>
            <w:hideMark/>
          </w:tcPr>
          <w:p w14:paraId="03CE6793" w14:textId="77777777" w:rsidR="00E00A7F" w:rsidRPr="001B0536" w:rsidRDefault="00E00A7F" w:rsidP="001B0536">
            <w:pPr>
              <w:widowControl/>
              <w:jc w:val="center"/>
              <w:rPr>
                <w:rFonts w:ascii="等线" w:eastAsia="等线" w:hAnsi="等线" w:cs="宋体"/>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0681F83" w14:textId="77777777" w:rsidR="00E00A7F" w:rsidRPr="001B0536" w:rsidRDefault="00E00A7F" w:rsidP="001B0536">
            <w:pPr>
              <w:widowControl/>
              <w:jc w:val="left"/>
              <w:rPr>
                <w:rFonts w:ascii="等线" w:eastAsia="等线" w:hAnsi="等线" w:cs="宋体"/>
                <w:color w:val="000000"/>
                <w:kern w:val="0"/>
                <w:sz w:val="22"/>
              </w:rPr>
            </w:pPr>
          </w:p>
        </w:tc>
      </w:tr>
      <w:tr w:rsidR="00E00A7F" w:rsidRPr="001B0536" w14:paraId="066AB562" w14:textId="77777777" w:rsidTr="00645ED5">
        <w:trPr>
          <w:trHeight w:val="285"/>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360F3ED4" w14:textId="77777777" w:rsidR="00E00A7F" w:rsidRPr="001B0536" w:rsidRDefault="00E00A7F" w:rsidP="001B0536">
            <w:pPr>
              <w:widowControl/>
              <w:jc w:val="left"/>
              <w:rPr>
                <w:rFonts w:ascii="等线" w:eastAsia="等线" w:hAnsi="等线" w:cs="宋体"/>
                <w:color w:val="000000"/>
                <w:kern w:val="0"/>
                <w:sz w:val="22"/>
              </w:rPr>
            </w:pP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14:paraId="01EA1FC3" w14:textId="77777777" w:rsidR="00E00A7F" w:rsidRPr="001B0536" w:rsidRDefault="00E00A7F" w:rsidP="001B0536">
            <w:pPr>
              <w:widowControl/>
              <w:jc w:val="left"/>
              <w:rPr>
                <w:rFonts w:ascii="等线" w:eastAsia="等线" w:hAnsi="等线" w:cs="宋体"/>
                <w:color w:val="FF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D14007" w14:textId="77777777" w:rsidR="00E00A7F" w:rsidRPr="001B0536" w:rsidRDefault="00E00A7F"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查看-5.3.4.5</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920B43" w14:textId="77777777" w:rsidR="00E00A7F" w:rsidRPr="001B0536" w:rsidRDefault="00E00A7F"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C6D518" w14:textId="77777777" w:rsidR="00E00A7F" w:rsidRPr="001B0536" w:rsidRDefault="00E00A7F" w:rsidP="001B0536">
            <w:pPr>
              <w:widowControl/>
              <w:jc w:val="center"/>
              <w:rPr>
                <w:rFonts w:ascii="等线" w:eastAsia="等线" w:hAnsi="等线" w:cs="宋体"/>
                <w:color w:val="000000"/>
                <w:kern w:val="0"/>
                <w:sz w:val="22"/>
              </w:rPr>
            </w:pPr>
          </w:p>
        </w:tc>
        <w:tc>
          <w:tcPr>
            <w:tcW w:w="4536" w:type="dxa"/>
            <w:vMerge/>
            <w:tcBorders>
              <w:left w:val="single" w:sz="4" w:space="0" w:color="000000"/>
              <w:right w:val="single" w:sz="4" w:space="0" w:color="000000"/>
            </w:tcBorders>
            <w:shd w:val="clear" w:color="auto" w:fill="auto"/>
            <w:vAlign w:val="center"/>
            <w:hideMark/>
          </w:tcPr>
          <w:p w14:paraId="36E9C5B2" w14:textId="77777777" w:rsidR="00E00A7F" w:rsidRPr="001B0536" w:rsidRDefault="00E00A7F" w:rsidP="001B0536">
            <w:pPr>
              <w:widowControl/>
              <w:jc w:val="center"/>
              <w:rPr>
                <w:rFonts w:ascii="等线" w:eastAsia="等线" w:hAnsi="等线" w:cs="宋体"/>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41521E8C" w14:textId="77777777" w:rsidR="00E00A7F" w:rsidRPr="001B0536" w:rsidRDefault="00E00A7F" w:rsidP="001B0536">
            <w:pPr>
              <w:widowControl/>
              <w:jc w:val="left"/>
              <w:rPr>
                <w:rFonts w:ascii="等线" w:eastAsia="等线" w:hAnsi="等线" w:cs="宋体"/>
                <w:color w:val="000000"/>
                <w:kern w:val="0"/>
                <w:sz w:val="22"/>
              </w:rPr>
            </w:pPr>
          </w:p>
        </w:tc>
      </w:tr>
      <w:tr w:rsidR="00E00A7F" w:rsidRPr="001B0536" w14:paraId="4671C51D" w14:textId="77777777" w:rsidTr="00645ED5">
        <w:trPr>
          <w:trHeight w:val="285"/>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46BD1FE2" w14:textId="77777777" w:rsidR="00E00A7F" w:rsidRPr="001B0536" w:rsidRDefault="00E00A7F" w:rsidP="001B0536">
            <w:pPr>
              <w:widowControl/>
              <w:jc w:val="left"/>
              <w:rPr>
                <w:rFonts w:ascii="等线" w:eastAsia="等线" w:hAnsi="等线" w:cs="宋体"/>
                <w:color w:val="000000"/>
                <w:kern w:val="0"/>
                <w:sz w:val="22"/>
              </w:rPr>
            </w:pP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14:paraId="607CEC2E" w14:textId="77777777" w:rsidR="00E00A7F" w:rsidRPr="001B0536" w:rsidRDefault="00E00A7F" w:rsidP="001B0536">
            <w:pPr>
              <w:widowControl/>
              <w:jc w:val="left"/>
              <w:rPr>
                <w:rFonts w:ascii="等线" w:eastAsia="等线" w:hAnsi="等线" w:cs="宋体"/>
                <w:color w:val="FF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7D7AB3" w14:textId="77777777" w:rsidR="00E00A7F" w:rsidRPr="001B0536" w:rsidRDefault="00E00A7F" w:rsidP="001B0536">
            <w:pPr>
              <w:widowControl/>
              <w:jc w:val="center"/>
              <w:rPr>
                <w:rFonts w:ascii="等线" w:eastAsia="等线" w:hAnsi="等线" w:cs="宋体"/>
                <w:color w:val="FF0000"/>
                <w:kern w:val="0"/>
                <w:sz w:val="22"/>
              </w:rPr>
            </w:pPr>
            <w:r w:rsidRPr="001B0536">
              <w:rPr>
                <w:rFonts w:ascii="等线" w:eastAsia="等线" w:hAnsi="等线" w:cs="宋体" w:hint="eastAsia"/>
                <w:color w:val="FF0000"/>
                <w:kern w:val="0"/>
                <w:sz w:val="22"/>
              </w:rPr>
              <w:t>导出-5.3.4.6</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D904A2" w14:textId="77777777" w:rsidR="00E00A7F" w:rsidRPr="001B0536" w:rsidRDefault="00E00A7F" w:rsidP="001B053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93B25C" w14:textId="77777777" w:rsidR="00E00A7F" w:rsidRPr="001B0536" w:rsidRDefault="00E00A7F" w:rsidP="001B0536">
            <w:pPr>
              <w:widowControl/>
              <w:jc w:val="center"/>
              <w:rPr>
                <w:rFonts w:ascii="等线" w:eastAsia="等线" w:hAnsi="等线" w:cs="宋体"/>
                <w:color w:val="000000"/>
                <w:kern w:val="0"/>
                <w:sz w:val="22"/>
              </w:rPr>
            </w:pPr>
          </w:p>
        </w:tc>
        <w:tc>
          <w:tcPr>
            <w:tcW w:w="4536" w:type="dxa"/>
            <w:vMerge/>
            <w:tcBorders>
              <w:left w:val="single" w:sz="4" w:space="0" w:color="000000"/>
              <w:bottom w:val="single" w:sz="4" w:space="0" w:color="000000"/>
              <w:right w:val="single" w:sz="4" w:space="0" w:color="000000"/>
            </w:tcBorders>
            <w:shd w:val="clear" w:color="auto" w:fill="auto"/>
            <w:vAlign w:val="center"/>
            <w:hideMark/>
          </w:tcPr>
          <w:p w14:paraId="042E68D7" w14:textId="77777777" w:rsidR="00E00A7F" w:rsidRPr="001B0536" w:rsidRDefault="00E00A7F" w:rsidP="001B0536">
            <w:pPr>
              <w:widowControl/>
              <w:jc w:val="center"/>
              <w:rPr>
                <w:rFonts w:ascii="等线" w:eastAsia="等线" w:hAnsi="等线" w:cs="宋体"/>
                <w:kern w:val="0"/>
                <w:sz w:val="22"/>
              </w:rPr>
            </w:pP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378A580" w14:textId="77777777" w:rsidR="00E00A7F" w:rsidRPr="001B0536" w:rsidRDefault="00E00A7F" w:rsidP="001B0536">
            <w:pPr>
              <w:widowControl/>
              <w:jc w:val="left"/>
              <w:rPr>
                <w:rFonts w:ascii="等线" w:eastAsia="等线" w:hAnsi="等线" w:cs="宋体"/>
                <w:color w:val="000000"/>
                <w:kern w:val="0"/>
                <w:sz w:val="22"/>
              </w:rPr>
            </w:pPr>
          </w:p>
        </w:tc>
      </w:tr>
    </w:tbl>
    <w:p w14:paraId="15A3CA6C" w14:textId="77777777" w:rsidR="00A7331D" w:rsidRPr="003654F2" w:rsidRDefault="00A7331D" w:rsidP="00E118A7">
      <w:pPr>
        <w:pStyle w:val="4"/>
        <w:numPr>
          <w:ilvl w:val="0"/>
          <w:numId w:val="183"/>
        </w:numPr>
        <w:ind w:left="0" w:firstLine="0"/>
      </w:pPr>
      <w:r w:rsidRPr="003654F2">
        <w:rPr>
          <w:rFonts w:hint="eastAsia"/>
        </w:rPr>
        <w:t>资产盘点管理</w:t>
      </w:r>
    </w:p>
    <w:tbl>
      <w:tblPr>
        <w:tblW w:w="10773" w:type="dxa"/>
        <w:tblInd w:w="-1026" w:type="dxa"/>
        <w:tblLayout w:type="fixed"/>
        <w:tblLook w:val="04A0" w:firstRow="1" w:lastRow="0" w:firstColumn="1" w:lastColumn="0" w:noHBand="0" w:noVBand="1"/>
      </w:tblPr>
      <w:tblGrid>
        <w:gridCol w:w="850"/>
        <w:gridCol w:w="851"/>
        <w:gridCol w:w="851"/>
        <w:gridCol w:w="992"/>
        <w:gridCol w:w="1418"/>
        <w:gridCol w:w="4536"/>
        <w:gridCol w:w="1275"/>
      </w:tblGrid>
      <w:tr w:rsidR="00762C79" w:rsidRPr="002666E6" w14:paraId="38AA5500" w14:textId="77777777" w:rsidTr="004E4F08">
        <w:trPr>
          <w:trHeight w:val="570"/>
        </w:trPr>
        <w:tc>
          <w:tcPr>
            <w:tcW w:w="85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7993F64" w14:textId="77777777" w:rsidR="00762C79" w:rsidRPr="003952F7" w:rsidRDefault="00762C79"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D21B4F8" w14:textId="77777777" w:rsidR="00762C79" w:rsidRPr="003952F7" w:rsidRDefault="00762C79"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1287F88" w14:textId="77777777" w:rsidR="00762C79" w:rsidRPr="003952F7" w:rsidRDefault="00762C79"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9B184C2" w14:textId="77777777" w:rsidR="00762C79" w:rsidRPr="003952F7" w:rsidRDefault="00762C79"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41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A3EE628" w14:textId="77777777" w:rsidR="00762C79" w:rsidRPr="003952F7" w:rsidRDefault="00762C79"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453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A108B04" w14:textId="77777777" w:rsidR="00762C79" w:rsidRPr="00E00A7F" w:rsidRDefault="00762C79" w:rsidP="00645ED5">
            <w:pPr>
              <w:widowControl/>
              <w:jc w:val="center"/>
              <w:rPr>
                <w:rFonts w:ascii="等线" w:eastAsia="等线" w:hAnsi="等线" w:cs="宋体"/>
                <w:b/>
                <w:kern w:val="0"/>
                <w:szCs w:val="21"/>
              </w:rPr>
            </w:pPr>
            <w:r w:rsidRPr="00E00A7F">
              <w:rPr>
                <w:rFonts w:ascii="等线" w:eastAsia="等线" w:hAnsi="等线" w:cs="宋体" w:hint="eastAsia"/>
                <w:b/>
                <w:kern w:val="0"/>
                <w:szCs w:val="21"/>
              </w:rPr>
              <w:t>功能描述</w:t>
            </w:r>
          </w:p>
        </w:tc>
        <w:tc>
          <w:tcPr>
            <w:tcW w:w="127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7B1BCF2" w14:textId="77777777" w:rsidR="00762C79" w:rsidRPr="003952F7" w:rsidRDefault="00762C79"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762C79" w:rsidRPr="002666E6" w14:paraId="043423F5" w14:textId="77777777" w:rsidTr="002666E6">
        <w:trPr>
          <w:trHeight w:val="570"/>
        </w:trPr>
        <w:tc>
          <w:tcPr>
            <w:tcW w:w="8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8BA69B" w14:textId="77777777" w:rsidR="00762C79" w:rsidRPr="002666E6" w:rsidRDefault="00762C79" w:rsidP="002666E6">
            <w:pPr>
              <w:widowControl/>
              <w:jc w:val="center"/>
              <w:rPr>
                <w:rFonts w:ascii="等线" w:eastAsia="等线" w:hAnsi="等线" w:cs="宋体"/>
                <w:color w:val="000000"/>
                <w:kern w:val="0"/>
                <w:sz w:val="22"/>
              </w:rPr>
            </w:pPr>
            <w:r w:rsidRPr="002666E6">
              <w:rPr>
                <w:rFonts w:ascii="等线" w:eastAsia="等线" w:hAnsi="等线" w:cs="宋体" w:hint="eastAsia"/>
                <w:color w:val="000000"/>
                <w:kern w:val="0"/>
                <w:sz w:val="22"/>
              </w:rPr>
              <w:t>资产盘点管理-5.36</w:t>
            </w:r>
          </w:p>
        </w:tc>
        <w:tc>
          <w:tcPr>
            <w:tcW w:w="851"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837EB1" w14:textId="77777777" w:rsidR="00762C79" w:rsidRPr="002666E6" w:rsidRDefault="00762C79" w:rsidP="002666E6">
            <w:pPr>
              <w:widowControl/>
              <w:jc w:val="center"/>
              <w:rPr>
                <w:rFonts w:ascii="等线" w:eastAsia="等线" w:hAnsi="等线" w:cs="宋体"/>
                <w:color w:val="FF0000"/>
                <w:kern w:val="0"/>
                <w:sz w:val="22"/>
              </w:rPr>
            </w:pPr>
            <w:r w:rsidRPr="002666E6">
              <w:rPr>
                <w:rFonts w:ascii="等线" w:eastAsia="等线" w:hAnsi="等线" w:cs="宋体" w:hint="eastAsia"/>
                <w:color w:val="FF0000"/>
                <w:kern w:val="0"/>
                <w:sz w:val="22"/>
              </w:rPr>
              <w:t>盘点期管理-5.36.1</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A04C34" w14:textId="77777777" w:rsidR="00762C79" w:rsidRPr="002666E6" w:rsidRDefault="00762C79" w:rsidP="002666E6">
            <w:pPr>
              <w:widowControl/>
              <w:jc w:val="center"/>
              <w:rPr>
                <w:rFonts w:ascii="等线" w:eastAsia="等线" w:hAnsi="等线" w:cs="宋体"/>
                <w:color w:val="FF0000"/>
                <w:kern w:val="0"/>
                <w:sz w:val="22"/>
              </w:rPr>
            </w:pPr>
            <w:r w:rsidRPr="002666E6">
              <w:rPr>
                <w:rFonts w:ascii="等线" w:eastAsia="等线" w:hAnsi="等线" w:cs="宋体" w:hint="eastAsia"/>
                <w:color w:val="FF0000"/>
                <w:kern w:val="0"/>
                <w:sz w:val="22"/>
              </w:rPr>
              <w:t>盘点期添加-5.36.1.1</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984320" w14:textId="77777777" w:rsidR="00762C79" w:rsidRPr="002666E6" w:rsidRDefault="00762C79" w:rsidP="002666E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541379" w14:textId="77777777" w:rsidR="00762C79" w:rsidRPr="002666E6" w:rsidRDefault="00DC63B7" w:rsidP="002666E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87BAB5A" w14:textId="77777777" w:rsidR="00762C79" w:rsidRPr="002666E6" w:rsidRDefault="000F6757" w:rsidP="002666E6">
            <w:pPr>
              <w:widowControl/>
              <w:jc w:val="left"/>
              <w:rPr>
                <w:rFonts w:ascii="等线" w:eastAsia="等线" w:hAnsi="等线" w:cs="宋体"/>
                <w:color w:val="000000"/>
                <w:kern w:val="0"/>
                <w:sz w:val="22"/>
              </w:rPr>
            </w:pPr>
            <w:r w:rsidRPr="00E00A7F">
              <w:rPr>
                <w:rFonts w:ascii="等线" w:eastAsia="等线" w:hAnsi="等线" w:cs="宋体" w:hint="eastAsia"/>
                <w:kern w:val="0"/>
                <w:sz w:val="22"/>
              </w:rPr>
              <w:t>同业务功能设计-</w:t>
            </w:r>
            <w:r>
              <w:rPr>
                <w:rFonts w:ascii="等线" w:eastAsia="等线" w:hAnsi="等线" w:cs="宋体" w:hint="eastAsia"/>
                <w:kern w:val="0"/>
                <w:sz w:val="22"/>
              </w:rPr>
              <w:t>资产盘点管理-</w:t>
            </w:r>
            <w:r w:rsidR="002B7A21" w:rsidRPr="00EF6278">
              <w:rPr>
                <w:rFonts w:hint="eastAsia"/>
                <w:sz w:val="24"/>
                <w:szCs w:val="24"/>
              </w:rPr>
              <w:t>盘点期添加</w:t>
            </w:r>
            <w:r w:rsidR="002B7A21" w:rsidRPr="00E70F4F">
              <w:rPr>
                <w:sz w:val="24"/>
                <w:szCs w:val="24"/>
              </w:rPr>
              <w:t>-5.36.1.1</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2B695D7C" w14:textId="77777777" w:rsidR="00762C79" w:rsidRPr="002666E6" w:rsidRDefault="003D3E3F" w:rsidP="002666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762C79" w:rsidRPr="002666E6" w14:paraId="3FB9FC2B" w14:textId="77777777" w:rsidTr="002666E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5F543389" w14:textId="77777777" w:rsidR="00762C79" w:rsidRPr="002666E6" w:rsidRDefault="00762C79" w:rsidP="002666E6">
            <w:pPr>
              <w:widowControl/>
              <w:jc w:val="left"/>
              <w:rPr>
                <w:rFonts w:ascii="等线" w:eastAsia="等线" w:hAnsi="等线" w:cs="宋体"/>
                <w:color w:val="000000"/>
                <w:kern w:val="0"/>
                <w:sz w:val="22"/>
              </w:rPr>
            </w:pP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14:paraId="3C49FE30" w14:textId="77777777" w:rsidR="00762C79" w:rsidRPr="002666E6" w:rsidRDefault="00762C79" w:rsidP="002666E6">
            <w:pPr>
              <w:widowControl/>
              <w:jc w:val="left"/>
              <w:rPr>
                <w:rFonts w:ascii="等线" w:eastAsia="等线" w:hAnsi="等线" w:cs="宋体"/>
                <w:color w:val="FF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A95518" w14:textId="77777777" w:rsidR="00762C79" w:rsidRPr="002666E6" w:rsidRDefault="00762C79" w:rsidP="002666E6">
            <w:pPr>
              <w:widowControl/>
              <w:jc w:val="center"/>
              <w:rPr>
                <w:rFonts w:ascii="等线" w:eastAsia="等线" w:hAnsi="等线" w:cs="宋体"/>
                <w:color w:val="FF0000"/>
                <w:kern w:val="0"/>
                <w:sz w:val="22"/>
              </w:rPr>
            </w:pPr>
            <w:r w:rsidRPr="002666E6">
              <w:rPr>
                <w:rFonts w:ascii="等线" w:eastAsia="等线" w:hAnsi="等线" w:cs="宋体" w:hint="eastAsia"/>
                <w:color w:val="FF0000"/>
                <w:kern w:val="0"/>
                <w:sz w:val="22"/>
              </w:rPr>
              <w:t>删除盘点期-5.36.1.2</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327BDE" w14:textId="77777777" w:rsidR="00762C79" w:rsidRPr="002666E6" w:rsidRDefault="00762C79" w:rsidP="002666E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C6E11D" w14:textId="77777777" w:rsidR="00762C79" w:rsidRPr="002666E6" w:rsidRDefault="00294EF6" w:rsidP="002666E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BB72434" w14:textId="77777777" w:rsidR="00762C79" w:rsidRPr="002666E6" w:rsidRDefault="00294EF6" w:rsidP="002666E6">
            <w:pPr>
              <w:widowControl/>
              <w:jc w:val="left"/>
              <w:rPr>
                <w:rFonts w:ascii="等线" w:eastAsia="等线" w:hAnsi="等线" w:cs="宋体"/>
                <w:color w:val="000000"/>
                <w:kern w:val="0"/>
                <w:sz w:val="22"/>
              </w:rPr>
            </w:pPr>
            <w:r w:rsidRPr="00E00A7F">
              <w:rPr>
                <w:rFonts w:ascii="等线" w:eastAsia="等线" w:hAnsi="等线" w:cs="宋体" w:hint="eastAsia"/>
                <w:kern w:val="0"/>
                <w:sz w:val="22"/>
              </w:rPr>
              <w:t>同业务功能设计-</w:t>
            </w:r>
            <w:r>
              <w:rPr>
                <w:rFonts w:ascii="等线" w:eastAsia="等线" w:hAnsi="等线" w:cs="宋体" w:hint="eastAsia"/>
                <w:kern w:val="0"/>
                <w:sz w:val="22"/>
              </w:rPr>
              <w:t>资产盘点管理-</w:t>
            </w:r>
            <w:r w:rsidRPr="00EF6278">
              <w:rPr>
                <w:rFonts w:hint="eastAsia"/>
                <w:sz w:val="24"/>
                <w:szCs w:val="24"/>
              </w:rPr>
              <w:t>删除盘点期</w:t>
            </w:r>
            <w:r w:rsidRPr="001F6C08">
              <w:rPr>
                <w:sz w:val="24"/>
                <w:szCs w:val="24"/>
              </w:rPr>
              <w:t>-5.36.1.2</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BF48C60" w14:textId="77777777" w:rsidR="00762C79" w:rsidRPr="002666E6" w:rsidRDefault="003D3E3F" w:rsidP="002666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762C79" w:rsidRPr="002666E6" w14:paraId="43BCB2FA" w14:textId="77777777" w:rsidTr="002666E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5D0BC76D" w14:textId="77777777" w:rsidR="00762C79" w:rsidRPr="002666E6" w:rsidRDefault="00762C79" w:rsidP="002666E6">
            <w:pPr>
              <w:widowControl/>
              <w:jc w:val="left"/>
              <w:rPr>
                <w:rFonts w:ascii="等线" w:eastAsia="等线" w:hAnsi="等线" w:cs="宋体"/>
                <w:color w:val="000000"/>
                <w:kern w:val="0"/>
                <w:sz w:val="22"/>
              </w:rPr>
            </w:pP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14:paraId="27EE7737" w14:textId="77777777" w:rsidR="00762C79" w:rsidRPr="002666E6" w:rsidRDefault="00762C79" w:rsidP="002666E6">
            <w:pPr>
              <w:widowControl/>
              <w:jc w:val="left"/>
              <w:rPr>
                <w:rFonts w:ascii="等线" w:eastAsia="等线" w:hAnsi="等线" w:cs="宋体"/>
                <w:color w:val="FF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6051ED" w14:textId="77777777" w:rsidR="00762C79" w:rsidRPr="002666E6" w:rsidRDefault="00762C79" w:rsidP="002666E6">
            <w:pPr>
              <w:widowControl/>
              <w:jc w:val="center"/>
              <w:rPr>
                <w:rFonts w:ascii="等线" w:eastAsia="等线" w:hAnsi="等线" w:cs="宋体"/>
                <w:color w:val="FF0000"/>
                <w:kern w:val="0"/>
                <w:sz w:val="22"/>
              </w:rPr>
            </w:pPr>
            <w:r w:rsidRPr="002666E6">
              <w:rPr>
                <w:rFonts w:ascii="等线" w:eastAsia="等线" w:hAnsi="等线" w:cs="宋体" w:hint="eastAsia"/>
                <w:color w:val="FF0000"/>
                <w:kern w:val="0"/>
                <w:sz w:val="22"/>
              </w:rPr>
              <w:t>盘点期修改-5.36.1.3</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339583" w14:textId="77777777" w:rsidR="00762C79" w:rsidRPr="002666E6" w:rsidRDefault="00762C79" w:rsidP="002666E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FBA713" w14:textId="77777777" w:rsidR="00762C79" w:rsidRPr="002666E6" w:rsidRDefault="008C332D" w:rsidP="002666E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6453E46" w14:textId="77777777" w:rsidR="00762C79" w:rsidRPr="002666E6" w:rsidRDefault="008C332D" w:rsidP="002666E6">
            <w:pPr>
              <w:widowControl/>
              <w:jc w:val="left"/>
              <w:rPr>
                <w:rFonts w:ascii="等线" w:eastAsia="等线" w:hAnsi="等线" w:cs="宋体"/>
                <w:color w:val="000000"/>
                <w:kern w:val="0"/>
                <w:sz w:val="22"/>
              </w:rPr>
            </w:pPr>
            <w:r w:rsidRPr="00E00A7F">
              <w:rPr>
                <w:rFonts w:ascii="等线" w:eastAsia="等线" w:hAnsi="等线" w:cs="宋体" w:hint="eastAsia"/>
                <w:kern w:val="0"/>
                <w:sz w:val="22"/>
              </w:rPr>
              <w:t>同业务功能设计-</w:t>
            </w:r>
            <w:r>
              <w:rPr>
                <w:rFonts w:ascii="等线" w:eastAsia="等线" w:hAnsi="等线" w:cs="宋体" w:hint="eastAsia"/>
                <w:kern w:val="0"/>
                <w:sz w:val="22"/>
              </w:rPr>
              <w:t>资产盘点管理-</w:t>
            </w:r>
            <w:r w:rsidRPr="00EF6278">
              <w:rPr>
                <w:rFonts w:hint="eastAsia"/>
                <w:sz w:val="24"/>
                <w:szCs w:val="24"/>
              </w:rPr>
              <w:t>盘点期修改</w:t>
            </w:r>
            <w:r w:rsidRPr="00E667F8">
              <w:rPr>
                <w:sz w:val="24"/>
                <w:szCs w:val="24"/>
              </w:rPr>
              <w:t>-5.36.1.3</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972CA02" w14:textId="77777777" w:rsidR="00762C79" w:rsidRPr="002666E6" w:rsidRDefault="003D3E3F" w:rsidP="002666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762C79" w:rsidRPr="002666E6" w14:paraId="4CB3BE1C" w14:textId="77777777" w:rsidTr="002666E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392AEB3A" w14:textId="77777777" w:rsidR="00762C79" w:rsidRPr="002666E6" w:rsidRDefault="00762C79" w:rsidP="002666E6">
            <w:pPr>
              <w:widowControl/>
              <w:jc w:val="left"/>
              <w:rPr>
                <w:rFonts w:ascii="等线" w:eastAsia="等线" w:hAnsi="等线" w:cs="宋体"/>
                <w:color w:val="000000"/>
                <w:kern w:val="0"/>
                <w:sz w:val="22"/>
              </w:rPr>
            </w:pPr>
          </w:p>
        </w:tc>
        <w:tc>
          <w:tcPr>
            <w:tcW w:w="851" w:type="dxa"/>
            <w:vMerge/>
            <w:tcBorders>
              <w:top w:val="single" w:sz="4" w:space="0" w:color="000000"/>
              <w:left w:val="single" w:sz="4" w:space="0" w:color="000000"/>
              <w:bottom w:val="single" w:sz="4" w:space="0" w:color="000000"/>
              <w:right w:val="single" w:sz="4" w:space="0" w:color="000000"/>
            </w:tcBorders>
            <w:vAlign w:val="center"/>
            <w:hideMark/>
          </w:tcPr>
          <w:p w14:paraId="3E8ED1B5" w14:textId="77777777" w:rsidR="00762C79" w:rsidRPr="002666E6" w:rsidRDefault="00762C79" w:rsidP="002666E6">
            <w:pPr>
              <w:widowControl/>
              <w:jc w:val="left"/>
              <w:rPr>
                <w:rFonts w:ascii="等线" w:eastAsia="等线" w:hAnsi="等线" w:cs="宋体"/>
                <w:color w:val="FF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0FEB18" w14:textId="77777777" w:rsidR="00762C79" w:rsidRPr="002666E6" w:rsidRDefault="00762C79" w:rsidP="002666E6">
            <w:pPr>
              <w:widowControl/>
              <w:jc w:val="center"/>
              <w:rPr>
                <w:rFonts w:ascii="等线" w:eastAsia="等线" w:hAnsi="等线" w:cs="宋体"/>
                <w:color w:val="FF0000"/>
                <w:kern w:val="0"/>
                <w:sz w:val="22"/>
              </w:rPr>
            </w:pPr>
            <w:r w:rsidRPr="002666E6">
              <w:rPr>
                <w:rFonts w:ascii="等线" w:eastAsia="等线" w:hAnsi="等线" w:cs="宋体" w:hint="eastAsia"/>
                <w:color w:val="FF0000"/>
                <w:kern w:val="0"/>
                <w:sz w:val="22"/>
              </w:rPr>
              <w:t>盘点记录生成-5.36.1.4</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BA9F21" w14:textId="77777777" w:rsidR="00762C79" w:rsidRPr="002666E6" w:rsidRDefault="00762C79" w:rsidP="002666E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77A3A8" w14:textId="77777777" w:rsidR="00762C79" w:rsidRPr="002666E6" w:rsidRDefault="00CE535F" w:rsidP="002666E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FCE48BC" w14:textId="77777777" w:rsidR="00762C79" w:rsidRPr="002666E6" w:rsidRDefault="00CE535F" w:rsidP="002666E6">
            <w:pPr>
              <w:widowControl/>
              <w:jc w:val="left"/>
              <w:rPr>
                <w:rFonts w:ascii="等线" w:eastAsia="等线" w:hAnsi="等线" w:cs="宋体"/>
                <w:color w:val="000000"/>
                <w:kern w:val="0"/>
                <w:sz w:val="22"/>
              </w:rPr>
            </w:pPr>
            <w:r w:rsidRPr="00E00A7F">
              <w:rPr>
                <w:rFonts w:ascii="等线" w:eastAsia="等线" w:hAnsi="等线" w:cs="宋体" w:hint="eastAsia"/>
                <w:kern w:val="0"/>
                <w:sz w:val="22"/>
              </w:rPr>
              <w:t>同业务功能设计-</w:t>
            </w:r>
            <w:r>
              <w:rPr>
                <w:rFonts w:ascii="等线" w:eastAsia="等线" w:hAnsi="等线" w:cs="宋体" w:hint="eastAsia"/>
                <w:kern w:val="0"/>
                <w:sz w:val="22"/>
              </w:rPr>
              <w:t>资产盘点管理-</w:t>
            </w:r>
            <w:r w:rsidRPr="00EF6278">
              <w:rPr>
                <w:rFonts w:hint="eastAsia"/>
                <w:sz w:val="24"/>
                <w:szCs w:val="24"/>
              </w:rPr>
              <w:t>盘点记录生成</w:t>
            </w:r>
            <w:r w:rsidRPr="00C8548A">
              <w:rPr>
                <w:sz w:val="24"/>
                <w:szCs w:val="24"/>
              </w:rPr>
              <w:t>-5.36.1.4</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7C932EF" w14:textId="77777777" w:rsidR="00762C79" w:rsidRPr="002666E6" w:rsidRDefault="003D3E3F" w:rsidP="002666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盘点期功能点</w:t>
            </w:r>
          </w:p>
        </w:tc>
      </w:tr>
      <w:tr w:rsidR="00762C79" w:rsidRPr="002666E6" w14:paraId="4672C232" w14:textId="77777777" w:rsidTr="002666E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2691165C" w14:textId="77777777" w:rsidR="00762C79" w:rsidRPr="002666E6" w:rsidRDefault="00762C79" w:rsidP="002666E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138743" w14:textId="77777777" w:rsidR="00762C79" w:rsidRPr="002666E6" w:rsidRDefault="00762C79" w:rsidP="002666E6">
            <w:pPr>
              <w:widowControl/>
              <w:jc w:val="center"/>
              <w:rPr>
                <w:rFonts w:ascii="等线" w:eastAsia="等线" w:hAnsi="等线" w:cs="宋体"/>
                <w:color w:val="FF0000"/>
                <w:kern w:val="0"/>
                <w:sz w:val="22"/>
              </w:rPr>
            </w:pPr>
            <w:r w:rsidRPr="002666E6">
              <w:rPr>
                <w:rFonts w:ascii="等线" w:eastAsia="等线" w:hAnsi="等线" w:cs="宋体" w:hint="eastAsia"/>
                <w:color w:val="FF0000"/>
                <w:kern w:val="0"/>
                <w:sz w:val="22"/>
              </w:rPr>
              <w:t>盘点记录删除-5.36.2</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38E5E4" w14:textId="77777777" w:rsidR="00762C79" w:rsidRPr="002666E6" w:rsidRDefault="00762C79" w:rsidP="002666E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D8196C" w14:textId="77777777" w:rsidR="00762C79" w:rsidRPr="002666E6" w:rsidRDefault="00762C79" w:rsidP="002666E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54038D" w14:textId="77777777" w:rsidR="00762C79" w:rsidRPr="002666E6" w:rsidRDefault="00CE535F" w:rsidP="002666E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318FE5C" w14:textId="77777777" w:rsidR="00762C79" w:rsidRPr="002666E6" w:rsidRDefault="00CE535F" w:rsidP="002666E6">
            <w:pPr>
              <w:widowControl/>
              <w:jc w:val="left"/>
              <w:rPr>
                <w:rFonts w:ascii="等线" w:eastAsia="等线" w:hAnsi="等线" w:cs="宋体"/>
                <w:color w:val="000000"/>
                <w:kern w:val="0"/>
                <w:sz w:val="22"/>
              </w:rPr>
            </w:pPr>
            <w:r w:rsidRPr="00E00A7F">
              <w:rPr>
                <w:rFonts w:ascii="等线" w:eastAsia="等线" w:hAnsi="等线" w:cs="宋体" w:hint="eastAsia"/>
                <w:kern w:val="0"/>
                <w:sz w:val="22"/>
              </w:rPr>
              <w:t>同业务功能设计-</w:t>
            </w:r>
            <w:r>
              <w:rPr>
                <w:rFonts w:ascii="等线" w:eastAsia="等线" w:hAnsi="等线" w:cs="宋体" w:hint="eastAsia"/>
                <w:kern w:val="0"/>
                <w:sz w:val="22"/>
              </w:rPr>
              <w:t>资产盘点管理-</w:t>
            </w:r>
            <w:r w:rsidR="00E54F32" w:rsidRPr="00EF6278">
              <w:rPr>
                <w:rFonts w:hint="eastAsia"/>
                <w:sz w:val="24"/>
                <w:szCs w:val="24"/>
              </w:rPr>
              <w:t>盘点记录删除</w:t>
            </w:r>
            <w:r w:rsidR="00E54F32" w:rsidRPr="00E664C1">
              <w:rPr>
                <w:sz w:val="24"/>
                <w:szCs w:val="24"/>
              </w:rPr>
              <w:t>-5.36.2</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0E2C37F" w14:textId="77777777" w:rsidR="00762C79" w:rsidRPr="002666E6" w:rsidRDefault="00AC7A2C" w:rsidP="002666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762C79" w:rsidRPr="002666E6" w14:paraId="0EF2E8FE" w14:textId="77777777" w:rsidTr="002666E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3B90C7AA" w14:textId="77777777" w:rsidR="00762C79" w:rsidRPr="002666E6" w:rsidRDefault="00762C79" w:rsidP="002666E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4893E2" w14:textId="77777777" w:rsidR="00762C79" w:rsidRPr="002666E6" w:rsidRDefault="00762C79" w:rsidP="002666E6">
            <w:pPr>
              <w:widowControl/>
              <w:jc w:val="center"/>
              <w:rPr>
                <w:rFonts w:ascii="等线" w:eastAsia="等线" w:hAnsi="等线" w:cs="宋体"/>
                <w:color w:val="FF0000"/>
                <w:kern w:val="0"/>
                <w:sz w:val="22"/>
              </w:rPr>
            </w:pPr>
            <w:r w:rsidRPr="002666E6">
              <w:rPr>
                <w:rFonts w:ascii="等线" w:eastAsia="等线" w:hAnsi="等线" w:cs="宋体" w:hint="eastAsia"/>
                <w:color w:val="FF0000"/>
                <w:kern w:val="0"/>
                <w:sz w:val="22"/>
              </w:rPr>
              <w:t>盘点记录确认-5.36.3</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5E17BF" w14:textId="77777777" w:rsidR="00762C79" w:rsidRPr="002666E6" w:rsidRDefault="00762C79" w:rsidP="002666E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C1E1A2" w14:textId="77777777" w:rsidR="00762C79" w:rsidRPr="002666E6" w:rsidRDefault="00762C79" w:rsidP="002666E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FA0F98" w14:textId="77777777" w:rsidR="00762C79" w:rsidRPr="002666E6" w:rsidRDefault="00E7209C" w:rsidP="002666E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管理员</w:t>
            </w:r>
            <w:r w:rsidR="002D7F2F">
              <w:rPr>
                <w:rFonts w:ascii="等线" w:eastAsia="等线" w:hAnsi="等线" w:cs="宋体" w:hint="eastAsia"/>
                <w:color w:val="000000"/>
                <w:kern w:val="0"/>
                <w:sz w:val="22"/>
              </w:rPr>
              <w:t>、用户</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3350AEA" w14:textId="77777777" w:rsidR="00762C79" w:rsidRPr="002666E6" w:rsidRDefault="00E7209C" w:rsidP="002666E6">
            <w:pPr>
              <w:widowControl/>
              <w:jc w:val="left"/>
              <w:rPr>
                <w:rFonts w:ascii="等线" w:eastAsia="等线" w:hAnsi="等线" w:cs="宋体"/>
                <w:color w:val="000000"/>
                <w:kern w:val="0"/>
                <w:sz w:val="22"/>
              </w:rPr>
            </w:pPr>
            <w:r w:rsidRPr="00E00A7F">
              <w:rPr>
                <w:rFonts w:ascii="等线" w:eastAsia="等线" w:hAnsi="等线" w:cs="宋体" w:hint="eastAsia"/>
                <w:kern w:val="0"/>
                <w:sz w:val="22"/>
              </w:rPr>
              <w:t>同业务功能设计-</w:t>
            </w:r>
            <w:r>
              <w:rPr>
                <w:rFonts w:ascii="等线" w:eastAsia="等线" w:hAnsi="等线" w:cs="宋体" w:hint="eastAsia"/>
                <w:kern w:val="0"/>
                <w:sz w:val="22"/>
              </w:rPr>
              <w:t>资产盘点管理-</w:t>
            </w:r>
            <w:r w:rsidRPr="00EF6278">
              <w:rPr>
                <w:rFonts w:hint="eastAsia"/>
                <w:sz w:val="24"/>
                <w:szCs w:val="24"/>
              </w:rPr>
              <w:t>盘点记录确认</w:t>
            </w:r>
            <w:r w:rsidRPr="00EF3662">
              <w:rPr>
                <w:sz w:val="24"/>
                <w:szCs w:val="24"/>
              </w:rPr>
              <w:t>-5.36.3</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4F0A4E6" w14:textId="77777777" w:rsidR="00762C79" w:rsidRPr="002666E6" w:rsidRDefault="00AC7A2C" w:rsidP="002666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盘点记录功能点</w:t>
            </w:r>
          </w:p>
        </w:tc>
      </w:tr>
      <w:tr w:rsidR="00762C79" w:rsidRPr="002666E6" w14:paraId="52E2573D" w14:textId="77777777" w:rsidTr="002666E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17E11F29" w14:textId="77777777" w:rsidR="00762C79" w:rsidRPr="002666E6" w:rsidRDefault="00762C79" w:rsidP="002666E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7514ED" w14:textId="77777777" w:rsidR="00762C79" w:rsidRPr="002666E6" w:rsidRDefault="00762C79" w:rsidP="002666E6">
            <w:pPr>
              <w:widowControl/>
              <w:jc w:val="center"/>
              <w:rPr>
                <w:rFonts w:ascii="等线" w:eastAsia="等线" w:hAnsi="等线" w:cs="宋体"/>
                <w:color w:val="FF0000"/>
                <w:kern w:val="0"/>
                <w:sz w:val="22"/>
              </w:rPr>
            </w:pPr>
            <w:r w:rsidRPr="002666E6">
              <w:rPr>
                <w:rFonts w:ascii="等线" w:eastAsia="等线" w:hAnsi="等线" w:cs="宋体" w:hint="eastAsia"/>
                <w:color w:val="FF0000"/>
                <w:kern w:val="0"/>
                <w:sz w:val="22"/>
              </w:rPr>
              <w:t>盘点记录处理-5.36.4</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B0A84E" w14:textId="77777777" w:rsidR="00762C79" w:rsidRPr="002666E6" w:rsidRDefault="00762C79" w:rsidP="002666E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359ADE" w14:textId="77777777" w:rsidR="00762C79" w:rsidRPr="002666E6" w:rsidRDefault="00762C79" w:rsidP="002666E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830B05" w14:textId="77777777" w:rsidR="00762C79" w:rsidRPr="002666E6" w:rsidRDefault="00E7209C" w:rsidP="002666E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94A8686" w14:textId="77777777" w:rsidR="00762C79" w:rsidRPr="002666E6" w:rsidRDefault="00E7209C" w:rsidP="002666E6">
            <w:pPr>
              <w:widowControl/>
              <w:jc w:val="left"/>
              <w:rPr>
                <w:rFonts w:ascii="等线" w:eastAsia="等线" w:hAnsi="等线" w:cs="宋体"/>
                <w:color w:val="000000"/>
                <w:kern w:val="0"/>
                <w:sz w:val="22"/>
              </w:rPr>
            </w:pPr>
            <w:r w:rsidRPr="00E00A7F">
              <w:rPr>
                <w:rFonts w:ascii="等线" w:eastAsia="等线" w:hAnsi="等线" w:cs="宋体" w:hint="eastAsia"/>
                <w:kern w:val="0"/>
                <w:sz w:val="22"/>
              </w:rPr>
              <w:t>同业务功能设计-</w:t>
            </w:r>
            <w:r>
              <w:rPr>
                <w:rFonts w:ascii="等线" w:eastAsia="等线" w:hAnsi="等线" w:cs="宋体" w:hint="eastAsia"/>
                <w:kern w:val="0"/>
                <w:sz w:val="22"/>
              </w:rPr>
              <w:t>资产盘点管理-</w:t>
            </w:r>
            <w:r w:rsidRPr="00EF6278">
              <w:rPr>
                <w:rFonts w:hint="eastAsia"/>
                <w:sz w:val="24"/>
                <w:szCs w:val="24"/>
              </w:rPr>
              <w:t>盘点记录处理</w:t>
            </w:r>
            <w:r w:rsidRPr="00437C2A">
              <w:rPr>
                <w:sz w:val="24"/>
                <w:szCs w:val="24"/>
              </w:rPr>
              <w:t>-5.36.4</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B1795FF" w14:textId="77777777" w:rsidR="00762C79" w:rsidRPr="002666E6" w:rsidRDefault="00AC7A2C" w:rsidP="002666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盘点记录功能点</w:t>
            </w:r>
          </w:p>
        </w:tc>
      </w:tr>
      <w:tr w:rsidR="00762C79" w:rsidRPr="002666E6" w14:paraId="2368E92F" w14:textId="77777777" w:rsidTr="002666E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5039A5E3" w14:textId="77777777" w:rsidR="00762C79" w:rsidRPr="002666E6" w:rsidRDefault="00762C79" w:rsidP="002666E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9DD06D" w14:textId="77777777" w:rsidR="00762C79" w:rsidRPr="002666E6" w:rsidRDefault="00762C79" w:rsidP="002666E6">
            <w:pPr>
              <w:widowControl/>
              <w:jc w:val="center"/>
              <w:rPr>
                <w:rFonts w:ascii="等线" w:eastAsia="等线" w:hAnsi="等线" w:cs="宋体"/>
                <w:color w:val="000000"/>
                <w:kern w:val="0"/>
                <w:sz w:val="22"/>
              </w:rPr>
            </w:pPr>
            <w:r w:rsidRPr="002666E6">
              <w:rPr>
                <w:rFonts w:ascii="等线" w:eastAsia="等线" w:hAnsi="等线" w:cs="宋体" w:hint="eastAsia"/>
                <w:color w:val="000000"/>
                <w:kern w:val="0"/>
                <w:sz w:val="22"/>
              </w:rPr>
              <w:t>盘点记录导出-5.36.5</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51D312" w14:textId="77777777" w:rsidR="00762C79" w:rsidRPr="002666E6" w:rsidRDefault="00762C79" w:rsidP="002666E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1B1B7A" w14:textId="77777777" w:rsidR="00762C79" w:rsidRPr="002666E6" w:rsidRDefault="00762C79" w:rsidP="002666E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F9EB2A" w14:textId="77777777" w:rsidR="00762C79" w:rsidRPr="002666E6" w:rsidRDefault="00AE63ED" w:rsidP="002666E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1BF8DEA" w14:textId="77777777" w:rsidR="00762C79" w:rsidRPr="002666E6" w:rsidRDefault="00AE63ED" w:rsidP="002666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可以导出当前页面检出的盘点信息；</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CB413CF" w14:textId="77777777" w:rsidR="00762C79" w:rsidRPr="002666E6" w:rsidRDefault="00AC7A2C" w:rsidP="002666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762C79" w:rsidRPr="002666E6" w14:paraId="52539743" w14:textId="77777777" w:rsidTr="002666E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0AC662A8" w14:textId="77777777" w:rsidR="00762C79" w:rsidRPr="002666E6" w:rsidRDefault="00762C79" w:rsidP="002666E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C36B71" w14:textId="77777777" w:rsidR="00762C79" w:rsidRPr="002666E6" w:rsidRDefault="00762C79" w:rsidP="002666E6">
            <w:pPr>
              <w:widowControl/>
              <w:jc w:val="center"/>
              <w:rPr>
                <w:rFonts w:ascii="等线" w:eastAsia="等线" w:hAnsi="等线" w:cs="宋体"/>
                <w:color w:val="000000"/>
                <w:kern w:val="0"/>
                <w:sz w:val="22"/>
              </w:rPr>
            </w:pPr>
            <w:r w:rsidRPr="002666E6">
              <w:rPr>
                <w:rFonts w:ascii="等线" w:eastAsia="等线" w:hAnsi="等线" w:cs="宋体" w:hint="eastAsia"/>
                <w:color w:val="000000"/>
                <w:kern w:val="0"/>
                <w:sz w:val="22"/>
              </w:rPr>
              <w:t>发送盘点通知-5.36.6</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FDD8E5" w14:textId="77777777" w:rsidR="00762C79" w:rsidRPr="002666E6" w:rsidRDefault="00762C79" w:rsidP="002666E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769300" w14:textId="77777777" w:rsidR="00762C79" w:rsidRPr="002666E6" w:rsidRDefault="00762C79" w:rsidP="002666E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F21741" w14:textId="77777777" w:rsidR="00762C79" w:rsidRPr="002666E6" w:rsidRDefault="00AE63ED" w:rsidP="002666E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872F18F" w14:textId="77777777" w:rsidR="00762C79" w:rsidRPr="002666E6" w:rsidRDefault="00AE63ED" w:rsidP="00AE63ED">
            <w:pPr>
              <w:widowControl/>
              <w:jc w:val="left"/>
              <w:rPr>
                <w:rFonts w:ascii="等线" w:eastAsia="等线" w:hAnsi="等线" w:cs="宋体"/>
                <w:color w:val="000000"/>
                <w:kern w:val="0"/>
                <w:sz w:val="22"/>
              </w:rPr>
            </w:pPr>
            <w:r>
              <w:rPr>
                <w:rFonts w:ascii="等线" w:eastAsia="等线" w:hAnsi="等线" w:cs="宋体" w:hint="eastAsia"/>
                <w:color w:val="000000"/>
                <w:kern w:val="0"/>
                <w:sz w:val="22"/>
              </w:rPr>
              <w:t>1.点击‘发送通知’向盘点记录未确认状态的用户（资产归属部门用户）发送系统和邮件通知；</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CA99F5D" w14:textId="77777777" w:rsidR="00762C79" w:rsidRPr="002666E6" w:rsidRDefault="00AC7A2C" w:rsidP="002666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762C79" w:rsidRPr="002666E6" w14:paraId="49638FBA" w14:textId="77777777" w:rsidTr="002666E6">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6BDED56E" w14:textId="77777777" w:rsidR="00762C79" w:rsidRPr="002666E6" w:rsidRDefault="00762C79" w:rsidP="002666E6">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AED2F9" w14:textId="77777777" w:rsidR="00762C79" w:rsidRPr="002666E6" w:rsidRDefault="00762C79" w:rsidP="002666E6">
            <w:pPr>
              <w:widowControl/>
              <w:jc w:val="center"/>
              <w:rPr>
                <w:rFonts w:ascii="等线" w:eastAsia="等线" w:hAnsi="等线" w:cs="宋体"/>
                <w:color w:val="FF0000"/>
                <w:kern w:val="0"/>
                <w:sz w:val="22"/>
              </w:rPr>
            </w:pPr>
            <w:r w:rsidRPr="002666E6">
              <w:rPr>
                <w:rFonts w:ascii="等线" w:eastAsia="等线" w:hAnsi="等线" w:cs="宋体" w:hint="eastAsia"/>
                <w:color w:val="FF0000"/>
                <w:kern w:val="0"/>
                <w:sz w:val="22"/>
              </w:rPr>
              <w:t>盘点记录查看-5.36.7</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E07797" w14:textId="77777777" w:rsidR="00762C79" w:rsidRPr="002666E6" w:rsidRDefault="00762C79" w:rsidP="002666E6">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58D398" w14:textId="77777777" w:rsidR="00762C79" w:rsidRPr="002666E6" w:rsidRDefault="00762C79" w:rsidP="002666E6">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BA2BE3" w14:textId="77777777" w:rsidR="00762C79" w:rsidRPr="002666E6" w:rsidRDefault="002D7F2F" w:rsidP="002666E6">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管理员、用户</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03269BF" w14:textId="77777777" w:rsidR="00762C79" w:rsidRPr="002666E6" w:rsidRDefault="00AE63ED" w:rsidP="002666E6">
            <w:pPr>
              <w:widowControl/>
              <w:jc w:val="left"/>
              <w:rPr>
                <w:rFonts w:ascii="等线" w:eastAsia="等线" w:hAnsi="等线" w:cs="宋体"/>
                <w:color w:val="000000"/>
                <w:kern w:val="0"/>
                <w:sz w:val="22"/>
              </w:rPr>
            </w:pPr>
            <w:r w:rsidRPr="00E00A7F">
              <w:rPr>
                <w:rFonts w:ascii="等线" w:eastAsia="等线" w:hAnsi="等线" w:cs="宋体" w:hint="eastAsia"/>
                <w:kern w:val="0"/>
                <w:sz w:val="22"/>
              </w:rPr>
              <w:t>同业务功能设计-</w:t>
            </w:r>
            <w:r>
              <w:rPr>
                <w:rFonts w:ascii="等线" w:eastAsia="等线" w:hAnsi="等线" w:cs="宋体" w:hint="eastAsia"/>
                <w:kern w:val="0"/>
                <w:sz w:val="22"/>
              </w:rPr>
              <w:t>资产盘点管理-</w:t>
            </w:r>
            <w:r w:rsidRPr="00EF6278">
              <w:rPr>
                <w:rFonts w:hint="eastAsia"/>
                <w:sz w:val="24"/>
                <w:szCs w:val="24"/>
              </w:rPr>
              <w:t>盘点记录查看</w:t>
            </w:r>
            <w:r w:rsidRPr="006642E9">
              <w:rPr>
                <w:sz w:val="24"/>
                <w:szCs w:val="24"/>
              </w:rPr>
              <w:t>-5.36.7</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90FACC3" w14:textId="77777777" w:rsidR="00762C79" w:rsidRPr="002666E6" w:rsidRDefault="00AC7A2C" w:rsidP="002666E6">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bl>
    <w:p w14:paraId="0B8DB913" w14:textId="77777777" w:rsidR="00632AC5" w:rsidRPr="00632AC5" w:rsidRDefault="00632AC5" w:rsidP="00E118A7">
      <w:pPr>
        <w:pStyle w:val="4"/>
        <w:numPr>
          <w:ilvl w:val="0"/>
          <w:numId w:val="183"/>
        </w:numPr>
        <w:ind w:left="0" w:firstLine="0"/>
      </w:pPr>
      <w:r w:rsidRPr="00632AC5">
        <w:rPr>
          <w:rFonts w:hint="eastAsia"/>
        </w:rPr>
        <w:t>配置项统计</w:t>
      </w:r>
    </w:p>
    <w:p w14:paraId="5701D3F6" w14:textId="77777777" w:rsidR="007753F0" w:rsidRPr="00632AC5" w:rsidRDefault="00632AC5" w:rsidP="00611BD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项统计功能权限的工作人员可以查看配置项统计分析报表，</w:t>
      </w:r>
      <w:r w:rsidR="00611BDD">
        <w:rPr>
          <w:rFonts w:ascii="Times New Roman" w:hAnsi="Times New Roman" w:cs="Times New Roman" w:hint="eastAsia"/>
          <w:color w:val="000000"/>
          <w:sz w:val="24"/>
          <w:szCs w:val="24"/>
        </w:rPr>
        <w:t>默认</w:t>
      </w:r>
      <w:r>
        <w:rPr>
          <w:rFonts w:ascii="Times New Roman" w:hAnsi="Times New Roman" w:cs="Times New Roman" w:hint="eastAsia"/>
          <w:color w:val="000000"/>
          <w:sz w:val="24"/>
          <w:szCs w:val="24"/>
        </w:rPr>
        <w:t>统计分析项包括：</w:t>
      </w:r>
      <w:r w:rsidRPr="00632AC5">
        <w:rPr>
          <w:rFonts w:ascii="Times New Roman" w:hAnsi="Times New Roman" w:cs="Times New Roman" w:hint="eastAsia"/>
          <w:color w:val="000000"/>
          <w:sz w:val="24"/>
          <w:szCs w:val="24"/>
        </w:rPr>
        <w:t>配置项类别统计</w:t>
      </w:r>
      <w:r>
        <w:rPr>
          <w:rFonts w:ascii="Times New Roman" w:hAnsi="Times New Roman" w:cs="Times New Roman" w:hint="eastAsia"/>
          <w:color w:val="000000"/>
          <w:sz w:val="24"/>
          <w:szCs w:val="24"/>
        </w:rPr>
        <w:t>、</w:t>
      </w:r>
      <w:r>
        <w:rPr>
          <w:rFonts w:ascii="Times New Roman" w:hAnsi="Times New Roman" w:cs="Times New Roman" w:hint="eastAsia"/>
          <w:color w:val="000000"/>
          <w:sz w:val="24"/>
          <w:szCs w:val="24"/>
        </w:rPr>
        <w:t>CI</w:t>
      </w:r>
      <w:r>
        <w:rPr>
          <w:rFonts w:ascii="Times New Roman" w:hAnsi="Times New Roman" w:cs="Times New Roman" w:hint="eastAsia"/>
          <w:color w:val="000000"/>
          <w:sz w:val="24"/>
          <w:szCs w:val="24"/>
        </w:rPr>
        <w:t>状态统计、资产统计、部门统计等，提供统计分析报表导出功能</w:t>
      </w:r>
      <w:r w:rsidR="00611BDD">
        <w:rPr>
          <w:rFonts w:ascii="Times New Roman" w:hAnsi="Times New Roman" w:cs="Times New Roman" w:hint="eastAsia"/>
          <w:color w:val="000000"/>
          <w:sz w:val="24"/>
          <w:szCs w:val="24"/>
        </w:rPr>
        <w:t>；可根据用户权限查看扩展报表</w:t>
      </w:r>
      <w:r>
        <w:rPr>
          <w:rFonts w:ascii="Times New Roman" w:hAnsi="Times New Roman" w:cs="Times New Roman" w:hint="eastAsia"/>
          <w:color w:val="000000"/>
          <w:sz w:val="24"/>
          <w:szCs w:val="24"/>
        </w:rPr>
        <w:t>。</w:t>
      </w:r>
    </w:p>
    <w:p w14:paraId="7C2D57D5" w14:textId="77777777" w:rsidR="00B56784" w:rsidRPr="003D60F1" w:rsidRDefault="003D60F1" w:rsidP="00E118A7">
      <w:pPr>
        <w:pStyle w:val="4"/>
        <w:numPr>
          <w:ilvl w:val="0"/>
          <w:numId w:val="183"/>
        </w:numPr>
        <w:ind w:left="0" w:firstLine="0"/>
      </w:pPr>
      <w:r w:rsidRPr="003D60F1">
        <w:rPr>
          <w:rFonts w:hint="eastAsia"/>
        </w:rPr>
        <w:t>我的配置请求</w:t>
      </w:r>
    </w:p>
    <w:p w14:paraId="728F93EA" w14:textId="77777777" w:rsidR="00B56784" w:rsidRDefault="00BE35DB"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我的配置请求功能权限的工作人员可以</w:t>
      </w:r>
      <w:r w:rsidR="001436F4">
        <w:rPr>
          <w:rFonts w:ascii="Times New Roman" w:hAnsi="Times New Roman" w:cs="Times New Roman" w:hint="eastAsia"/>
          <w:color w:val="000000"/>
          <w:sz w:val="24"/>
          <w:szCs w:val="24"/>
        </w:rPr>
        <w:t>查看本人创建的配置请求，可以快速创建配置请求，可以根据职责权限进行以下操作：请求处理</w:t>
      </w:r>
      <w:r w:rsidR="007339B2">
        <w:rPr>
          <w:rFonts w:ascii="Times New Roman" w:hAnsi="Times New Roman" w:cs="Times New Roman" w:hint="eastAsia"/>
          <w:color w:val="000000"/>
          <w:sz w:val="24"/>
          <w:szCs w:val="24"/>
        </w:rPr>
        <w:t>（对于有处理权限的请求在详情查看页面可执行处理操作）</w:t>
      </w:r>
      <w:r w:rsidR="001436F4">
        <w:rPr>
          <w:rFonts w:ascii="Times New Roman" w:hAnsi="Times New Roman" w:cs="Times New Roman" w:hint="eastAsia"/>
          <w:color w:val="000000"/>
          <w:sz w:val="24"/>
          <w:szCs w:val="24"/>
        </w:rPr>
        <w:t>。</w:t>
      </w:r>
    </w:p>
    <w:tbl>
      <w:tblPr>
        <w:tblW w:w="10773" w:type="dxa"/>
        <w:tblInd w:w="-1026" w:type="dxa"/>
        <w:tblLook w:val="04A0" w:firstRow="1" w:lastRow="0" w:firstColumn="1" w:lastColumn="0" w:noHBand="0" w:noVBand="1"/>
      </w:tblPr>
      <w:tblGrid>
        <w:gridCol w:w="850"/>
        <w:gridCol w:w="851"/>
        <w:gridCol w:w="851"/>
        <w:gridCol w:w="992"/>
        <w:gridCol w:w="1418"/>
        <w:gridCol w:w="4536"/>
        <w:gridCol w:w="1275"/>
      </w:tblGrid>
      <w:tr w:rsidR="00367436" w:rsidRPr="00CA1D55" w14:paraId="1F656C38" w14:textId="77777777" w:rsidTr="00367436">
        <w:trPr>
          <w:trHeight w:val="570"/>
        </w:trPr>
        <w:tc>
          <w:tcPr>
            <w:tcW w:w="85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92A7CDC" w14:textId="77777777" w:rsidR="00367436" w:rsidRPr="003952F7" w:rsidRDefault="00367436"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lastRenderedPageBreak/>
              <w:t>一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E04B959" w14:textId="77777777" w:rsidR="00367436" w:rsidRPr="003952F7" w:rsidRDefault="00367436"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647525D" w14:textId="77777777" w:rsidR="00367436" w:rsidRPr="003952F7" w:rsidRDefault="00367436"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92F9B1F" w14:textId="77777777" w:rsidR="00367436" w:rsidRPr="003952F7" w:rsidRDefault="00367436"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41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25EA5DE" w14:textId="77777777" w:rsidR="00367436" w:rsidRPr="003952F7" w:rsidRDefault="00367436"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453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40DF292" w14:textId="77777777" w:rsidR="00367436" w:rsidRPr="00E00A7F" w:rsidRDefault="00367436" w:rsidP="00B31CDE">
            <w:pPr>
              <w:widowControl/>
              <w:jc w:val="center"/>
              <w:rPr>
                <w:rFonts w:ascii="等线" w:eastAsia="等线" w:hAnsi="等线" w:cs="宋体"/>
                <w:b/>
                <w:kern w:val="0"/>
                <w:szCs w:val="21"/>
              </w:rPr>
            </w:pPr>
            <w:r w:rsidRPr="00E00A7F">
              <w:rPr>
                <w:rFonts w:ascii="等线" w:eastAsia="等线" w:hAnsi="等线" w:cs="宋体" w:hint="eastAsia"/>
                <w:b/>
                <w:kern w:val="0"/>
                <w:szCs w:val="21"/>
              </w:rPr>
              <w:t>功能描述</w:t>
            </w:r>
          </w:p>
        </w:tc>
        <w:tc>
          <w:tcPr>
            <w:tcW w:w="127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61F7202" w14:textId="77777777" w:rsidR="00367436" w:rsidRPr="003952F7" w:rsidRDefault="00367436"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367436" w:rsidRPr="00CA1D55" w14:paraId="7CD80070" w14:textId="77777777" w:rsidTr="00CA1D55">
        <w:trPr>
          <w:trHeight w:val="570"/>
        </w:trPr>
        <w:tc>
          <w:tcPr>
            <w:tcW w:w="8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F55F19" w14:textId="77777777" w:rsidR="00367436" w:rsidRPr="00CA1D55" w:rsidRDefault="00367436" w:rsidP="00CA1D55">
            <w:pPr>
              <w:widowControl/>
              <w:jc w:val="center"/>
              <w:rPr>
                <w:rFonts w:ascii="等线" w:eastAsia="等线" w:hAnsi="等线" w:cs="宋体"/>
                <w:color w:val="000000"/>
                <w:kern w:val="0"/>
                <w:sz w:val="22"/>
              </w:rPr>
            </w:pPr>
            <w:r w:rsidRPr="00CA1D55">
              <w:rPr>
                <w:rFonts w:ascii="等线" w:eastAsia="等线" w:hAnsi="等线" w:cs="宋体" w:hint="eastAsia"/>
                <w:color w:val="000000"/>
                <w:kern w:val="0"/>
                <w:sz w:val="22"/>
              </w:rPr>
              <w:t>我的配置请求-5.6</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4E0D80" w14:textId="77777777" w:rsidR="00367436" w:rsidRPr="00CA1D55" w:rsidRDefault="00367436" w:rsidP="00CA1D55">
            <w:pPr>
              <w:widowControl/>
              <w:jc w:val="center"/>
              <w:rPr>
                <w:rFonts w:ascii="等线" w:eastAsia="等线" w:hAnsi="等线" w:cs="宋体"/>
                <w:color w:val="FF0000"/>
                <w:kern w:val="0"/>
                <w:sz w:val="22"/>
              </w:rPr>
            </w:pPr>
            <w:r w:rsidRPr="00CA1D55">
              <w:rPr>
                <w:rFonts w:ascii="等线" w:eastAsia="等线" w:hAnsi="等线" w:cs="宋体" w:hint="eastAsia"/>
                <w:color w:val="FF0000"/>
                <w:kern w:val="0"/>
                <w:sz w:val="22"/>
              </w:rPr>
              <w:t>配置请求添加-5.6.1</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68A74D" w14:textId="77777777" w:rsidR="00367436" w:rsidRPr="00CA1D55" w:rsidRDefault="00367436" w:rsidP="00CA1D55">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E71537" w14:textId="77777777" w:rsidR="00367436" w:rsidRPr="00CA1D55" w:rsidRDefault="00367436" w:rsidP="00CA1D55">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25D837" w14:textId="77777777" w:rsidR="00367436" w:rsidRPr="00CA1D55" w:rsidRDefault="00B31CDE" w:rsidP="00CA1D5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工程师、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E48BED" w14:textId="77777777" w:rsidR="00367436" w:rsidRPr="00CA1D55" w:rsidRDefault="00B31CDE" w:rsidP="00B31CDE">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配置请求管理-</w:t>
            </w:r>
            <w:r>
              <w:rPr>
                <w:rFonts w:hint="eastAsia"/>
                <w:sz w:val="24"/>
                <w:szCs w:val="24"/>
              </w:rPr>
              <w:t>开单</w:t>
            </w:r>
            <w:r>
              <w:rPr>
                <w:rFonts w:hint="eastAsia"/>
                <w:sz w:val="24"/>
                <w:szCs w:val="24"/>
              </w:rPr>
              <w:t>/</w:t>
            </w:r>
            <w:r>
              <w:rPr>
                <w:rFonts w:hint="eastAsia"/>
                <w:sz w:val="24"/>
                <w:szCs w:val="24"/>
              </w:rPr>
              <w:t>创建配置请求</w:t>
            </w:r>
            <w:r w:rsidRPr="005608B2">
              <w:rPr>
                <w:sz w:val="24"/>
                <w:szCs w:val="24"/>
              </w:rPr>
              <w:t>-5.6.1</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1ED8C3B0" w14:textId="77777777" w:rsidR="00367436" w:rsidRPr="00CA1D55" w:rsidRDefault="00B31CDE" w:rsidP="00CA1D5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页面一级功能</w:t>
            </w:r>
          </w:p>
        </w:tc>
      </w:tr>
      <w:tr w:rsidR="00367436" w:rsidRPr="00CA1D55" w14:paraId="60BB43BE" w14:textId="77777777" w:rsidTr="00CA1D55">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0595D029" w14:textId="77777777" w:rsidR="00367436" w:rsidRPr="00CA1D55" w:rsidRDefault="00367436" w:rsidP="00CA1D55">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5F77F4" w14:textId="77777777" w:rsidR="00367436" w:rsidRPr="00CA1D55" w:rsidRDefault="00367436" w:rsidP="00CA1D55">
            <w:pPr>
              <w:widowControl/>
              <w:jc w:val="center"/>
              <w:rPr>
                <w:rFonts w:ascii="等线" w:eastAsia="等线" w:hAnsi="等线" w:cs="宋体"/>
                <w:color w:val="000000"/>
                <w:kern w:val="0"/>
                <w:sz w:val="22"/>
              </w:rPr>
            </w:pPr>
            <w:r w:rsidRPr="00CA1D55">
              <w:rPr>
                <w:rFonts w:ascii="等线" w:eastAsia="等线" w:hAnsi="等线" w:cs="宋体" w:hint="eastAsia"/>
                <w:color w:val="000000"/>
                <w:kern w:val="0"/>
                <w:sz w:val="22"/>
              </w:rPr>
              <w:t>撤销配置请求-5.6.2</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89BB48" w14:textId="77777777" w:rsidR="00367436" w:rsidRPr="00CA1D55" w:rsidRDefault="00367436" w:rsidP="00CA1D55">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E2ABB8" w14:textId="77777777" w:rsidR="00367436" w:rsidRPr="00CA1D55" w:rsidRDefault="00367436" w:rsidP="00CA1D55">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E2A7B4" w14:textId="77777777" w:rsidR="00367436" w:rsidRPr="00CA1D55" w:rsidRDefault="00B31CDE" w:rsidP="00CA1D5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工程师、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4899F3" w14:textId="77777777" w:rsidR="00367436" w:rsidRPr="00CA1D55" w:rsidRDefault="00B31CDE" w:rsidP="00B31CDE">
            <w:pPr>
              <w:widowControl/>
              <w:rPr>
                <w:rFonts w:ascii="等线" w:eastAsia="等线" w:hAnsi="等线" w:cs="宋体"/>
                <w:color w:val="000000"/>
                <w:kern w:val="0"/>
                <w:sz w:val="22"/>
              </w:rPr>
            </w:pPr>
            <w:r>
              <w:rPr>
                <w:rFonts w:ascii="等线" w:eastAsia="等线" w:hAnsi="等线" w:cs="宋体" w:hint="eastAsia"/>
                <w:color w:val="000000"/>
                <w:kern w:val="0"/>
                <w:sz w:val="22"/>
              </w:rPr>
              <w:t>1.对于‘待处理’、‘拒绝’状态的配置请求可以执行撤销操作；</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A46FF42" w14:textId="77777777" w:rsidR="00367436" w:rsidRPr="00CA1D55" w:rsidRDefault="00B31CDE" w:rsidP="00CA1D55">
            <w:pPr>
              <w:widowControl/>
              <w:jc w:val="left"/>
              <w:rPr>
                <w:rFonts w:ascii="等线" w:eastAsia="等线" w:hAnsi="等线" w:cs="宋体"/>
                <w:color w:val="000000"/>
                <w:kern w:val="0"/>
                <w:sz w:val="22"/>
              </w:rPr>
            </w:pPr>
            <w:r>
              <w:rPr>
                <w:rFonts w:ascii="等线" w:eastAsia="等线" w:hAnsi="等线" w:cs="宋体" w:hint="eastAsia"/>
                <w:color w:val="000000"/>
                <w:kern w:val="0"/>
                <w:sz w:val="22"/>
              </w:rPr>
              <w:t>配置请求功能点</w:t>
            </w:r>
          </w:p>
        </w:tc>
      </w:tr>
      <w:tr w:rsidR="00367436" w:rsidRPr="00CA1D55" w14:paraId="686FB64E" w14:textId="77777777" w:rsidTr="00CA1D55">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0B22B5C8" w14:textId="77777777" w:rsidR="00367436" w:rsidRPr="00CA1D55" w:rsidRDefault="00367436" w:rsidP="00CA1D55">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A46065" w14:textId="77777777" w:rsidR="00367436" w:rsidRPr="00CA1D55" w:rsidRDefault="00367436" w:rsidP="00CA1D55">
            <w:pPr>
              <w:widowControl/>
              <w:jc w:val="center"/>
              <w:rPr>
                <w:rFonts w:ascii="等线" w:eastAsia="等线" w:hAnsi="等线" w:cs="宋体"/>
                <w:color w:val="000000"/>
                <w:kern w:val="0"/>
                <w:sz w:val="22"/>
              </w:rPr>
            </w:pPr>
            <w:r w:rsidRPr="00CA1D55">
              <w:rPr>
                <w:rFonts w:ascii="等线" w:eastAsia="等线" w:hAnsi="等线" w:cs="宋体" w:hint="eastAsia"/>
                <w:color w:val="000000"/>
                <w:kern w:val="0"/>
                <w:sz w:val="22"/>
              </w:rPr>
              <w:t>配置请求修改-5.6.3</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12D902" w14:textId="77777777" w:rsidR="00367436" w:rsidRPr="00CA1D55" w:rsidRDefault="00367436" w:rsidP="00CA1D55">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1C0529" w14:textId="77777777" w:rsidR="00367436" w:rsidRPr="00CA1D55" w:rsidRDefault="00367436" w:rsidP="00CA1D55">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FEAACC" w14:textId="77777777" w:rsidR="00367436" w:rsidRPr="00CA1D55" w:rsidRDefault="00E97DE1" w:rsidP="00CA1D55">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工程师、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EB10BA" w14:textId="77777777" w:rsidR="00367436" w:rsidRPr="00CA1D55" w:rsidRDefault="00E97DE1" w:rsidP="00B31CDE">
            <w:pPr>
              <w:widowControl/>
              <w:rPr>
                <w:rFonts w:ascii="等线" w:eastAsia="等线" w:hAnsi="等线" w:cs="宋体"/>
                <w:color w:val="000000"/>
                <w:kern w:val="0"/>
                <w:sz w:val="22"/>
              </w:rPr>
            </w:pPr>
            <w:r>
              <w:rPr>
                <w:rFonts w:ascii="等线" w:eastAsia="等线" w:hAnsi="等线" w:cs="宋体" w:hint="eastAsia"/>
                <w:color w:val="000000"/>
                <w:kern w:val="0"/>
                <w:sz w:val="22"/>
              </w:rPr>
              <w:t>同业务功能设计-配置请求管理-</w:t>
            </w:r>
            <w:r>
              <w:rPr>
                <w:rFonts w:hint="eastAsia"/>
                <w:sz w:val="24"/>
                <w:szCs w:val="24"/>
              </w:rPr>
              <w:t>修改</w:t>
            </w:r>
            <w:r w:rsidRPr="00F86A93">
              <w:rPr>
                <w:sz w:val="24"/>
                <w:szCs w:val="24"/>
              </w:rPr>
              <w:t>-5.6.3</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9ED8763" w14:textId="77777777" w:rsidR="00367436" w:rsidRPr="00CA1D55" w:rsidRDefault="00367436" w:rsidP="00CA1D55">
            <w:pPr>
              <w:widowControl/>
              <w:jc w:val="left"/>
              <w:rPr>
                <w:rFonts w:ascii="等线" w:eastAsia="等线" w:hAnsi="等线" w:cs="宋体"/>
                <w:color w:val="000000"/>
                <w:kern w:val="0"/>
                <w:sz w:val="22"/>
              </w:rPr>
            </w:pPr>
          </w:p>
        </w:tc>
      </w:tr>
    </w:tbl>
    <w:p w14:paraId="20B1CA45" w14:textId="77777777" w:rsidR="001436F4" w:rsidRPr="001436F4" w:rsidRDefault="001436F4" w:rsidP="00E118A7">
      <w:pPr>
        <w:pStyle w:val="4"/>
        <w:numPr>
          <w:ilvl w:val="0"/>
          <w:numId w:val="183"/>
        </w:numPr>
        <w:ind w:left="0" w:firstLine="0"/>
      </w:pPr>
      <w:r w:rsidRPr="001436F4">
        <w:rPr>
          <w:rFonts w:hint="eastAsia"/>
        </w:rPr>
        <w:t>配置请求代办</w:t>
      </w:r>
    </w:p>
    <w:p w14:paraId="5FA97D2D" w14:textId="77777777" w:rsidR="003D60F1" w:rsidRDefault="002B3375"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请求代办功能权限的工作人员可以查看待本人处理的配置请求信息，对具体的配置请求可以执行快速处理操作。</w:t>
      </w:r>
    </w:p>
    <w:tbl>
      <w:tblPr>
        <w:tblW w:w="10773" w:type="dxa"/>
        <w:tblInd w:w="-1026" w:type="dxa"/>
        <w:tblLook w:val="04A0" w:firstRow="1" w:lastRow="0" w:firstColumn="1" w:lastColumn="0" w:noHBand="0" w:noVBand="1"/>
      </w:tblPr>
      <w:tblGrid>
        <w:gridCol w:w="850"/>
        <w:gridCol w:w="851"/>
        <w:gridCol w:w="851"/>
        <w:gridCol w:w="992"/>
        <w:gridCol w:w="1418"/>
        <w:gridCol w:w="4536"/>
        <w:gridCol w:w="1275"/>
      </w:tblGrid>
      <w:tr w:rsidR="00541213" w:rsidRPr="00541213" w14:paraId="40820F42" w14:textId="77777777" w:rsidTr="00541213">
        <w:trPr>
          <w:trHeight w:val="570"/>
        </w:trPr>
        <w:tc>
          <w:tcPr>
            <w:tcW w:w="85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4340576" w14:textId="77777777" w:rsidR="00541213" w:rsidRPr="003952F7" w:rsidRDefault="00541213"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AC238BD" w14:textId="77777777" w:rsidR="00541213" w:rsidRPr="003952F7" w:rsidRDefault="00541213"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8077F54" w14:textId="77777777" w:rsidR="00541213" w:rsidRPr="003952F7" w:rsidRDefault="00541213"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2AC9D19" w14:textId="77777777" w:rsidR="00541213" w:rsidRPr="003952F7" w:rsidRDefault="00541213"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41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3138AEB" w14:textId="77777777" w:rsidR="00541213" w:rsidRPr="003952F7" w:rsidRDefault="00541213"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453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FC5341D" w14:textId="77777777" w:rsidR="00541213" w:rsidRPr="00E00A7F" w:rsidRDefault="00541213" w:rsidP="00645ED5">
            <w:pPr>
              <w:widowControl/>
              <w:jc w:val="center"/>
              <w:rPr>
                <w:rFonts w:ascii="等线" w:eastAsia="等线" w:hAnsi="等线" w:cs="宋体"/>
                <w:b/>
                <w:kern w:val="0"/>
                <w:szCs w:val="21"/>
              </w:rPr>
            </w:pPr>
            <w:r w:rsidRPr="00E00A7F">
              <w:rPr>
                <w:rFonts w:ascii="等线" w:eastAsia="等线" w:hAnsi="等线" w:cs="宋体" w:hint="eastAsia"/>
                <w:b/>
                <w:kern w:val="0"/>
                <w:szCs w:val="21"/>
              </w:rPr>
              <w:t>功能描述</w:t>
            </w:r>
          </w:p>
        </w:tc>
        <w:tc>
          <w:tcPr>
            <w:tcW w:w="127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B6D05BE" w14:textId="77777777" w:rsidR="00541213" w:rsidRPr="003952F7" w:rsidRDefault="00541213"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541213" w:rsidRPr="00541213" w14:paraId="5D2FF002" w14:textId="77777777" w:rsidTr="00541213">
        <w:trPr>
          <w:trHeight w:val="570"/>
        </w:trPr>
        <w:tc>
          <w:tcPr>
            <w:tcW w:w="85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902A85" w14:textId="77777777" w:rsidR="00541213" w:rsidRPr="00541213" w:rsidRDefault="00541213" w:rsidP="00541213">
            <w:pPr>
              <w:widowControl/>
              <w:jc w:val="center"/>
              <w:rPr>
                <w:rFonts w:ascii="等线" w:eastAsia="等线" w:hAnsi="等线" w:cs="宋体"/>
                <w:color w:val="000000"/>
                <w:kern w:val="0"/>
                <w:sz w:val="22"/>
              </w:rPr>
            </w:pPr>
            <w:r w:rsidRPr="00541213">
              <w:rPr>
                <w:rFonts w:ascii="等线" w:eastAsia="等线" w:hAnsi="等线" w:cs="宋体" w:hint="eastAsia"/>
                <w:color w:val="000000"/>
                <w:kern w:val="0"/>
                <w:sz w:val="22"/>
              </w:rPr>
              <w:t>配置请求待办-5.7</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BC1E76" w14:textId="77777777" w:rsidR="00541213" w:rsidRPr="00541213" w:rsidRDefault="00541213" w:rsidP="00541213">
            <w:pPr>
              <w:widowControl/>
              <w:jc w:val="center"/>
              <w:rPr>
                <w:rFonts w:ascii="等线" w:eastAsia="等线" w:hAnsi="等线" w:cs="宋体"/>
                <w:color w:val="FF0000"/>
                <w:kern w:val="0"/>
                <w:sz w:val="22"/>
              </w:rPr>
            </w:pPr>
            <w:r w:rsidRPr="00541213">
              <w:rPr>
                <w:rFonts w:ascii="等线" w:eastAsia="等线" w:hAnsi="等线" w:cs="宋体" w:hint="eastAsia"/>
                <w:color w:val="FF0000"/>
                <w:kern w:val="0"/>
                <w:sz w:val="22"/>
              </w:rPr>
              <w:t>处理配置请求-5.7.1</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E96F28" w14:textId="77777777" w:rsidR="00541213" w:rsidRPr="00541213" w:rsidRDefault="00541213" w:rsidP="00541213">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5A26A7" w14:textId="77777777" w:rsidR="00541213" w:rsidRPr="00541213" w:rsidRDefault="00541213" w:rsidP="00541213">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899554" w14:textId="77777777" w:rsidR="00541213" w:rsidRPr="00541213" w:rsidRDefault="00541213" w:rsidP="00541213">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工程师、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32AE5A" w14:textId="77777777" w:rsidR="00541213" w:rsidRPr="00541213" w:rsidRDefault="00541213" w:rsidP="00541213">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同业务功能设计-配置请求管理-</w:t>
            </w:r>
            <w:r>
              <w:rPr>
                <w:rFonts w:hint="eastAsia"/>
                <w:sz w:val="24"/>
                <w:szCs w:val="24"/>
              </w:rPr>
              <w:t>处理</w:t>
            </w:r>
            <w:r w:rsidRPr="009B1A22">
              <w:rPr>
                <w:sz w:val="24"/>
                <w:szCs w:val="24"/>
              </w:rPr>
              <w:t>-5.7.1</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7F578FAE" w14:textId="77777777" w:rsidR="00541213" w:rsidRPr="00541213" w:rsidRDefault="00541213" w:rsidP="00541213">
            <w:pPr>
              <w:widowControl/>
              <w:jc w:val="left"/>
              <w:rPr>
                <w:rFonts w:ascii="等线" w:eastAsia="等线" w:hAnsi="等线" w:cs="宋体"/>
                <w:color w:val="000000"/>
                <w:kern w:val="0"/>
                <w:sz w:val="22"/>
              </w:rPr>
            </w:pPr>
          </w:p>
        </w:tc>
      </w:tr>
    </w:tbl>
    <w:p w14:paraId="131768DA" w14:textId="77777777" w:rsidR="003D60F1" w:rsidRPr="00AD4B1A" w:rsidRDefault="00AD4B1A" w:rsidP="00E118A7">
      <w:pPr>
        <w:pStyle w:val="4"/>
        <w:numPr>
          <w:ilvl w:val="0"/>
          <w:numId w:val="183"/>
        </w:numPr>
        <w:ind w:left="0" w:firstLine="0"/>
      </w:pPr>
      <w:r w:rsidRPr="00AD4B1A">
        <w:rPr>
          <w:rFonts w:hint="eastAsia"/>
        </w:rPr>
        <w:t>配置请求管理</w:t>
      </w:r>
    </w:p>
    <w:p w14:paraId="041E2ACC" w14:textId="77777777" w:rsidR="003D60F1" w:rsidRDefault="00C92F3B" w:rsidP="003B4785">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请求管理功能权限的工作人员可以查看所有配置请求信息，可以对具体配置请求信息进行删除操作。</w:t>
      </w:r>
    </w:p>
    <w:tbl>
      <w:tblPr>
        <w:tblW w:w="10773" w:type="dxa"/>
        <w:tblInd w:w="-1026" w:type="dxa"/>
        <w:tblLook w:val="04A0" w:firstRow="1" w:lastRow="0" w:firstColumn="1" w:lastColumn="0" w:noHBand="0" w:noVBand="1"/>
      </w:tblPr>
      <w:tblGrid>
        <w:gridCol w:w="850"/>
        <w:gridCol w:w="851"/>
        <w:gridCol w:w="851"/>
        <w:gridCol w:w="992"/>
        <w:gridCol w:w="1418"/>
        <w:gridCol w:w="4536"/>
        <w:gridCol w:w="1275"/>
      </w:tblGrid>
      <w:tr w:rsidR="00835E68" w:rsidRPr="00835E68" w14:paraId="77639579" w14:textId="77777777" w:rsidTr="00835E68">
        <w:trPr>
          <w:trHeight w:val="570"/>
        </w:trPr>
        <w:tc>
          <w:tcPr>
            <w:tcW w:w="85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45C7F0C" w14:textId="77777777" w:rsidR="00835E68" w:rsidRPr="003952F7" w:rsidRDefault="00835E68"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一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B82A5E8" w14:textId="77777777" w:rsidR="00835E68" w:rsidRPr="003952F7" w:rsidRDefault="00835E68"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二级模块</w:t>
            </w:r>
          </w:p>
        </w:tc>
        <w:tc>
          <w:tcPr>
            <w:tcW w:w="85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E23981D" w14:textId="77777777" w:rsidR="00835E68" w:rsidRPr="003952F7" w:rsidRDefault="00835E68"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三级模块</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68F5A6A" w14:textId="77777777" w:rsidR="00835E68" w:rsidRPr="003952F7" w:rsidRDefault="00835E68"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四级模块</w:t>
            </w:r>
          </w:p>
        </w:tc>
        <w:tc>
          <w:tcPr>
            <w:tcW w:w="1418"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48C7218" w14:textId="77777777" w:rsidR="00835E68" w:rsidRPr="003952F7" w:rsidRDefault="00835E68"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用户范围</w:t>
            </w:r>
          </w:p>
        </w:tc>
        <w:tc>
          <w:tcPr>
            <w:tcW w:w="453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B01D78A" w14:textId="77777777" w:rsidR="00835E68" w:rsidRPr="00E00A7F" w:rsidRDefault="00835E68" w:rsidP="00645ED5">
            <w:pPr>
              <w:widowControl/>
              <w:jc w:val="center"/>
              <w:rPr>
                <w:rFonts w:ascii="等线" w:eastAsia="等线" w:hAnsi="等线" w:cs="宋体"/>
                <w:b/>
                <w:kern w:val="0"/>
                <w:szCs w:val="21"/>
              </w:rPr>
            </w:pPr>
            <w:r w:rsidRPr="00E00A7F">
              <w:rPr>
                <w:rFonts w:ascii="等线" w:eastAsia="等线" w:hAnsi="等线" w:cs="宋体" w:hint="eastAsia"/>
                <w:b/>
                <w:kern w:val="0"/>
                <w:szCs w:val="21"/>
              </w:rPr>
              <w:t>功能描述</w:t>
            </w:r>
          </w:p>
        </w:tc>
        <w:tc>
          <w:tcPr>
            <w:tcW w:w="127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0B6944A" w14:textId="77777777" w:rsidR="00835E68" w:rsidRPr="003952F7" w:rsidRDefault="00835E68" w:rsidP="00645ED5">
            <w:pPr>
              <w:widowControl/>
              <w:jc w:val="center"/>
              <w:rPr>
                <w:rFonts w:ascii="等线" w:eastAsia="等线" w:hAnsi="等线" w:cs="宋体"/>
                <w:b/>
                <w:kern w:val="0"/>
                <w:szCs w:val="21"/>
              </w:rPr>
            </w:pPr>
            <w:r w:rsidRPr="003952F7">
              <w:rPr>
                <w:rFonts w:ascii="等线" w:eastAsia="等线" w:hAnsi="等线" w:cs="宋体" w:hint="eastAsia"/>
                <w:b/>
                <w:kern w:val="0"/>
                <w:szCs w:val="21"/>
              </w:rPr>
              <w:t>备注/操作/业务逻辑</w:t>
            </w:r>
          </w:p>
        </w:tc>
      </w:tr>
      <w:tr w:rsidR="00835E68" w:rsidRPr="00835E68" w14:paraId="18980308" w14:textId="77777777" w:rsidTr="00835E68">
        <w:trPr>
          <w:trHeight w:val="570"/>
        </w:trPr>
        <w:tc>
          <w:tcPr>
            <w:tcW w:w="8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6A44CF" w14:textId="77777777" w:rsidR="00835E68" w:rsidRPr="00835E68" w:rsidRDefault="00835E68" w:rsidP="00835E68">
            <w:pPr>
              <w:widowControl/>
              <w:jc w:val="center"/>
              <w:rPr>
                <w:rFonts w:ascii="等线" w:eastAsia="等线" w:hAnsi="等线" w:cs="宋体"/>
                <w:color w:val="000000"/>
                <w:kern w:val="0"/>
                <w:sz w:val="22"/>
              </w:rPr>
            </w:pPr>
            <w:r w:rsidRPr="00835E68">
              <w:rPr>
                <w:rFonts w:ascii="等线" w:eastAsia="等线" w:hAnsi="等线" w:cs="宋体" w:hint="eastAsia"/>
                <w:color w:val="000000"/>
                <w:kern w:val="0"/>
                <w:sz w:val="22"/>
              </w:rPr>
              <w:t>配置请求管理-5.4</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DE9657" w14:textId="77777777" w:rsidR="00835E68" w:rsidRPr="00835E68" w:rsidRDefault="00835E68" w:rsidP="00835E68">
            <w:pPr>
              <w:widowControl/>
              <w:jc w:val="center"/>
              <w:rPr>
                <w:rFonts w:ascii="等线" w:eastAsia="等线" w:hAnsi="等线" w:cs="宋体"/>
                <w:color w:val="000000"/>
                <w:kern w:val="0"/>
                <w:sz w:val="22"/>
              </w:rPr>
            </w:pPr>
            <w:r w:rsidRPr="00835E68">
              <w:rPr>
                <w:rFonts w:ascii="等线" w:eastAsia="等线" w:hAnsi="等线" w:cs="宋体" w:hint="eastAsia"/>
                <w:color w:val="000000"/>
                <w:kern w:val="0"/>
                <w:sz w:val="22"/>
              </w:rPr>
              <w:t>删除配置请求-5.4.1</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3A329D" w14:textId="77777777" w:rsidR="00835E68" w:rsidRPr="00835E68" w:rsidRDefault="00835E68" w:rsidP="00835E68">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B494EA" w14:textId="77777777" w:rsidR="00835E68" w:rsidRPr="00835E68" w:rsidRDefault="00835E68" w:rsidP="00835E68">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C1CAB7" w14:textId="77777777" w:rsidR="00835E68" w:rsidRPr="00835E68" w:rsidRDefault="00835E68" w:rsidP="00835E68">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配置管理员</w:t>
            </w: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8ADC79" w14:textId="77777777" w:rsidR="00835E68" w:rsidRPr="00835E68" w:rsidRDefault="00835E68" w:rsidP="00835E68">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可对选中的配置请求执行删除操作；</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738C987" w14:textId="77777777" w:rsidR="00835E68" w:rsidRPr="00835E68" w:rsidRDefault="00835E68" w:rsidP="00835E68">
            <w:pPr>
              <w:widowControl/>
              <w:jc w:val="left"/>
              <w:rPr>
                <w:rFonts w:ascii="等线" w:eastAsia="等线" w:hAnsi="等线" w:cs="宋体"/>
                <w:color w:val="000000"/>
                <w:kern w:val="0"/>
                <w:sz w:val="22"/>
              </w:rPr>
            </w:pPr>
          </w:p>
        </w:tc>
      </w:tr>
      <w:tr w:rsidR="00835E68" w:rsidRPr="00835E68" w14:paraId="126DF339" w14:textId="77777777" w:rsidTr="00835E68">
        <w:trPr>
          <w:trHeight w:val="570"/>
        </w:trPr>
        <w:tc>
          <w:tcPr>
            <w:tcW w:w="850" w:type="dxa"/>
            <w:vMerge/>
            <w:tcBorders>
              <w:top w:val="single" w:sz="4" w:space="0" w:color="000000"/>
              <w:left w:val="single" w:sz="4" w:space="0" w:color="000000"/>
              <w:bottom w:val="single" w:sz="4" w:space="0" w:color="000000"/>
              <w:right w:val="single" w:sz="4" w:space="0" w:color="000000"/>
            </w:tcBorders>
            <w:vAlign w:val="center"/>
            <w:hideMark/>
          </w:tcPr>
          <w:p w14:paraId="1AB90C38" w14:textId="77777777" w:rsidR="00835E68" w:rsidRPr="00835E68" w:rsidRDefault="00835E68" w:rsidP="00835E68">
            <w:pPr>
              <w:widowControl/>
              <w:jc w:val="left"/>
              <w:rPr>
                <w:rFonts w:ascii="等线" w:eastAsia="等线" w:hAnsi="等线" w:cs="宋体"/>
                <w:color w:val="000000"/>
                <w:kern w:val="0"/>
                <w:sz w:val="22"/>
              </w:rPr>
            </w:pP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1690AB" w14:textId="77777777" w:rsidR="00835E68" w:rsidRPr="00835E68" w:rsidRDefault="00835E68" w:rsidP="00835E68">
            <w:pPr>
              <w:widowControl/>
              <w:jc w:val="center"/>
              <w:rPr>
                <w:rFonts w:ascii="等线" w:eastAsia="等线" w:hAnsi="等线" w:cs="宋体"/>
                <w:color w:val="000000"/>
                <w:kern w:val="0"/>
                <w:sz w:val="22"/>
              </w:rPr>
            </w:pPr>
            <w:r w:rsidRPr="00835E68">
              <w:rPr>
                <w:rFonts w:ascii="等线" w:eastAsia="等线" w:hAnsi="等线" w:cs="宋体" w:hint="eastAsia"/>
                <w:color w:val="000000"/>
                <w:kern w:val="0"/>
                <w:sz w:val="22"/>
              </w:rPr>
              <w:t>配置请求查看-5.4.2</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B8BF2C" w14:textId="77777777" w:rsidR="00835E68" w:rsidRPr="00835E68" w:rsidRDefault="00835E68" w:rsidP="00835E68">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8AC6A9" w14:textId="77777777" w:rsidR="00835E68" w:rsidRPr="00835E68" w:rsidRDefault="00835E68" w:rsidP="00835E68">
            <w:pPr>
              <w:widowControl/>
              <w:jc w:val="center"/>
              <w:rPr>
                <w:rFonts w:ascii="等线" w:eastAsia="等线" w:hAnsi="等线" w:cs="宋体"/>
                <w:color w:val="000000"/>
                <w:kern w:val="0"/>
                <w:sz w:val="22"/>
              </w:rPr>
            </w:pP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F42CC5" w14:textId="77777777" w:rsidR="00835E68" w:rsidRPr="00835E68" w:rsidRDefault="00835E68" w:rsidP="00835E68">
            <w:pPr>
              <w:widowControl/>
              <w:jc w:val="center"/>
              <w:rPr>
                <w:rFonts w:ascii="等线" w:eastAsia="等线" w:hAnsi="等线" w:cs="宋体"/>
                <w:color w:val="000000"/>
                <w:kern w:val="0"/>
                <w:sz w:val="22"/>
              </w:rPr>
            </w:pPr>
          </w:p>
        </w:tc>
        <w:tc>
          <w:tcPr>
            <w:tcW w:w="4536"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664036" w14:textId="77777777" w:rsidR="00835E68" w:rsidRPr="00835E68" w:rsidRDefault="00835E68" w:rsidP="00835E68">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可查看选中的配置请求的详情信息，查看内容同配置请求信息添加项；</w:t>
            </w:r>
          </w:p>
        </w:tc>
        <w:tc>
          <w:tcPr>
            <w:tcW w:w="1275"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03BA0567" w14:textId="77777777" w:rsidR="00835E68" w:rsidRPr="00835E68" w:rsidRDefault="00835E68" w:rsidP="00835E68">
            <w:pPr>
              <w:widowControl/>
              <w:jc w:val="left"/>
              <w:rPr>
                <w:rFonts w:ascii="等线" w:eastAsia="等线" w:hAnsi="等线" w:cs="宋体"/>
                <w:color w:val="000000"/>
                <w:kern w:val="0"/>
                <w:sz w:val="22"/>
              </w:rPr>
            </w:pPr>
          </w:p>
        </w:tc>
      </w:tr>
    </w:tbl>
    <w:p w14:paraId="1F188B08" w14:textId="77777777" w:rsidR="00BE5A35" w:rsidRPr="00EC1842" w:rsidRDefault="00BE5A35" w:rsidP="00E118A7">
      <w:pPr>
        <w:pStyle w:val="4"/>
        <w:numPr>
          <w:ilvl w:val="0"/>
          <w:numId w:val="183"/>
        </w:numPr>
        <w:ind w:left="0" w:firstLine="0"/>
        <w:rPr>
          <w:color w:val="FF0000"/>
        </w:rPr>
      </w:pPr>
      <w:bookmarkStart w:id="35" w:name="_Toc90541104"/>
      <w:r w:rsidRPr="00EC1842">
        <w:rPr>
          <w:rFonts w:hint="eastAsia"/>
          <w:color w:val="FF0000"/>
        </w:rPr>
        <w:lastRenderedPageBreak/>
        <w:t>备件库管理</w:t>
      </w:r>
      <w:r w:rsidR="00290AEA" w:rsidRPr="00EC1842">
        <w:rPr>
          <w:rFonts w:hint="eastAsia"/>
          <w:color w:val="FF0000"/>
        </w:rPr>
        <w:t>（非必要功能）</w:t>
      </w:r>
    </w:p>
    <w:p w14:paraId="0B9A63AA" w14:textId="77777777" w:rsidR="00BE5A35" w:rsidRPr="00EC1842" w:rsidRDefault="00BE5A35" w:rsidP="00BE5A35">
      <w:pPr>
        <w:spacing w:line="360" w:lineRule="auto"/>
        <w:rPr>
          <w:i/>
          <w:color w:val="FF0000"/>
          <w:sz w:val="24"/>
          <w:szCs w:val="24"/>
        </w:rPr>
      </w:pPr>
      <w:r w:rsidRPr="00EC1842">
        <w:rPr>
          <w:rFonts w:hint="eastAsia"/>
          <w:i/>
          <w:color w:val="FF0000"/>
          <w:sz w:val="24"/>
          <w:szCs w:val="24"/>
        </w:rPr>
        <w:t>（待</w:t>
      </w:r>
      <w:r w:rsidR="00CA22A3" w:rsidRPr="00EC1842">
        <w:rPr>
          <w:rFonts w:hint="eastAsia"/>
          <w:i/>
          <w:color w:val="FF0000"/>
          <w:sz w:val="24"/>
          <w:szCs w:val="24"/>
        </w:rPr>
        <w:t>需求</w:t>
      </w:r>
      <w:r w:rsidRPr="00EC1842">
        <w:rPr>
          <w:rFonts w:hint="eastAsia"/>
          <w:i/>
          <w:color w:val="FF0000"/>
          <w:sz w:val="24"/>
          <w:szCs w:val="24"/>
        </w:rPr>
        <w:t>调研）</w:t>
      </w:r>
    </w:p>
    <w:p w14:paraId="3CEE1540" w14:textId="77777777" w:rsidR="00BE5A35" w:rsidRPr="00BE5A35" w:rsidRDefault="00BE5A35" w:rsidP="00BE5A35">
      <w:pPr>
        <w:spacing w:line="360" w:lineRule="auto"/>
        <w:rPr>
          <w:sz w:val="24"/>
          <w:szCs w:val="24"/>
        </w:rPr>
      </w:pPr>
    </w:p>
    <w:p w14:paraId="14B1FD56" w14:textId="77777777" w:rsidR="00BE5A35" w:rsidRPr="00BE5A35" w:rsidRDefault="00BE5A35" w:rsidP="00BE5A35">
      <w:pPr>
        <w:spacing w:line="360" w:lineRule="auto"/>
        <w:rPr>
          <w:sz w:val="24"/>
          <w:szCs w:val="24"/>
        </w:rPr>
      </w:pPr>
    </w:p>
    <w:p w14:paraId="0B5091DB" w14:textId="77777777" w:rsidR="003D60F1" w:rsidRDefault="00F747B3" w:rsidP="00E118A7">
      <w:pPr>
        <w:pStyle w:val="2"/>
        <w:numPr>
          <w:ilvl w:val="1"/>
          <w:numId w:val="4"/>
        </w:numPr>
        <w:ind w:left="0" w:firstLine="0"/>
      </w:pPr>
      <w:r w:rsidRPr="00F747B3">
        <w:rPr>
          <w:rFonts w:hint="eastAsia"/>
        </w:rPr>
        <w:t>知识库管理</w:t>
      </w:r>
      <w:bookmarkEnd w:id="35"/>
    </w:p>
    <w:p w14:paraId="2CF82838" w14:textId="77777777" w:rsidR="0093772B" w:rsidRPr="0093772B" w:rsidRDefault="0093772B" w:rsidP="00E118A7">
      <w:pPr>
        <w:pStyle w:val="3"/>
        <w:numPr>
          <w:ilvl w:val="2"/>
          <w:numId w:val="10"/>
        </w:numPr>
        <w:ind w:left="0" w:firstLine="0"/>
        <w:rPr>
          <w:rFonts w:asciiTheme="minorEastAsia" w:hAnsiTheme="minorEastAsia"/>
          <w:sz w:val="28"/>
          <w:szCs w:val="28"/>
        </w:rPr>
      </w:pPr>
      <w:bookmarkStart w:id="36" w:name="_Toc90541105"/>
      <w:r w:rsidRPr="0093772B">
        <w:rPr>
          <w:rFonts w:asciiTheme="minorEastAsia" w:hAnsiTheme="minorEastAsia" w:hint="eastAsia"/>
          <w:sz w:val="28"/>
          <w:szCs w:val="28"/>
        </w:rPr>
        <w:t>业务功能设计</w:t>
      </w:r>
      <w:bookmarkEnd w:id="36"/>
    </w:p>
    <w:tbl>
      <w:tblPr>
        <w:tblStyle w:val="74"/>
        <w:tblW w:w="5000" w:type="pct"/>
        <w:jc w:val="center"/>
        <w:tblLook w:val="04A0" w:firstRow="1" w:lastRow="0" w:firstColumn="1" w:lastColumn="0" w:noHBand="0" w:noVBand="1"/>
      </w:tblPr>
      <w:tblGrid>
        <w:gridCol w:w="658"/>
        <w:gridCol w:w="1369"/>
        <w:gridCol w:w="6495"/>
      </w:tblGrid>
      <w:tr w:rsidR="0093772B" w14:paraId="6C6891C8" w14:textId="77777777" w:rsidTr="001F49BB">
        <w:trPr>
          <w:jc w:val="center"/>
        </w:trPr>
        <w:tc>
          <w:tcPr>
            <w:tcW w:w="386" w:type="pct"/>
            <w:vMerge w:val="restart"/>
            <w:vAlign w:val="center"/>
          </w:tcPr>
          <w:p w14:paraId="472BC5E2"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3" w:type="pct"/>
            <w:vAlign w:val="center"/>
          </w:tcPr>
          <w:p w14:paraId="75534B43"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11" w:type="pct"/>
          </w:tcPr>
          <w:p w14:paraId="177B3337" w14:textId="77777777" w:rsidR="0093772B" w:rsidRDefault="0093772B" w:rsidP="00645ED5">
            <w:pPr>
              <w:spacing w:line="360" w:lineRule="auto"/>
              <w:rPr>
                <w:rFonts w:ascii="微软雅黑" w:eastAsia="微软雅黑" w:hAnsi="微软雅黑" w:cs="Arial"/>
              </w:rPr>
            </w:pPr>
            <w:r>
              <w:rPr>
                <w:rFonts w:ascii="等线" w:eastAsia="等线" w:hAnsi="等线" w:cs="宋体" w:hint="eastAsia"/>
                <w:color w:val="000000"/>
                <w:sz w:val="22"/>
              </w:rPr>
              <w:t>知识库添加-6.1.1</w:t>
            </w:r>
          </w:p>
        </w:tc>
      </w:tr>
      <w:tr w:rsidR="0093772B" w14:paraId="2B922AF1" w14:textId="77777777" w:rsidTr="001F49BB">
        <w:trPr>
          <w:jc w:val="center"/>
        </w:trPr>
        <w:tc>
          <w:tcPr>
            <w:tcW w:w="386" w:type="pct"/>
            <w:vMerge/>
            <w:vAlign w:val="center"/>
          </w:tcPr>
          <w:p w14:paraId="02AD8678"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560C50C8"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11" w:type="pct"/>
          </w:tcPr>
          <w:p w14:paraId="3183E26D"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知识工程师，知识管理员</w:t>
            </w:r>
          </w:p>
        </w:tc>
      </w:tr>
      <w:tr w:rsidR="0093772B" w14:paraId="01F9CC53" w14:textId="77777777" w:rsidTr="001F49BB">
        <w:trPr>
          <w:jc w:val="center"/>
        </w:trPr>
        <w:tc>
          <w:tcPr>
            <w:tcW w:w="386" w:type="pct"/>
            <w:vMerge/>
            <w:vAlign w:val="center"/>
          </w:tcPr>
          <w:p w14:paraId="218633FF"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34858C50"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11" w:type="pct"/>
          </w:tcPr>
          <w:p w14:paraId="0264A844" w14:textId="77777777" w:rsidR="0093772B" w:rsidRDefault="0093772B" w:rsidP="00E118A7">
            <w:pPr>
              <w:pStyle w:val="aa"/>
              <w:numPr>
                <w:ilvl w:val="0"/>
                <w:numId w:val="185"/>
              </w:numPr>
              <w:spacing w:line="360" w:lineRule="auto"/>
              <w:ind w:left="360" w:firstLine="400"/>
              <w:rPr>
                <w:rFonts w:ascii="微软雅黑" w:eastAsia="微软雅黑" w:hAnsi="微软雅黑" w:cs="Arial"/>
              </w:rPr>
            </w:pPr>
            <w:r>
              <w:rPr>
                <w:rFonts w:ascii="微软雅黑" w:eastAsia="微软雅黑" w:hAnsi="微软雅黑" w:cs="Arial" w:hint="eastAsia"/>
              </w:rPr>
              <w:t>点击知识库-我的知识-添加，或知识库-知识管理-添加</w:t>
            </w:r>
          </w:p>
          <w:p w14:paraId="6A97EBF4" w14:textId="77777777" w:rsidR="0093772B" w:rsidRDefault="0093772B" w:rsidP="00E118A7">
            <w:pPr>
              <w:pStyle w:val="aa"/>
              <w:numPr>
                <w:ilvl w:val="0"/>
                <w:numId w:val="185"/>
              </w:numPr>
              <w:spacing w:line="360" w:lineRule="auto"/>
              <w:ind w:left="360" w:firstLine="400"/>
              <w:rPr>
                <w:rFonts w:ascii="微软雅黑" w:eastAsia="微软雅黑" w:hAnsi="微软雅黑" w:cs="Arial"/>
              </w:rPr>
            </w:pPr>
            <w:r>
              <w:rPr>
                <w:rFonts w:ascii="微软雅黑" w:eastAsia="微软雅黑" w:hAnsi="微软雅黑" w:cs="Arial" w:hint="eastAsia"/>
              </w:rPr>
              <w:t>填写知识内容</w:t>
            </w:r>
          </w:p>
          <w:p w14:paraId="6143D2C5" w14:textId="77777777" w:rsidR="0093772B" w:rsidRDefault="0093772B" w:rsidP="00E118A7">
            <w:pPr>
              <w:pStyle w:val="aa"/>
              <w:numPr>
                <w:ilvl w:val="0"/>
                <w:numId w:val="185"/>
              </w:numPr>
              <w:spacing w:line="360" w:lineRule="auto"/>
              <w:ind w:left="360" w:firstLine="400"/>
              <w:rPr>
                <w:rFonts w:ascii="微软雅黑" w:eastAsia="微软雅黑" w:hAnsi="微软雅黑" w:cs="Arial"/>
              </w:rPr>
            </w:pPr>
            <w:r>
              <w:rPr>
                <w:rFonts w:ascii="微软雅黑" w:eastAsia="微软雅黑" w:hAnsi="微软雅黑" w:cs="Arial" w:hint="eastAsia"/>
              </w:rPr>
              <w:t>点击保存进入审核阶段</w:t>
            </w:r>
          </w:p>
        </w:tc>
      </w:tr>
      <w:tr w:rsidR="0093772B" w14:paraId="658AF6DA" w14:textId="77777777" w:rsidTr="001F49BB">
        <w:trPr>
          <w:jc w:val="center"/>
        </w:trPr>
        <w:tc>
          <w:tcPr>
            <w:tcW w:w="386" w:type="pct"/>
            <w:vMerge/>
            <w:vAlign w:val="center"/>
          </w:tcPr>
          <w:p w14:paraId="6720502F"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5DB11894"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11" w:type="pct"/>
          </w:tcPr>
          <w:p w14:paraId="6E08E01F"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属性：部门（选择部门，内容由部门管理-7.1.3维护）、知识类别（由知识类别管理-7.8.2维护，同时也用于控制该类别知识由谁审核）、可被全员搜索（可选择‘是’或‘否’，用于控制是否可在知识搜索-6.5中被搜索）、首页置顶（可选择‘是’或‘否’，用于控制是否首页置顶）、工程师内部分享范围（内容由查看范围管理-7.8.3添加，用于设置对应的角色可以在内部知识中被查看）、标题、正文、关键字、附件</w:t>
            </w:r>
          </w:p>
        </w:tc>
      </w:tr>
      <w:tr w:rsidR="0093772B" w14:paraId="7BE298E5" w14:textId="77777777" w:rsidTr="001F49BB">
        <w:trPr>
          <w:jc w:val="center"/>
        </w:trPr>
        <w:tc>
          <w:tcPr>
            <w:tcW w:w="386" w:type="pct"/>
            <w:vMerge/>
            <w:vAlign w:val="center"/>
          </w:tcPr>
          <w:p w14:paraId="1F2CF120"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1A2B09A1"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11" w:type="pct"/>
          </w:tcPr>
          <w:p w14:paraId="001D3764" w14:textId="77777777" w:rsidR="0093772B" w:rsidRDefault="0093772B" w:rsidP="00645ED5">
            <w:pPr>
              <w:spacing w:line="360" w:lineRule="auto"/>
              <w:rPr>
                <w:rFonts w:ascii="微软雅黑" w:eastAsia="微软雅黑" w:hAnsi="微软雅黑" w:cs="Arial"/>
              </w:rPr>
            </w:pPr>
          </w:p>
        </w:tc>
      </w:tr>
      <w:tr w:rsidR="0093772B" w14:paraId="4EBD1DF3" w14:textId="77777777" w:rsidTr="001F49BB">
        <w:trPr>
          <w:jc w:val="center"/>
        </w:trPr>
        <w:tc>
          <w:tcPr>
            <w:tcW w:w="386" w:type="pct"/>
            <w:vMerge/>
            <w:vAlign w:val="center"/>
          </w:tcPr>
          <w:p w14:paraId="3F10716B"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74DBF135"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811" w:type="pct"/>
          </w:tcPr>
          <w:p w14:paraId="34C16834"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待审核：知识工程师角色创建的知识单为待审核状态，需要管理员审核</w:t>
            </w:r>
          </w:p>
          <w:p w14:paraId="7AC766BB"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发布；由知识管理员在知识管理中添加的知识，自动审核，变为发布状态；</w:t>
            </w:r>
          </w:p>
        </w:tc>
      </w:tr>
      <w:tr w:rsidR="0093772B" w14:paraId="4492AA04" w14:textId="77777777" w:rsidTr="001F49BB">
        <w:trPr>
          <w:jc w:val="center"/>
        </w:trPr>
        <w:tc>
          <w:tcPr>
            <w:tcW w:w="386" w:type="pct"/>
            <w:vMerge w:val="restart"/>
            <w:vAlign w:val="center"/>
          </w:tcPr>
          <w:p w14:paraId="4832E398"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3" w:type="pct"/>
            <w:vAlign w:val="center"/>
          </w:tcPr>
          <w:p w14:paraId="635222C5"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11" w:type="pct"/>
          </w:tcPr>
          <w:p w14:paraId="610CD6A0" w14:textId="77777777" w:rsidR="0093772B" w:rsidRDefault="0093772B" w:rsidP="00645ED5">
            <w:pPr>
              <w:spacing w:line="360" w:lineRule="auto"/>
              <w:rPr>
                <w:rFonts w:ascii="微软雅黑" w:eastAsia="微软雅黑" w:hAnsi="微软雅黑" w:cs="Arial"/>
              </w:rPr>
            </w:pPr>
            <w:r>
              <w:rPr>
                <w:rFonts w:ascii="等线" w:eastAsia="等线" w:hAnsi="等线" w:cs="宋体" w:hint="eastAsia"/>
                <w:color w:val="000000"/>
                <w:sz w:val="22"/>
              </w:rPr>
              <w:t>知识库修改-6.1.3</w:t>
            </w:r>
          </w:p>
        </w:tc>
      </w:tr>
      <w:tr w:rsidR="0093772B" w14:paraId="46C5E7CC" w14:textId="77777777" w:rsidTr="001F49BB">
        <w:trPr>
          <w:jc w:val="center"/>
        </w:trPr>
        <w:tc>
          <w:tcPr>
            <w:tcW w:w="386" w:type="pct"/>
            <w:vMerge/>
            <w:vAlign w:val="center"/>
          </w:tcPr>
          <w:p w14:paraId="499138E3"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634049B5"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11" w:type="pct"/>
          </w:tcPr>
          <w:p w14:paraId="34589E83"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知识工程师</w:t>
            </w:r>
          </w:p>
        </w:tc>
      </w:tr>
      <w:tr w:rsidR="0093772B" w14:paraId="6DBC1DF1" w14:textId="77777777" w:rsidTr="001F49BB">
        <w:trPr>
          <w:jc w:val="center"/>
        </w:trPr>
        <w:tc>
          <w:tcPr>
            <w:tcW w:w="386" w:type="pct"/>
            <w:vMerge/>
            <w:vAlign w:val="center"/>
          </w:tcPr>
          <w:p w14:paraId="315A5FA4"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7313EAF2"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11" w:type="pct"/>
          </w:tcPr>
          <w:p w14:paraId="5E2933FB" w14:textId="77777777" w:rsidR="0093772B" w:rsidRDefault="0093772B" w:rsidP="00645ED5">
            <w:pPr>
              <w:pStyle w:val="aa"/>
              <w:spacing w:line="360" w:lineRule="auto"/>
              <w:ind w:firstLineChars="0" w:firstLine="0"/>
              <w:rPr>
                <w:rFonts w:ascii="微软雅黑" w:eastAsia="微软雅黑" w:hAnsi="微软雅黑" w:cs="Arial"/>
              </w:rPr>
            </w:pPr>
            <w:r>
              <w:rPr>
                <w:rFonts w:ascii="微软雅黑" w:eastAsia="微软雅黑" w:hAnsi="微软雅黑" w:cs="Arial" w:hint="eastAsia"/>
              </w:rPr>
              <w:t>知识库-我的知识-修改</w:t>
            </w:r>
          </w:p>
        </w:tc>
      </w:tr>
      <w:tr w:rsidR="0093772B" w14:paraId="35697EF0" w14:textId="77777777" w:rsidTr="001F49BB">
        <w:trPr>
          <w:jc w:val="center"/>
        </w:trPr>
        <w:tc>
          <w:tcPr>
            <w:tcW w:w="386" w:type="pct"/>
            <w:vMerge/>
            <w:vAlign w:val="center"/>
          </w:tcPr>
          <w:p w14:paraId="64D586C2"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6E9FA301"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11" w:type="pct"/>
          </w:tcPr>
          <w:p w14:paraId="7D3D5818"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属性：部门（选择部门，内容由部门管理-7.1.3维护）、知识类别（由知识类别管理-7.8.2维护，同时也用于控制该类别知识由谁审核）、可被全员搜索（可选择‘是’或‘否’，用于控制是否可在知识搜索-6.5中被搜索）、首页置顶（可选择‘是’或‘否’，用于控制是否首页置顶）、工程师内部分享范围（内容由查看范围管理-7.8.3添加，用于设置对应的角色可以在内部知识中被查看）、标题、正文、关键字、附件</w:t>
            </w:r>
          </w:p>
        </w:tc>
      </w:tr>
      <w:tr w:rsidR="0093772B" w14:paraId="34D4FB04" w14:textId="77777777" w:rsidTr="001F49BB">
        <w:trPr>
          <w:jc w:val="center"/>
        </w:trPr>
        <w:tc>
          <w:tcPr>
            <w:tcW w:w="386" w:type="pct"/>
            <w:vMerge/>
            <w:vAlign w:val="center"/>
          </w:tcPr>
          <w:p w14:paraId="2B379E85"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0FC92C49"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11" w:type="pct"/>
          </w:tcPr>
          <w:p w14:paraId="33B4A970" w14:textId="77777777" w:rsidR="0093772B" w:rsidRDefault="0093772B" w:rsidP="00645ED5">
            <w:pPr>
              <w:pStyle w:val="aa"/>
              <w:spacing w:line="360" w:lineRule="auto"/>
              <w:ind w:firstLineChars="0" w:firstLine="0"/>
              <w:rPr>
                <w:rFonts w:ascii="微软雅黑" w:eastAsia="微软雅黑" w:hAnsi="微软雅黑" w:cs="Arial"/>
              </w:rPr>
            </w:pPr>
            <w:r>
              <w:rPr>
                <w:rFonts w:ascii="微软雅黑" w:eastAsia="微软雅黑" w:hAnsi="微软雅黑" w:cs="Arial" w:hint="eastAsia"/>
              </w:rPr>
              <w:t>知识工程师新建知识之后，还未被管理员审核的知识，可以进行修改</w:t>
            </w:r>
          </w:p>
        </w:tc>
      </w:tr>
      <w:tr w:rsidR="0093772B" w14:paraId="01BA464B" w14:textId="77777777" w:rsidTr="001F49BB">
        <w:trPr>
          <w:jc w:val="center"/>
        </w:trPr>
        <w:tc>
          <w:tcPr>
            <w:tcW w:w="386" w:type="pct"/>
            <w:vMerge/>
            <w:vAlign w:val="center"/>
          </w:tcPr>
          <w:p w14:paraId="69AE8D4F"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68700D21"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811" w:type="pct"/>
          </w:tcPr>
          <w:p w14:paraId="2DB48760"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待审核：修改之后的知识状态仍未待审核</w:t>
            </w:r>
          </w:p>
        </w:tc>
      </w:tr>
      <w:tr w:rsidR="0093772B" w14:paraId="7C25F862" w14:textId="77777777" w:rsidTr="001F49BB">
        <w:trPr>
          <w:jc w:val="center"/>
        </w:trPr>
        <w:tc>
          <w:tcPr>
            <w:tcW w:w="386" w:type="pct"/>
            <w:vMerge w:val="restart"/>
            <w:vAlign w:val="center"/>
          </w:tcPr>
          <w:p w14:paraId="62276B9C"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03" w:type="pct"/>
            <w:vAlign w:val="center"/>
          </w:tcPr>
          <w:p w14:paraId="1D581AA4"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11" w:type="pct"/>
          </w:tcPr>
          <w:p w14:paraId="5802BD53" w14:textId="77777777" w:rsidR="0093772B" w:rsidRDefault="0093772B" w:rsidP="00645ED5">
            <w:pPr>
              <w:spacing w:line="360" w:lineRule="auto"/>
              <w:rPr>
                <w:rFonts w:ascii="微软雅黑" w:eastAsia="微软雅黑" w:hAnsi="微软雅黑" w:cs="Arial"/>
              </w:rPr>
            </w:pPr>
            <w:r>
              <w:rPr>
                <w:rFonts w:ascii="等线" w:eastAsia="等线" w:hAnsi="等线" w:cs="宋体" w:hint="eastAsia"/>
                <w:color w:val="000000"/>
                <w:sz w:val="22"/>
              </w:rPr>
              <w:t>删除知识-6.4.4</w:t>
            </w:r>
          </w:p>
        </w:tc>
      </w:tr>
      <w:tr w:rsidR="0093772B" w14:paraId="289D486A" w14:textId="77777777" w:rsidTr="001F49BB">
        <w:trPr>
          <w:jc w:val="center"/>
        </w:trPr>
        <w:tc>
          <w:tcPr>
            <w:tcW w:w="386" w:type="pct"/>
            <w:vMerge/>
            <w:vAlign w:val="center"/>
          </w:tcPr>
          <w:p w14:paraId="57B6C2A2"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1955A495"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11" w:type="pct"/>
          </w:tcPr>
          <w:p w14:paraId="0597B8E8"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知识管理员</w:t>
            </w:r>
          </w:p>
        </w:tc>
      </w:tr>
      <w:tr w:rsidR="0093772B" w14:paraId="13870812" w14:textId="77777777" w:rsidTr="001F49BB">
        <w:trPr>
          <w:jc w:val="center"/>
        </w:trPr>
        <w:tc>
          <w:tcPr>
            <w:tcW w:w="386" w:type="pct"/>
            <w:vMerge/>
            <w:vAlign w:val="center"/>
          </w:tcPr>
          <w:p w14:paraId="34EFE3D3"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7203DCE8"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11" w:type="pct"/>
          </w:tcPr>
          <w:p w14:paraId="193EA685"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知识库-知识管理-更多-删除</w:t>
            </w:r>
          </w:p>
        </w:tc>
      </w:tr>
      <w:tr w:rsidR="0093772B" w14:paraId="266953FC" w14:textId="77777777" w:rsidTr="001F49BB">
        <w:trPr>
          <w:jc w:val="center"/>
        </w:trPr>
        <w:tc>
          <w:tcPr>
            <w:tcW w:w="386" w:type="pct"/>
            <w:vMerge/>
            <w:vAlign w:val="center"/>
          </w:tcPr>
          <w:p w14:paraId="3E4D6684"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3A62B6D6"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11" w:type="pct"/>
          </w:tcPr>
          <w:p w14:paraId="780D0442" w14:textId="77777777" w:rsidR="0093772B" w:rsidRDefault="0093772B" w:rsidP="00645ED5">
            <w:pPr>
              <w:spacing w:line="360" w:lineRule="auto"/>
              <w:rPr>
                <w:rFonts w:ascii="微软雅黑" w:eastAsia="微软雅黑" w:hAnsi="微软雅黑" w:cs="Arial"/>
              </w:rPr>
            </w:pPr>
          </w:p>
        </w:tc>
      </w:tr>
      <w:tr w:rsidR="0093772B" w14:paraId="5BAD01CA" w14:textId="77777777" w:rsidTr="001F49BB">
        <w:trPr>
          <w:jc w:val="center"/>
        </w:trPr>
        <w:tc>
          <w:tcPr>
            <w:tcW w:w="386" w:type="pct"/>
            <w:vMerge/>
            <w:vAlign w:val="center"/>
          </w:tcPr>
          <w:p w14:paraId="31C7B5B3"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559274FC"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11" w:type="pct"/>
          </w:tcPr>
          <w:p w14:paraId="6E9EC308" w14:textId="77777777" w:rsidR="0093772B" w:rsidRDefault="0093772B" w:rsidP="00645ED5">
            <w:pPr>
              <w:spacing w:line="360" w:lineRule="auto"/>
              <w:rPr>
                <w:rFonts w:ascii="微软雅黑" w:eastAsia="微软雅黑" w:hAnsi="微软雅黑" w:cs="Arial"/>
                <w:color w:val="FF0000"/>
              </w:rPr>
            </w:pPr>
            <w:r>
              <w:rPr>
                <w:rFonts w:ascii="微软雅黑" w:eastAsia="微软雅黑" w:hAnsi="微软雅黑" w:cs="Arial" w:hint="eastAsia"/>
              </w:rPr>
              <w:t>待审核、发布的知识，都可以由知识管理员进行删除操作</w:t>
            </w:r>
          </w:p>
        </w:tc>
      </w:tr>
      <w:tr w:rsidR="0093772B" w14:paraId="296D719A" w14:textId="77777777" w:rsidTr="001F49BB">
        <w:trPr>
          <w:jc w:val="center"/>
        </w:trPr>
        <w:tc>
          <w:tcPr>
            <w:tcW w:w="386" w:type="pct"/>
            <w:vMerge/>
            <w:vAlign w:val="center"/>
          </w:tcPr>
          <w:p w14:paraId="172A9434"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57843EFE"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811" w:type="pct"/>
          </w:tcPr>
          <w:p w14:paraId="077187A5" w14:textId="77777777" w:rsidR="0093772B" w:rsidRDefault="0093772B" w:rsidP="00645ED5">
            <w:pPr>
              <w:spacing w:line="360" w:lineRule="auto"/>
              <w:rPr>
                <w:rFonts w:ascii="微软雅黑" w:eastAsia="微软雅黑" w:hAnsi="微软雅黑" w:cs="Arial"/>
              </w:rPr>
            </w:pPr>
          </w:p>
        </w:tc>
      </w:tr>
      <w:tr w:rsidR="0093772B" w14:paraId="6DDA1C79" w14:textId="77777777" w:rsidTr="001F49BB">
        <w:trPr>
          <w:jc w:val="center"/>
        </w:trPr>
        <w:tc>
          <w:tcPr>
            <w:tcW w:w="386" w:type="pct"/>
            <w:vMerge w:val="restart"/>
            <w:vAlign w:val="center"/>
          </w:tcPr>
          <w:p w14:paraId="66ABDE4F"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803" w:type="pct"/>
            <w:vAlign w:val="center"/>
          </w:tcPr>
          <w:p w14:paraId="6A7C73D5"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11" w:type="pct"/>
          </w:tcPr>
          <w:p w14:paraId="4374AB3D" w14:textId="77777777" w:rsidR="0093772B" w:rsidRDefault="0093772B" w:rsidP="00645ED5">
            <w:pPr>
              <w:spacing w:line="360" w:lineRule="auto"/>
              <w:rPr>
                <w:rFonts w:ascii="微软雅黑" w:eastAsia="微软雅黑" w:hAnsi="微软雅黑" w:cs="Arial"/>
              </w:rPr>
            </w:pPr>
            <w:r>
              <w:rPr>
                <w:rFonts w:ascii="等线" w:eastAsia="等线" w:hAnsi="等线" w:cs="宋体" w:hint="eastAsia"/>
                <w:color w:val="000000"/>
                <w:sz w:val="22"/>
              </w:rPr>
              <w:t>审核-6.2.1</w:t>
            </w:r>
          </w:p>
        </w:tc>
      </w:tr>
      <w:tr w:rsidR="0093772B" w14:paraId="70F18201" w14:textId="77777777" w:rsidTr="001F49BB">
        <w:trPr>
          <w:jc w:val="center"/>
        </w:trPr>
        <w:tc>
          <w:tcPr>
            <w:tcW w:w="386" w:type="pct"/>
            <w:vMerge/>
            <w:vAlign w:val="center"/>
          </w:tcPr>
          <w:p w14:paraId="63833B93"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3C916CB7"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11" w:type="pct"/>
          </w:tcPr>
          <w:p w14:paraId="32047B0D"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知识管理员</w:t>
            </w:r>
          </w:p>
        </w:tc>
      </w:tr>
      <w:tr w:rsidR="0093772B" w14:paraId="35E1F6DF" w14:textId="77777777" w:rsidTr="001F49BB">
        <w:trPr>
          <w:jc w:val="center"/>
        </w:trPr>
        <w:tc>
          <w:tcPr>
            <w:tcW w:w="386" w:type="pct"/>
            <w:vMerge/>
            <w:vAlign w:val="center"/>
          </w:tcPr>
          <w:p w14:paraId="7C1549DC"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57BF7388"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11" w:type="pct"/>
          </w:tcPr>
          <w:p w14:paraId="66C016EC" w14:textId="77777777" w:rsidR="0093772B" w:rsidRDefault="0093772B" w:rsidP="00E118A7">
            <w:pPr>
              <w:pStyle w:val="aa"/>
              <w:numPr>
                <w:ilvl w:val="0"/>
                <w:numId w:val="186"/>
              </w:numPr>
              <w:spacing w:line="360" w:lineRule="auto"/>
              <w:ind w:left="360" w:firstLine="400"/>
              <w:rPr>
                <w:rFonts w:ascii="微软雅黑" w:eastAsia="微软雅黑" w:hAnsi="微软雅黑" w:cs="Arial"/>
              </w:rPr>
            </w:pPr>
            <w:r>
              <w:rPr>
                <w:rFonts w:ascii="微软雅黑" w:eastAsia="微软雅黑" w:hAnsi="微软雅黑" w:cs="Arial" w:hint="eastAsia"/>
              </w:rPr>
              <w:t>从知识库-知识管理中选择需要审核的知识</w:t>
            </w:r>
          </w:p>
          <w:p w14:paraId="723C58DD" w14:textId="77777777" w:rsidR="0093772B" w:rsidRDefault="0093772B" w:rsidP="00E118A7">
            <w:pPr>
              <w:pStyle w:val="aa"/>
              <w:numPr>
                <w:ilvl w:val="0"/>
                <w:numId w:val="186"/>
              </w:numPr>
              <w:spacing w:line="360" w:lineRule="auto"/>
              <w:ind w:left="360" w:firstLine="400"/>
              <w:rPr>
                <w:rFonts w:ascii="微软雅黑" w:eastAsia="微软雅黑" w:hAnsi="微软雅黑" w:cs="Arial"/>
              </w:rPr>
            </w:pPr>
            <w:r>
              <w:rPr>
                <w:rFonts w:ascii="微软雅黑" w:eastAsia="微软雅黑" w:hAnsi="微软雅黑" w:cs="Arial" w:hint="eastAsia"/>
              </w:rPr>
              <w:t>可以修改知识内容，需要填写审核意见</w:t>
            </w:r>
          </w:p>
          <w:p w14:paraId="1029FD2A" w14:textId="77777777" w:rsidR="0093772B" w:rsidRDefault="0093772B" w:rsidP="00E118A7">
            <w:pPr>
              <w:pStyle w:val="aa"/>
              <w:numPr>
                <w:ilvl w:val="0"/>
                <w:numId w:val="186"/>
              </w:numPr>
              <w:spacing w:line="360" w:lineRule="auto"/>
              <w:ind w:left="360" w:firstLine="400"/>
              <w:rPr>
                <w:rFonts w:ascii="微软雅黑" w:eastAsia="微软雅黑" w:hAnsi="微软雅黑" w:cs="Arial"/>
              </w:rPr>
            </w:pPr>
            <w:r>
              <w:rPr>
                <w:rFonts w:ascii="微软雅黑" w:eastAsia="微软雅黑" w:hAnsi="微软雅黑" w:cs="Arial" w:hint="eastAsia"/>
              </w:rPr>
              <w:t>审核完毕之后，可选择发布或拒绝</w:t>
            </w:r>
          </w:p>
        </w:tc>
      </w:tr>
      <w:tr w:rsidR="0093772B" w14:paraId="326913B9" w14:textId="77777777" w:rsidTr="001F49BB">
        <w:trPr>
          <w:jc w:val="center"/>
        </w:trPr>
        <w:tc>
          <w:tcPr>
            <w:tcW w:w="386" w:type="pct"/>
            <w:vMerge/>
            <w:vAlign w:val="center"/>
          </w:tcPr>
          <w:p w14:paraId="38C88ED8"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011CD967"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11" w:type="pct"/>
          </w:tcPr>
          <w:p w14:paraId="4ACCEB3B"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属性：部门（选择部门，内容由部门管理-7.1.3维护）、知识类别（由知识类别管理-7.8.2维护，同时也用于控制该类别知识由谁审核）、可被全员搜索（可选择‘是’或‘否’，用于控制是否可在知识搜索-6.5中被搜索）、首页置顶（可选择‘是’或‘否’，用于控制是否首页置顶）、工程师内部分享范围（内容由查看范围管理-7.8.3添加，用于设置对应的角色可以在内部知识中被查看）、标题、正文、关键字、附件、审核意见、贡献分、评语</w:t>
            </w:r>
          </w:p>
        </w:tc>
      </w:tr>
      <w:tr w:rsidR="0093772B" w14:paraId="72E963D7" w14:textId="77777777" w:rsidTr="001F49BB">
        <w:trPr>
          <w:jc w:val="center"/>
        </w:trPr>
        <w:tc>
          <w:tcPr>
            <w:tcW w:w="386" w:type="pct"/>
            <w:vMerge/>
            <w:vAlign w:val="center"/>
          </w:tcPr>
          <w:p w14:paraId="0426649F"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4FEED505"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11" w:type="pct"/>
          </w:tcPr>
          <w:p w14:paraId="186EEF92"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待审核的知识，可由知识管理员在知识管理中进行审核，审核之后可选择发布或者拒绝</w:t>
            </w:r>
          </w:p>
        </w:tc>
      </w:tr>
      <w:tr w:rsidR="0093772B" w14:paraId="1D2DA5E3" w14:textId="77777777" w:rsidTr="001F49BB">
        <w:trPr>
          <w:jc w:val="center"/>
        </w:trPr>
        <w:tc>
          <w:tcPr>
            <w:tcW w:w="386" w:type="pct"/>
            <w:vMerge/>
            <w:vAlign w:val="center"/>
          </w:tcPr>
          <w:p w14:paraId="7EA82AF5"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148502F3"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811" w:type="pct"/>
          </w:tcPr>
          <w:p w14:paraId="4DCEE730"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发布：审核通过的知识变为发布状态</w:t>
            </w:r>
          </w:p>
          <w:p w14:paraId="1587FE26"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审核拒绝：未通过审核的知识变为审核拒绝状态</w:t>
            </w:r>
          </w:p>
        </w:tc>
      </w:tr>
      <w:tr w:rsidR="0093772B" w14:paraId="424D69C8" w14:textId="77777777" w:rsidTr="001F49BB">
        <w:trPr>
          <w:jc w:val="center"/>
        </w:trPr>
        <w:tc>
          <w:tcPr>
            <w:tcW w:w="386" w:type="pct"/>
            <w:vMerge w:val="restart"/>
            <w:vAlign w:val="center"/>
          </w:tcPr>
          <w:p w14:paraId="7B41C423"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803" w:type="pct"/>
            <w:vAlign w:val="center"/>
          </w:tcPr>
          <w:p w14:paraId="250E6848"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11" w:type="pct"/>
          </w:tcPr>
          <w:p w14:paraId="34C3457C" w14:textId="77777777" w:rsidR="0093772B" w:rsidRDefault="0093772B" w:rsidP="00645ED5">
            <w:pPr>
              <w:spacing w:line="360" w:lineRule="auto"/>
              <w:rPr>
                <w:rFonts w:ascii="微软雅黑" w:eastAsia="微软雅黑" w:hAnsi="微软雅黑" w:cs="Arial"/>
              </w:rPr>
            </w:pPr>
            <w:r>
              <w:rPr>
                <w:rFonts w:ascii="等线" w:eastAsia="等线" w:hAnsi="等线" w:cs="宋体" w:hint="eastAsia"/>
                <w:color w:val="000000"/>
                <w:sz w:val="22"/>
              </w:rPr>
              <w:t>使用知识-6.4.5</w:t>
            </w:r>
          </w:p>
        </w:tc>
      </w:tr>
      <w:tr w:rsidR="0093772B" w14:paraId="0295DE2C" w14:textId="77777777" w:rsidTr="001F49BB">
        <w:trPr>
          <w:jc w:val="center"/>
        </w:trPr>
        <w:tc>
          <w:tcPr>
            <w:tcW w:w="386" w:type="pct"/>
            <w:vMerge/>
            <w:vAlign w:val="center"/>
          </w:tcPr>
          <w:p w14:paraId="2EDFFF4A"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6251875B"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11" w:type="pct"/>
          </w:tcPr>
          <w:p w14:paraId="6CC2A737"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知识管理员</w:t>
            </w:r>
          </w:p>
        </w:tc>
      </w:tr>
      <w:tr w:rsidR="0093772B" w14:paraId="720DEAB4" w14:textId="77777777" w:rsidTr="001F49BB">
        <w:trPr>
          <w:jc w:val="center"/>
        </w:trPr>
        <w:tc>
          <w:tcPr>
            <w:tcW w:w="386" w:type="pct"/>
            <w:vMerge/>
            <w:vAlign w:val="center"/>
          </w:tcPr>
          <w:p w14:paraId="4A78F4C2"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1D5287DA"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11" w:type="pct"/>
          </w:tcPr>
          <w:p w14:paraId="02328AB8" w14:textId="77777777" w:rsidR="0093772B" w:rsidRDefault="0093772B" w:rsidP="00E118A7">
            <w:pPr>
              <w:pStyle w:val="aa"/>
              <w:numPr>
                <w:ilvl w:val="0"/>
                <w:numId w:val="187"/>
              </w:numPr>
              <w:spacing w:line="360" w:lineRule="auto"/>
              <w:ind w:left="360" w:firstLine="400"/>
              <w:rPr>
                <w:rFonts w:ascii="微软雅黑" w:eastAsia="微软雅黑" w:hAnsi="微软雅黑" w:cs="Arial"/>
              </w:rPr>
            </w:pPr>
            <w:r>
              <w:rPr>
                <w:rFonts w:ascii="微软雅黑" w:eastAsia="微软雅黑" w:hAnsi="微软雅黑" w:cs="Arial" w:hint="eastAsia"/>
              </w:rPr>
              <w:t>知识管理中选择需要使用的知识</w:t>
            </w:r>
          </w:p>
          <w:p w14:paraId="6800641F" w14:textId="77777777" w:rsidR="0093772B" w:rsidRDefault="0093772B" w:rsidP="00E118A7">
            <w:pPr>
              <w:pStyle w:val="aa"/>
              <w:numPr>
                <w:ilvl w:val="0"/>
                <w:numId w:val="187"/>
              </w:numPr>
              <w:spacing w:line="360" w:lineRule="auto"/>
              <w:ind w:left="360" w:firstLine="400"/>
              <w:rPr>
                <w:rFonts w:ascii="微软雅黑" w:eastAsia="微软雅黑" w:hAnsi="微软雅黑" w:cs="Arial"/>
              </w:rPr>
            </w:pPr>
            <w:r>
              <w:rPr>
                <w:rFonts w:ascii="微软雅黑" w:eastAsia="微软雅黑" w:hAnsi="微软雅黑" w:cs="Arial" w:hint="eastAsia"/>
              </w:rPr>
              <w:t>选择使用激活该条知识</w:t>
            </w:r>
          </w:p>
        </w:tc>
      </w:tr>
      <w:tr w:rsidR="0093772B" w14:paraId="4A3A4C68" w14:textId="77777777" w:rsidTr="001F49BB">
        <w:trPr>
          <w:jc w:val="center"/>
        </w:trPr>
        <w:tc>
          <w:tcPr>
            <w:tcW w:w="386" w:type="pct"/>
            <w:vMerge/>
            <w:vAlign w:val="center"/>
          </w:tcPr>
          <w:p w14:paraId="1AF1EC63"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4E064225"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11" w:type="pct"/>
          </w:tcPr>
          <w:p w14:paraId="61245769" w14:textId="77777777" w:rsidR="0093772B" w:rsidRDefault="0093772B" w:rsidP="00645ED5">
            <w:pPr>
              <w:spacing w:line="360" w:lineRule="auto"/>
              <w:rPr>
                <w:rFonts w:ascii="微软雅黑" w:eastAsia="微软雅黑" w:hAnsi="微软雅黑" w:cs="Arial"/>
              </w:rPr>
            </w:pPr>
          </w:p>
        </w:tc>
      </w:tr>
      <w:tr w:rsidR="0093772B" w14:paraId="5AFF997C" w14:textId="77777777" w:rsidTr="001F49BB">
        <w:trPr>
          <w:jc w:val="center"/>
        </w:trPr>
        <w:tc>
          <w:tcPr>
            <w:tcW w:w="386" w:type="pct"/>
            <w:vMerge/>
            <w:vAlign w:val="center"/>
          </w:tcPr>
          <w:p w14:paraId="399215E3"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345E72B8"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11" w:type="pct"/>
          </w:tcPr>
          <w:p w14:paraId="2663BABD"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发布成功的知识默认为使用状态</w:t>
            </w:r>
          </w:p>
        </w:tc>
      </w:tr>
      <w:tr w:rsidR="0093772B" w14:paraId="1664BD11" w14:textId="77777777" w:rsidTr="001F49BB">
        <w:trPr>
          <w:jc w:val="center"/>
        </w:trPr>
        <w:tc>
          <w:tcPr>
            <w:tcW w:w="386" w:type="pct"/>
            <w:vMerge/>
            <w:vAlign w:val="center"/>
          </w:tcPr>
          <w:p w14:paraId="1AB00610" w14:textId="77777777" w:rsidR="0093772B" w:rsidRDefault="0093772B" w:rsidP="00645ED5">
            <w:pPr>
              <w:spacing w:line="360" w:lineRule="auto"/>
              <w:jc w:val="center"/>
              <w:rPr>
                <w:rFonts w:ascii="微软雅黑" w:eastAsia="微软雅黑" w:hAnsi="微软雅黑" w:cs="Arial"/>
                <w:b/>
              </w:rPr>
            </w:pPr>
          </w:p>
        </w:tc>
        <w:tc>
          <w:tcPr>
            <w:tcW w:w="803" w:type="pct"/>
            <w:vAlign w:val="center"/>
          </w:tcPr>
          <w:p w14:paraId="6DE54962"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811" w:type="pct"/>
          </w:tcPr>
          <w:p w14:paraId="103D2FF0"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使用</w:t>
            </w:r>
          </w:p>
        </w:tc>
      </w:tr>
      <w:tr w:rsidR="0093772B" w14:paraId="361BD189" w14:textId="77777777" w:rsidTr="001F49BB">
        <w:trPr>
          <w:jc w:val="center"/>
        </w:trPr>
        <w:tc>
          <w:tcPr>
            <w:tcW w:w="386" w:type="pct"/>
            <w:vMerge w:val="restart"/>
          </w:tcPr>
          <w:p w14:paraId="31B5F577"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803" w:type="pct"/>
          </w:tcPr>
          <w:p w14:paraId="2C96AA3A"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11" w:type="pct"/>
          </w:tcPr>
          <w:p w14:paraId="2B0D3E4D" w14:textId="77777777" w:rsidR="0093772B" w:rsidRDefault="0093772B" w:rsidP="00645ED5">
            <w:pPr>
              <w:spacing w:line="360" w:lineRule="auto"/>
              <w:rPr>
                <w:rFonts w:ascii="微软雅黑" w:eastAsia="微软雅黑" w:hAnsi="微软雅黑" w:cs="Arial"/>
              </w:rPr>
            </w:pPr>
            <w:r>
              <w:rPr>
                <w:rFonts w:ascii="等线" w:eastAsia="等线" w:hAnsi="等线" w:cs="宋体" w:hint="eastAsia"/>
                <w:color w:val="000000"/>
                <w:sz w:val="22"/>
              </w:rPr>
              <w:t>禁用知识-6.4.6</w:t>
            </w:r>
          </w:p>
        </w:tc>
      </w:tr>
      <w:tr w:rsidR="0093772B" w14:paraId="46A04DF5" w14:textId="77777777" w:rsidTr="001F49BB">
        <w:trPr>
          <w:jc w:val="center"/>
        </w:trPr>
        <w:tc>
          <w:tcPr>
            <w:tcW w:w="386" w:type="pct"/>
            <w:vMerge/>
          </w:tcPr>
          <w:p w14:paraId="64424C22" w14:textId="77777777" w:rsidR="0093772B" w:rsidRDefault="0093772B" w:rsidP="00645ED5">
            <w:pPr>
              <w:spacing w:line="360" w:lineRule="auto"/>
              <w:jc w:val="center"/>
              <w:rPr>
                <w:rFonts w:ascii="微软雅黑" w:eastAsia="微软雅黑" w:hAnsi="微软雅黑" w:cs="Arial"/>
                <w:b/>
              </w:rPr>
            </w:pPr>
          </w:p>
        </w:tc>
        <w:tc>
          <w:tcPr>
            <w:tcW w:w="803" w:type="pct"/>
          </w:tcPr>
          <w:p w14:paraId="5E6FAC9C"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11" w:type="pct"/>
          </w:tcPr>
          <w:p w14:paraId="7D3DCAF7"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知识管理员</w:t>
            </w:r>
          </w:p>
        </w:tc>
      </w:tr>
      <w:tr w:rsidR="0093772B" w14:paraId="3BF03E11" w14:textId="77777777" w:rsidTr="001F49BB">
        <w:trPr>
          <w:jc w:val="center"/>
        </w:trPr>
        <w:tc>
          <w:tcPr>
            <w:tcW w:w="386" w:type="pct"/>
            <w:vMerge/>
          </w:tcPr>
          <w:p w14:paraId="0EDB7CF5" w14:textId="77777777" w:rsidR="0093772B" w:rsidRDefault="0093772B" w:rsidP="00645ED5">
            <w:pPr>
              <w:spacing w:line="360" w:lineRule="auto"/>
              <w:jc w:val="center"/>
              <w:rPr>
                <w:rFonts w:ascii="微软雅黑" w:eastAsia="微软雅黑" w:hAnsi="微软雅黑" w:cs="Arial"/>
                <w:b/>
              </w:rPr>
            </w:pPr>
          </w:p>
        </w:tc>
        <w:tc>
          <w:tcPr>
            <w:tcW w:w="803" w:type="pct"/>
          </w:tcPr>
          <w:p w14:paraId="15558B63"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11" w:type="pct"/>
          </w:tcPr>
          <w:p w14:paraId="0DD11A47" w14:textId="77777777" w:rsidR="0093772B" w:rsidRDefault="0093772B" w:rsidP="00E118A7">
            <w:pPr>
              <w:pStyle w:val="aa"/>
              <w:numPr>
                <w:ilvl w:val="0"/>
                <w:numId w:val="188"/>
              </w:numPr>
              <w:spacing w:line="360" w:lineRule="auto"/>
              <w:ind w:leftChars="200" w:left="420" w:firstLine="400"/>
              <w:rPr>
                <w:rFonts w:ascii="微软雅黑" w:eastAsia="微软雅黑" w:hAnsi="微软雅黑" w:cs="Arial"/>
              </w:rPr>
            </w:pPr>
            <w:r>
              <w:rPr>
                <w:rFonts w:ascii="微软雅黑" w:eastAsia="微软雅黑" w:hAnsi="微软雅黑" w:cs="Arial" w:hint="eastAsia"/>
              </w:rPr>
              <w:t>知识管理中选择需要禁用的知识</w:t>
            </w:r>
          </w:p>
          <w:p w14:paraId="29E9C9F2" w14:textId="77777777" w:rsidR="0093772B" w:rsidRDefault="0093772B" w:rsidP="00E118A7">
            <w:pPr>
              <w:pStyle w:val="aa"/>
              <w:numPr>
                <w:ilvl w:val="0"/>
                <w:numId w:val="188"/>
              </w:numPr>
              <w:spacing w:line="360" w:lineRule="auto"/>
              <w:ind w:leftChars="200" w:left="420" w:firstLine="400"/>
              <w:rPr>
                <w:rFonts w:ascii="微软雅黑" w:eastAsia="微软雅黑" w:hAnsi="微软雅黑" w:cs="Arial"/>
              </w:rPr>
            </w:pPr>
            <w:r>
              <w:rPr>
                <w:rFonts w:ascii="微软雅黑" w:eastAsia="微软雅黑" w:hAnsi="微软雅黑" w:cs="Arial" w:hint="eastAsia"/>
              </w:rPr>
              <w:t>选择想要禁用的知识</w:t>
            </w:r>
          </w:p>
          <w:p w14:paraId="08F50C94" w14:textId="77777777" w:rsidR="0093772B" w:rsidRDefault="0093772B" w:rsidP="00E118A7">
            <w:pPr>
              <w:pStyle w:val="aa"/>
              <w:numPr>
                <w:ilvl w:val="0"/>
                <w:numId w:val="188"/>
              </w:numPr>
              <w:spacing w:line="360" w:lineRule="auto"/>
              <w:ind w:leftChars="200" w:left="420" w:firstLine="400"/>
              <w:rPr>
                <w:rFonts w:ascii="微软雅黑" w:eastAsia="微软雅黑" w:hAnsi="微软雅黑" w:cs="Arial"/>
              </w:rPr>
            </w:pPr>
            <w:r>
              <w:rPr>
                <w:rFonts w:ascii="微软雅黑" w:eastAsia="微软雅黑" w:hAnsi="微软雅黑" w:cs="Arial" w:hint="eastAsia"/>
              </w:rPr>
              <w:t>点击禁用该条知识</w:t>
            </w:r>
          </w:p>
        </w:tc>
      </w:tr>
      <w:tr w:rsidR="0093772B" w14:paraId="17C38160" w14:textId="77777777" w:rsidTr="001F49BB">
        <w:trPr>
          <w:jc w:val="center"/>
        </w:trPr>
        <w:tc>
          <w:tcPr>
            <w:tcW w:w="386" w:type="pct"/>
            <w:vMerge/>
          </w:tcPr>
          <w:p w14:paraId="0A89E3C7" w14:textId="77777777" w:rsidR="0093772B" w:rsidRDefault="0093772B" w:rsidP="00645ED5">
            <w:pPr>
              <w:spacing w:line="360" w:lineRule="auto"/>
              <w:jc w:val="center"/>
              <w:rPr>
                <w:rFonts w:ascii="微软雅黑" w:eastAsia="微软雅黑" w:hAnsi="微软雅黑" w:cs="Arial"/>
                <w:b/>
              </w:rPr>
            </w:pPr>
          </w:p>
        </w:tc>
        <w:tc>
          <w:tcPr>
            <w:tcW w:w="803" w:type="pct"/>
          </w:tcPr>
          <w:p w14:paraId="66F3F559"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11" w:type="pct"/>
          </w:tcPr>
          <w:p w14:paraId="3818500B" w14:textId="77777777" w:rsidR="0093772B" w:rsidRDefault="0093772B" w:rsidP="00645ED5">
            <w:pPr>
              <w:spacing w:line="360" w:lineRule="auto"/>
              <w:rPr>
                <w:rFonts w:ascii="微软雅黑" w:eastAsia="微软雅黑" w:hAnsi="微软雅黑" w:cs="Arial"/>
              </w:rPr>
            </w:pPr>
          </w:p>
        </w:tc>
      </w:tr>
      <w:tr w:rsidR="0093772B" w14:paraId="2C597832" w14:textId="77777777" w:rsidTr="001F49BB">
        <w:trPr>
          <w:jc w:val="center"/>
        </w:trPr>
        <w:tc>
          <w:tcPr>
            <w:tcW w:w="386" w:type="pct"/>
            <w:vMerge/>
          </w:tcPr>
          <w:p w14:paraId="42470F60" w14:textId="77777777" w:rsidR="0093772B" w:rsidRDefault="0093772B" w:rsidP="00645ED5">
            <w:pPr>
              <w:spacing w:line="360" w:lineRule="auto"/>
              <w:jc w:val="center"/>
              <w:rPr>
                <w:rFonts w:ascii="微软雅黑" w:eastAsia="微软雅黑" w:hAnsi="微软雅黑" w:cs="Arial"/>
                <w:b/>
              </w:rPr>
            </w:pPr>
          </w:p>
        </w:tc>
        <w:tc>
          <w:tcPr>
            <w:tcW w:w="803" w:type="pct"/>
          </w:tcPr>
          <w:p w14:paraId="3B25A500"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11" w:type="pct"/>
          </w:tcPr>
          <w:p w14:paraId="2E37C3A6"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可把使用状态的知识变更为禁用，禁用之后其余查询不可被查询</w:t>
            </w:r>
          </w:p>
        </w:tc>
      </w:tr>
      <w:tr w:rsidR="0093772B" w14:paraId="6EC18B07" w14:textId="77777777" w:rsidTr="001F49BB">
        <w:trPr>
          <w:jc w:val="center"/>
        </w:trPr>
        <w:tc>
          <w:tcPr>
            <w:tcW w:w="386" w:type="pct"/>
            <w:vMerge/>
          </w:tcPr>
          <w:p w14:paraId="7F64D52D" w14:textId="77777777" w:rsidR="0093772B" w:rsidRDefault="0093772B" w:rsidP="00645ED5">
            <w:pPr>
              <w:spacing w:line="360" w:lineRule="auto"/>
              <w:jc w:val="center"/>
              <w:rPr>
                <w:rFonts w:ascii="微软雅黑" w:eastAsia="微软雅黑" w:hAnsi="微软雅黑" w:cs="Arial"/>
                <w:b/>
              </w:rPr>
            </w:pPr>
          </w:p>
        </w:tc>
        <w:tc>
          <w:tcPr>
            <w:tcW w:w="803" w:type="pct"/>
          </w:tcPr>
          <w:p w14:paraId="5A531655"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811" w:type="pct"/>
          </w:tcPr>
          <w:p w14:paraId="408CA5CD"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禁用</w:t>
            </w:r>
          </w:p>
        </w:tc>
      </w:tr>
      <w:tr w:rsidR="0093772B" w14:paraId="1322C3E9" w14:textId="77777777" w:rsidTr="001F49BB">
        <w:trPr>
          <w:jc w:val="center"/>
        </w:trPr>
        <w:tc>
          <w:tcPr>
            <w:tcW w:w="386" w:type="pct"/>
            <w:vMerge w:val="restart"/>
          </w:tcPr>
          <w:p w14:paraId="11FF786B"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7</w:t>
            </w:r>
          </w:p>
        </w:tc>
        <w:tc>
          <w:tcPr>
            <w:tcW w:w="803" w:type="pct"/>
          </w:tcPr>
          <w:p w14:paraId="10BB5181"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11" w:type="pct"/>
          </w:tcPr>
          <w:p w14:paraId="7D3270EA" w14:textId="77777777" w:rsidR="0093772B" w:rsidRDefault="0093772B" w:rsidP="00645ED5">
            <w:pPr>
              <w:spacing w:line="360" w:lineRule="auto"/>
              <w:rPr>
                <w:rFonts w:ascii="微软雅黑" w:eastAsia="微软雅黑" w:hAnsi="微软雅黑" w:cs="Arial"/>
              </w:rPr>
            </w:pPr>
            <w:r>
              <w:rPr>
                <w:rFonts w:ascii="等线" w:eastAsia="等线" w:hAnsi="等线" w:cs="宋体" w:hint="eastAsia"/>
                <w:color w:val="000000"/>
                <w:sz w:val="22"/>
              </w:rPr>
              <w:t>知识打分-6.2.2</w:t>
            </w:r>
          </w:p>
        </w:tc>
      </w:tr>
      <w:tr w:rsidR="0093772B" w14:paraId="7F1B5F44" w14:textId="77777777" w:rsidTr="001F49BB">
        <w:trPr>
          <w:jc w:val="center"/>
        </w:trPr>
        <w:tc>
          <w:tcPr>
            <w:tcW w:w="386" w:type="pct"/>
            <w:vMerge/>
          </w:tcPr>
          <w:p w14:paraId="37C281B6" w14:textId="77777777" w:rsidR="0093772B" w:rsidRDefault="0093772B" w:rsidP="00645ED5">
            <w:pPr>
              <w:spacing w:line="360" w:lineRule="auto"/>
              <w:jc w:val="center"/>
              <w:rPr>
                <w:rFonts w:ascii="微软雅黑" w:eastAsia="微软雅黑" w:hAnsi="微软雅黑" w:cs="Arial"/>
                <w:b/>
              </w:rPr>
            </w:pPr>
          </w:p>
        </w:tc>
        <w:tc>
          <w:tcPr>
            <w:tcW w:w="803" w:type="pct"/>
          </w:tcPr>
          <w:p w14:paraId="3BF6E235"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11" w:type="pct"/>
          </w:tcPr>
          <w:p w14:paraId="0950E2D9"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知识管理员</w:t>
            </w:r>
          </w:p>
        </w:tc>
      </w:tr>
      <w:tr w:rsidR="0093772B" w14:paraId="26183EEC" w14:textId="77777777" w:rsidTr="001F49BB">
        <w:trPr>
          <w:jc w:val="center"/>
        </w:trPr>
        <w:tc>
          <w:tcPr>
            <w:tcW w:w="386" w:type="pct"/>
            <w:vMerge/>
          </w:tcPr>
          <w:p w14:paraId="5822BBFF" w14:textId="77777777" w:rsidR="0093772B" w:rsidRDefault="0093772B" w:rsidP="00645ED5">
            <w:pPr>
              <w:spacing w:line="360" w:lineRule="auto"/>
              <w:jc w:val="center"/>
              <w:rPr>
                <w:rFonts w:ascii="微软雅黑" w:eastAsia="微软雅黑" w:hAnsi="微软雅黑" w:cs="Arial"/>
                <w:b/>
              </w:rPr>
            </w:pPr>
          </w:p>
        </w:tc>
        <w:tc>
          <w:tcPr>
            <w:tcW w:w="803" w:type="pct"/>
          </w:tcPr>
          <w:p w14:paraId="47930F10"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11" w:type="pct"/>
          </w:tcPr>
          <w:p w14:paraId="6FB5A217" w14:textId="77777777" w:rsidR="0093772B" w:rsidRDefault="0093772B" w:rsidP="00645ED5">
            <w:pPr>
              <w:pStyle w:val="aa"/>
              <w:spacing w:line="360" w:lineRule="auto"/>
              <w:ind w:firstLineChars="0" w:firstLine="0"/>
              <w:rPr>
                <w:rFonts w:ascii="微软雅黑" w:eastAsia="微软雅黑" w:hAnsi="微软雅黑" w:cs="Arial"/>
              </w:rPr>
            </w:pPr>
            <w:r>
              <w:rPr>
                <w:rFonts w:ascii="微软雅黑" w:eastAsia="微软雅黑" w:hAnsi="微软雅黑" w:cs="Arial" w:hint="eastAsia"/>
              </w:rPr>
              <w:t>1.知识库-知识审核-打分、知识库-知识管理-打分</w:t>
            </w:r>
          </w:p>
        </w:tc>
      </w:tr>
      <w:tr w:rsidR="0093772B" w14:paraId="0F4B8B7E" w14:textId="77777777" w:rsidTr="001F49BB">
        <w:trPr>
          <w:jc w:val="center"/>
        </w:trPr>
        <w:tc>
          <w:tcPr>
            <w:tcW w:w="386" w:type="pct"/>
            <w:vMerge/>
          </w:tcPr>
          <w:p w14:paraId="0B32B33D" w14:textId="77777777" w:rsidR="0093772B" w:rsidRDefault="0093772B" w:rsidP="00645ED5">
            <w:pPr>
              <w:spacing w:line="360" w:lineRule="auto"/>
              <w:jc w:val="center"/>
              <w:rPr>
                <w:rFonts w:ascii="微软雅黑" w:eastAsia="微软雅黑" w:hAnsi="微软雅黑" w:cs="Arial"/>
                <w:b/>
              </w:rPr>
            </w:pPr>
          </w:p>
        </w:tc>
        <w:tc>
          <w:tcPr>
            <w:tcW w:w="803" w:type="pct"/>
          </w:tcPr>
          <w:p w14:paraId="3312D3EC"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11" w:type="pct"/>
          </w:tcPr>
          <w:p w14:paraId="7458D761" w14:textId="77777777" w:rsidR="0093772B" w:rsidRDefault="00DD2481" w:rsidP="00645ED5">
            <w:pPr>
              <w:spacing w:line="360" w:lineRule="auto"/>
              <w:rPr>
                <w:rFonts w:ascii="微软雅黑" w:eastAsia="微软雅黑" w:hAnsi="微软雅黑" w:cs="Arial"/>
              </w:rPr>
            </w:pPr>
            <w:r>
              <w:rPr>
                <w:rFonts w:ascii="微软雅黑" w:eastAsia="微软雅黑" w:hAnsi="微软雅黑" w:cs="Arial" w:hint="eastAsia"/>
              </w:rPr>
              <w:t>知识信息：仅查看、</w:t>
            </w:r>
            <w:r w:rsidR="0093772B">
              <w:rPr>
                <w:rFonts w:ascii="微软雅黑" w:eastAsia="微软雅黑" w:hAnsi="微软雅黑" w:cs="Arial" w:hint="eastAsia"/>
              </w:rPr>
              <w:t>属性：评分(1~10)、评语</w:t>
            </w:r>
          </w:p>
        </w:tc>
      </w:tr>
      <w:tr w:rsidR="0093772B" w14:paraId="523F807B" w14:textId="77777777" w:rsidTr="001F49BB">
        <w:trPr>
          <w:jc w:val="center"/>
        </w:trPr>
        <w:tc>
          <w:tcPr>
            <w:tcW w:w="386" w:type="pct"/>
            <w:vMerge/>
          </w:tcPr>
          <w:p w14:paraId="60331FF0" w14:textId="77777777" w:rsidR="0093772B" w:rsidRDefault="0093772B" w:rsidP="00645ED5">
            <w:pPr>
              <w:spacing w:line="360" w:lineRule="auto"/>
              <w:jc w:val="center"/>
              <w:rPr>
                <w:rFonts w:ascii="微软雅黑" w:eastAsia="微软雅黑" w:hAnsi="微软雅黑" w:cs="Arial"/>
                <w:b/>
              </w:rPr>
            </w:pPr>
          </w:p>
        </w:tc>
        <w:tc>
          <w:tcPr>
            <w:tcW w:w="803" w:type="pct"/>
          </w:tcPr>
          <w:p w14:paraId="245D18C0"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业务逻辑</w:t>
            </w:r>
          </w:p>
        </w:tc>
        <w:tc>
          <w:tcPr>
            <w:tcW w:w="3811" w:type="pct"/>
          </w:tcPr>
          <w:p w14:paraId="228B3A12" w14:textId="77777777" w:rsidR="0093772B" w:rsidRDefault="0093772B" w:rsidP="00645ED5">
            <w:pPr>
              <w:spacing w:line="360" w:lineRule="auto"/>
              <w:rPr>
                <w:rFonts w:ascii="微软雅黑" w:eastAsia="微软雅黑" w:hAnsi="微软雅黑" w:cs="Arial"/>
              </w:rPr>
            </w:pPr>
            <w:r>
              <w:rPr>
                <w:rFonts w:ascii="微软雅黑" w:eastAsia="微软雅黑" w:hAnsi="微软雅黑" w:cs="Arial" w:hint="eastAsia"/>
              </w:rPr>
              <w:t>发布状态的知识，可以设置贡献分</w:t>
            </w:r>
          </w:p>
        </w:tc>
      </w:tr>
      <w:tr w:rsidR="0093772B" w14:paraId="1EEDF6AA" w14:textId="77777777" w:rsidTr="001F49BB">
        <w:trPr>
          <w:jc w:val="center"/>
        </w:trPr>
        <w:tc>
          <w:tcPr>
            <w:tcW w:w="386" w:type="pct"/>
            <w:vMerge/>
          </w:tcPr>
          <w:p w14:paraId="6930D482" w14:textId="77777777" w:rsidR="0093772B" w:rsidRDefault="0093772B" w:rsidP="00645ED5">
            <w:pPr>
              <w:spacing w:line="360" w:lineRule="auto"/>
              <w:jc w:val="center"/>
              <w:rPr>
                <w:rFonts w:ascii="微软雅黑" w:eastAsia="微软雅黑" w:hAnsi="微软雅黑" w:cs="Arial"/>
                <w:b/>
              </w:rPr>
            </w:pPr>
          </w:p>
        </w:tc>
        <w:tc>
          <w:tcPr>
            <w:tcW w:w="803" w:type="pct"/>
          </w:tcPr>
          <w:p w14:paraId="115579AA" w14:textId="77777777" w:rsidR="0093772B" w:rsidRDefault="0093772B"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811" w:type="pct"/>
          </w:tcPr>
          <w:p w14:paraId="17291A98" w14:textId="77777777" w:rsidR="0093772B" w:rsidRDefault="0093772B" w:rsidP="00645ED5">
            <w:pPr>
              <w:spacing w:line="360" w:lineRule="auto"/>
              <w:rPr>
                <w:rFonts w:ascii="微软雅黑" w:eastAsia="微软雅黑" w:hAnsi="微软雅黑" w:cs="Arial"/>
              </w:rPr>
            </w:pPr>
          </w:p>
        </w:tc>
      </w:tr>
    </w:tbl>
    <w:p w14:paraId="2A1C8923" w14:textId="77777777" w:rsidR="0093772B" w:rsidRDefault="0093772B" w:rsidP="0093772B"/>
    <w:p w14:paraId="23C5D218" w14:textId="77777777" w:rsidR="0093772B" w:rsidRPr="0093772B" w:rsidRDefault="0093772B" w:rsidP="00E118A7">
      <w:pPr>
        <w:pStyle w:val="3"/>
        <w:numPr>
          <w:ilvl w:val="2"/>
          <w:numId w:val="10"/>
        </w:numPr>
        <w:ind w:left="0" w:firstLine="0"/>
        <w:rPr>
          <w:rFonts w:asciiTheme="minorEastAsia" w:hAnsiTheme="minorEastAsia"/>
          <w:sz w:val="28"/>
          <w:szCs w:val="28"/>
        </w:rPr>
      </w:pPr>
      <w:bookmarkStart w:id="37" w:name="_Toc90541106"/>
      <w:r w:rsidRPr="0093772B">
        <w:rPr>
          <w:rFonts w:asciiTheme="minorEastAsia" w:hAnsiTheme="minorEastAsia" w:hint="eastAsia"/>
          <w:sz w:val="28"/>
          <w:szCs w:val="28"/>
        </w:rPr>
        <w:lastRenderedPageBreak/>
        <w:t>用户功能需求</w:t>
      </w:r>
      <w:bookmarkEnd w:id="37"/>
    </w:p>
    <w:p w14:paraId="7719960B" w14:textId="77777777" w:rsidR="0093772B" w:rsidRDefault="0093772B" w:rsidP="0093772B">
      <w:r>
        <w:rPr>
          <w:noProof/>
        </w:rPr>
        <w:drawing>
          <wp:inline distT="0" distB="0" distL="114300" distR="114300" wp14:anchorId="2954C4BD" wp14:editId="340C4DC5">
            <wp:extent cx="4943475" cy="7677150"/>
            <wp:effectExtent l="0" t="0" r="9525"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29"/>
                    <a:stretch>
                      <a:fillRect/>
                    </a:stretch>
                  </pic:blipFill>
                  <pic:spPr>
                    <a:xfrm>
                      <a:off x="0" y="0"/>
                      <a:ext cx="4943475" cy="7677150"/>
                    </a:xfrm>
                    <a:prstGeom prst="rect">
                      <a:avLst/>
                    </a:prstGeom>
                    <a:noFill/>
                    <a:ln>
                      <a:noFill/>
                    </a:ln>
                  </pic:spPr>
                </pic:pic>
              </a:graphicData>
            </a:graphic>
          </wp:inline>
        </w:drawing>
      </w:r>
    </w:p>
    <w:p w14:paraId="2B9E0E19" w14:textId="77777777" w:rsidR="0093772B" w:rsidRDefault="0093772B" w:rsidP="00E118A7">
      <w:pPr>
        <w:pStyle w:val="4"/>
        <w:numPr>
          <w:ilvl w:val="0"/>
          <w:numId w:val="189"/>
        </w:numPr>
      </w:pPr>
      <w:r>
        <w:rPr>
          <w:rFonts w:hint="eastAsia"/>
        </w:rPr>
        <w:lastRenderedPageBreak/>
        <w:t>我的知识</w:t>
      </w:r>
    </w:p>
    <w:p w14:paraId="698F9059" w14:textId="77777777" w:rsidR="0093772B" w:rsidRDefault="0093772B" w:rsidP="0093772B">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我的知识功能权限的工作人员可以查看本人创建的知识信息，可以快速创建知识信息，对于待审核状态的知识可以进行修改操作，可以根据职责权限进行以下操作：知识审核（</w:t>
      </w:r>
      <w:r w:rsidR="00CB3B9D">
        <w:rPr>
          <w:rFonts w:ascii="Times New Roman" w:hAnsi="Times New Roman" w:cs="Times New Roman" w:hint="eastAsia"/>
          <w:color w:val="000000"/>
          <w:sz w:val="24"/>
          <w:szCs w:val="24"/>
        </w:rPr>
        <w:t>对于带本人审核的知识可在详情页面执行审核操作，</w:t>
      </w:r>
      <w:r>
        <w:rPr>
          <w:rFonts w:ascii="Times New Roman" w:hAnsi="Times New Roman" w:cs="Times New Roman" w:hint="eastAsia"/>
          <w:color w:val="000000"/>
          <w:sz w:val="24"/>
          <w:szCs w:val="24"/>
        </w:rPr>
        <w:t>依赖知识类别管理配置：支持多级审核人配置），</w:t>
      </w:r>
    </w:p>
    <w:tbl>
      <w:tblPr>
        <w:tblpPr w:leftFromText="180" w:rightFromText="180" w:vertAnchor="text" w:horzAnchor="page" w:tblpX="796" w:tblpY="251"/>
        <w:tblOverlap w:val="never"/>
        <w:tblW w:w="10490" w:type="dxa"/>
        <w:tblLook w:val="04A0" w:firstRow="1" w:lastRow="0" w:firstColumn="1" w:lastColumn="0" w:noHBand="0" w:noVBand="1"/>
      </w:tblPr>
      <w:tblGrid>
        <w:gridCol w:w="910"/>
        <w:gridCol w:w="1117"/>
        <w:gridCol w:w="1119"/>
        <w:gridCol w:w="1271"/>
        <w:gridCol w:w="985"/>
        <w:gridCol w:w="4176"/>
        <w:gridCol w:w="912"/>
      </w:tblGrid>
      <w:tr w:rsidR="0093772B" w14:paraId="1EB5E57C" w14:textId="77777777" w:rsidTr="001F49BB">
        <w:trPr>
          <w:trHeight w:val="285"/>
        </w:trPr>
        <w:tc>
          <w:tcPr>
            <w:tcW w:w="91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3A19A2C"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一级模块</w:t>
            </w:r>
          </w:p>
        </w:tc>
        <w:tc>
          <w:tcPr>
            <w:tcW w:w="111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9A45CC8"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二级模块</w:t>
            </w:r>
          </w:p>
        </w:tc>
        <w:tc>
          <w:tcPr>
            <w:tcW w:w="111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188337C"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三级模块</w:t>
            </w:r>
          </w:p>
        </w:tc>
        <w:tc>
          <w:tcPr>
            <w:tcW w:w="127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12BD2D3"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四级模块</w:t>
            </w:r>
          </w:p>
        </w:tc>
        <w:tc>
          <w:tcPr>
            <w:tcW w:w="98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94393AA"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用户范围</w:t>
            </w:r>
          </w:p>
        </w:tc>
        <w:tc>
          <w:tcPr>
            <w:tcW w:w="417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0849E48"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功能描述</w:t>
            </w:r>
          </w:p>
        </w:tc>
        <w:tc>
          <w:tcPr>
            <w:tcW w:w="91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7AB8CDA3"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备注/操作/业务逻辑</w:t>
            </w:r>
          </w:p>
        </w:tc>
      </w:tr>
      <w:tr w:rsidR="0093772B" w14:paraId="5A6AECF1" w14:textId="77777777" w:rsidTr="001F49BB">
        <w:trPr>
          <w:trHeight w:val="285"/>
        </w:trPr>
        <w:tc>
          <w:tcPr>
            <w:tcW w:w="91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433185A9"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我的知识-6.1</w:t>
            </w:r>
          </w:p>
        </w:tc>
        <w:tc>
          <w:tcPr>
            <w:tcW w:w="11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E18666"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添加</w:t>
            </w:r>
          </w:p>
        </w:tc>
        <w:tc>
          <w:tcPr>
            <w:tcW w:w="11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EDE760" w14:textId="77777777" w:rsidR="0093772B" w:rsidRDefault="0093772B" w:rsidP="001F49BB">
            <w:pPr>
              <w:widowControl/>
              <w:jc w:val="center"/>
              <w:rPr>
                <w:rFonts w:ascii="等线" w:eastAsia="等线" w:hAnsi="等线" w:cs="宋体"/>
                <w:color w:val="000000"/>
                <w:kern w:val="0"/>
                <w:szCs w:val="21"/>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D20C11" w14:textId="77777777" w:rsidR="0093772B" w:rsidRDefault="0093772B" w:rsidP="001F49BB">
            <w:pPr>
              <w:widowControl/>
              <w:jc w:val="center"/>
              <w:rPr>
                <w:rFonts w:ascii="等线" w:eastAsia="等线" w:hAnsi="等线" w:cs="宋体"/>
                <w:color w:val="000000"/>
                <w:kern w:val="0"/>
                <w:szCs w:val="21"/>
              </w:rPr>
            </w:pPr>
          </w:p>
        </w:tc>
        <w:tc>
          <w:tcPr>
            <w:tcW w:w="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25B8E0"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工程师、知识管理员</w:t>
            </w: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3234E7"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w:t>
            </w:r>
            <w:r>
              <w:rPr>
                <w:rFonts w:ascii="等线" w:eastAsia="等线" w:hAnsi="等线" w:cs="宋体" w:hint="eastAsia"/>
                <w:color w:val="000000"/>
                <w:kern w:val="0"/>
                <w:sz w:val="22"/>
              </w:rPr>
              <w:t>知识库添加-6.1.1</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245F5B"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页面一级功能</w:t>
            </w:r>
          </w:p>
        </w:tc>
      </w:tr>
      <w:tr w:rsidR="0093772B" w14:paraId="3EAFF2FC" w14:textId="77777777" w:rsidTr="001F49BB">
        <w:trPr>
          <w:trHeight w:val="285"/>
        </w:trPr>
        <w:tc>
          <w:tcPr>
            <w:tcW w:w="910" w:type="dxa"/>
            <w:vMerge/>
            <w:tcBorders>
              <w:top w:val="single" w:sz="4" w:space="0" w:color="000000"/>
              <w:left w:val="single" w:sz="4" w:space="0" w:color="000000"/>
              <w:bottom w:val="single" w:sz="4" w:space="0" w:color="000000"/>
              <w:right w:val="single" w:sz="4" w:space="0" w:color="000000"/>
            </w:tcBorders>
            <w:vAlign w:val="center"/>
          </w:tcPr>
          <w:p w14:paraId="5310ACF2" w14:textId="77777777" w:rsidR="0093772B" w:rsidRDefault="0093772B" w:rsidP="001F49BB">
            <w:pPr>
              <w:widowControl/>
              <w:jc w:val="center"/>
              <w:rPr>
                <w:rFonts w:ascii="等线" w:eastAsia="等线" w:hAnsi="等线" w:cs="宋体"/>
                <w:color w:val="000000"/>
                <w:kern w:val="0"/>
                <w:szCs w:val="21"/>
              </w:rPr>
            </w:pPr>
          </w:p>
        </w:tc>
        <w:tc>
          <w:tcPr>
            <w:tcW w:w="11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7A01F"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修改</w:t>
            </w:r>
          </w:p>
        </w:tc>
        <w:tc>
          <w:tcPr>
            <w:tcW w:w="11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56A7CB" w14:textId="77777777" w:rsidR="0093772B" w:rsidRDefault="0093772B" w:rsidP="001F49BB">
            <w:pPr>
              <w:widowControl/>
              <w:jc w:val="center"/>
              <w:rPr>
                <w:rFonts w:ascii="等线" w:eastAsia="等线" w:hAnsi="等线" w:cs="宋体"/>
                <w:color w:val="000000"/>
                <w:kern w:val="0"/>
                <w:szCs w:val="21"/>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FEB1D" w14:textId="77777777" w:rsidR="0093772B" w:rsidRDefault="0093772B" w:rsidP="001F49BB">
            <w:pPr>
              <w:widowControl/>
              <w:jc w:val="center"/>
              <w:rPr>
                <w:rFonts w:ascii="等线" w:eastAsia="等线" w:hAnsi="等线" w:cs="宋体"/>
                <w:color w:val="000000"/>
                <w:kern w:val="0"/>
                <w:szCs w:val="21"/>
              </w:rPr>
            </w:pPr>
          </w:p>
        </w:tc>
        <w:tc>
          <w:tcPr>
            <w:tcW w:w="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9BA59A"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工程师、知识管理员</w:t>
            </w: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2CFEB5"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 w:val="22"/>
              </w:rPr>
              <w:t>知识库修改-6.1.3</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341FAC"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库-我的知识</w:t>
            </w:r>
          </w:p>
        </w:tc>
      </w:tr>
      <w:tr w:rsidR="0093772B" w14:paraId="528E85AA" w14:textId="77777777" w:rsidTr="001F49BB">
        <w:trPr>
          <w:trHeight w:val="285"/>
        </w:trPr>
        <w:tc>
          <w:tcPr>
            <w:tcW w:w="910" w:type="dxa"/>
            <w:vMerge/>
            <w:tcBorders>
              <w:top w:val="single" w:sz="4" w:space="0" w:color="000000"/>
              <w:left w:val="single" w:sz="4" w:space="0" w:color="000000"/>
              <w:bottom w:val="single" w:sz="4" w:space="0" w:color="000000"/>
              <w:right w:val="single" w:sz="4" w:space="0" w:color="000000"/>
            </w:tcBorders>
            <w:vAlign w:val="center"/>
          </w:tcPr>
          <w:p w14:paraId="7F097DCB" w14:textId="77777777" w:rsidR="0093772B" w:rsidRDefault="0093772B" w:rsidP="001F49BB">
            <w:pPr>
              <w:widowControl/>
              <w:jc w:val="center"/>
              <w:rPr>
                <w:rFonts w:ascii="等线" w:eastAsia="等线" w:hAnsi="等线" w:cs="宋体"/>
                <w:color w:val="000000"/>
                <w:kern w:val="0"/>
                <w:szCs w:val="21"/>
              </w:rPr>
            </w:pPr>
          </w:p>
        </w:tc>
        <w:tc>
          <w:tcPr>
            <w:tcW w:w="11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2BC331"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我的知识查询</w:t>
            </w:r>
          </w:p>
        </w:tc>
        <w:tc>
          <w:tcPr>
            <w:tcW w:w="11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BFEBF" w14:textId="77777777" w:rsidR="0093772B" w:rsidRDefault="0093772B" w:rsidP="001F49BB">
            <w:pPr>
              <w:widowControl/>
              <w:jc w:val="center"/>
              <w:rPr>
                <w:rFonts w:ascii="等线" w:eastAsia="等线" w:hAnsi="等线" w:cs="宋体"/>
                <w:color w:val="000000"/>
                <w:kern w:val="0"/>
                <w:szCs w:val="21"/>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98DE52" w14:textId="77777777" w:rsidR="0093772B" w:rsidRDefault="0093772B" w:rsidP="001F49BB">
            <w:pPr>
              <w:widowControl/>
              <w:jc w:val="center"/>
              <w:rPr>
                <w:rFonts w:ascii="等线" w:eastAsia="等线" w:hAnsi="等线" w:cs="宋体"/>
                <w:color w:val="000000"/>
                <w:kern w:val="0"/>
                <w:szCs w:val="21"/>
              </w:rPr>
            </w:pPr>
          </w:p>
        </w:tc>
        <w:tc>
          <w:tcPr>
            <w:tcW w:w="98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95D039"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工程师、知识管理员</w:t>
            </w: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61EBC7"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可以通过关键字进行快速查询，也可以点击打开高级，通过部门、知识类别、添加事件区间、审核状态、状态、用户查询</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9F1FA9"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库-我的知识</w:t>
            </w:r>
          </w:p>
        </w:tc>
      </w:tr>
    </w:tbl>
    <w:p w14:paraId="40AA9A8F" w14:textId="77777777" w:rsidR="0093772B" w:rsidRPr="0024260F" w:rsidRDefault="0093772B" w:rsidP="00E118A7">
      <w:pPr>
        <w:pStyle w:val="4"/>
        <w:numPr>
          <w:ilvl w:val="0"/>
          <w:numId w:val="189"/>
        </w:numPr>
      </w:pPr>
      <w:r w:rsidRPr="0024260F">
        <w:rPr>
          <w:rFonts w:hint="eastAsia"/>
        </w:rPr>
        <w:t>知识审核</w:t>
      </w:r>
    </w:p>
    <w:p w14:paraId="6BF82495" w14:textId="77777777" w:rsidR="0093772B" w:rsidRDefault="0093772B" w:rsidP="0093772B">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知识审核功能权限的工作人员</w:t>
      </w:r>
      <w:r w:rsidR="001E172C">
        <w:rPr>
          <w:rFonts w:ascii="Times New Roman" w:hAnsi="Times New Roman" w:cs="Times New Roman" w:hint="eastAsia"/>
          <w:color w:val="000000"/>
          <w:sz w:val="24"/>
          <w:szCs w:val="24"/>
        </w:rPr>
        <w:t>（知识审核人员）</w:t>
      </w:r>
      <w:r>
        <w:rPr>
          <w:rFonts w:ascii="Times New Roman" w:hAnsi="Times New Roman" w:cs="Times New Roman" w:hint="eastAsia"/>
          <w:color w:val="000000"/>
          <w:sz w:val="24"/>
          <w:szCs w:val="24"/>
        </w:rPr>
        <w:t>可以查看待本人审核的知识信息列表，可以执行快速审核操作（发布、拒绝），亦可通过此功能快速创建知识信息。支持对具体的待审核知识信息进行修改、启用、禁用、删除操作，提供知识批量导入功能。</w:t>
      </w:r>
    </w:p>
    <w:tbl>
      <w:tblPr>
        <w:tblpPr w:leftFromText="180" w:rightFromText="180" w:vertAnchor="text" w:horzAnchor="page" w:tblpX="796" w:tblpY="251"/>
        <w:tblOverlap w:val="never"/>
        <w:tblW w:w="10490" w:type="dxa"/>
        <w:tblLook w:val="04A0" w:firstRow="1" w:lastRow="0" w:firstColumn="1" w:lastColumn="0" w:noHBand="0" w:noVBand="1"/>
      </w:tblPr>
      <w:tblGrid>
        <w:gridCol w:w="910"/>
        <w:gridCol w:w="1117"/>
        <w:gridCol w:w="1119"/>
        <w:gridCol w:w="1271"/>
        <w:gridCol w:w="985"/>
        <w:gridCol w:w="4176"/>
        <w:gridCol w:w="912"/>
      </w:tblGrid>
      <w:tr w:rsidR="0093772B" w14:paraId="5F8643D5" w14:textId="77777777" w:rsidTr="001F49BB">
        <w:trPr>
          <w:trHeight w:val="285"/>
        </w:trPr>
        <w:tc>
          <w:tcPr>
            <w:tcW w:w="91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9A050A8"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一级模块</w:t>
            </w:r>
          </w:p>
        </w:tc>
        <w:tc>
          <w:tcPr>
            <w:tcW w:w="1117"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642FF7F"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二级模块</w:t>
            </w:r>
          </w:p>
        </w:tc>
        <w:tc>
          <w:tcPr>
            <w:tcW w:w="1119"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3506308"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三级模块</w:t>
            </w:r>
          </w:p>
        </w:tc>
        <w:tc>
          <w:tcPr>
            <w:tcW w:w="127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DF41714"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四级模块</w:t>
            </w:r>
          </w:p>
        </w:tc>
        <w:tc>
          <w:tcPr>
            <w:tcW w:w="98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82626B2"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用户范围</w:t>
            </w:r>
          </w:p>
        </w:tc>
        <w:tc>
          <w:tcPr>
            <w:tcW w:w="417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AA738A1"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功能描述</w:t>
            </w:r>
          </w:p>
        </w:tc>
        <w:tc>
          <w:tcPr>
            <w:tcW w:w="91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C345AA5"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备注/操作/业务逻辑</w:t>
            </w:r>
          </w:p>
        </w:tc>
      </w:tr>
      <w:tr w:rsidR="0093772B" w14:paraId="4D761076" w14:textId="77777777" w:rsidTr="001F49BB">
        <w:trPr>
          <w:trHeight w:val="285"/>
        </w:trPr>
        <w:tc>
          <w:tcPr>
            <w:tcW w:w="910" w:type="dxa"/>
            <w:vMerge w:val="restart"/>
            <w:tcBorders>
              <w:top w:val="single" w:sz="4" w:space="0" w:color="000000"/>
              <w:left w:val="single" w:sz="4" w:space="0" w:color="000000"/>
              <w:right w:val="single" w:sz="4" w:space="0" w:color="000000"/>
            </w:tcBorders>
            <w:shd w:val="clear" w:color="auto" w:fill="auto"/>
            <w:vAlign w:val="center"/>
          </w:tcPr>
          <w:p w14:paraId="3CE51EB1"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审核-6.2</w:t>
            </w:r>
          </w:p>
        </w:tc>
        <w:tc>
          <w:tcPr>
            <w:tcW w:w="11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73DC0"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添加</w:t>
            </w:r>
          </w:p>
        </w:tc>
        <w:tc>
          <w:tcPr>
            <w:tcW w:w="11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8B33C" w14:textId="77777777" w:rsidR="0093772B" w:rsidRDefault="0093772B" w:rsidP="001F49BB">
            <w:pPr>
              <w:widowControl/>
              <w:jc w:val="center"/>
              <w:rPr>
                <w:rFonts w:ascii="等线" w:eastAsia="等线" w:hAnsi="等线" w:cs="宋体"/>
                <w:color w:val="000000"/>
                <w:kern w:val="0"/>
                <w:szCs w:val="21"/>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B0DF62" w14:textId="77777777" w:rsidR="0093772B" w:rsidRDefault="0093772B" w:rsidP="001F49BB">
            <w:pPr>
              <w:widowControl/>
              <w:jc w:val="center"/>
              <w:rPr>
                <w:rFonts w:ascii="等线" w:eastAsia="等线" w:hAnsi="等线" w:cs="宋体"/>
                <w:color w:val="000000"/>
                <w:kern w:val="0"/>
                <w:szCs w:val="21"/>
              </w:rPr>
            </w:pPr>
          </w:p>
        </w:tc>
        <w:tc>
          <w:tcPr>
            <w:tcW w:w="985" w:type="dxa"/>
            <w:vMerge w:val="restart"/>
            <w:tcBorders>
              <w:top w:val="single" w:sz="4" w:space="0" w:color="000000"/>
              <w:left w:val="single" w:sz="4" w:space="0" w:color="000000"/>
              <w:right w:val="single" w:sz="4" w:space="0" w:color="000000"/>
            </w:tcBorders>
            <w:shd w:val="clear" w:color="auto" w:fill="auto"/>
            <w:vAlign w:val="center"/>
          </w:tcPr>
          <w:p w14:paraId="4376A398"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管理员</w:t>
            </w: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6ED4C3"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w:t>
            </w:r>
            <w:r>
              <w:rPr>
                <w:rFonts w:ascii="等线" w:eastAsia="等线" w:hAnsi="等线" w:cs="宋体" w:hint="eastAsia"/>
                <w:color w:val="000000"/>
                <w:kern w:val="0"/>
                <w:sz w:val="22"/>
              </w:rPr>
              <w:t>知识添加-6.1.1</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E50ECF"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页面一级功能</w:t>
            </w:r>
          </w:p>
        </w:tc>
      </w:tr>
      <w:tr w:rsidR="0093772B" w14:paraId="325486A5" w14:textId="77777777" w:rsidTr="001F49BB">
        <w:trPr>
          <w:trHeight w:val="285"/>
        </w:trPr>
        <w:tc>
          <w:tcPr>
            <w:tcW w:w="910" w:type="dxa"/>
            <w:vMerge/>
            <w:tcBorders>
              <w:left w:val="single" w:sz="4" w:space="0" w:color="000000"/>
              <w:right w:val="single" w:sz="4" w:space="0" w:color="000000"/>
            </w:tcBorders>
            <w:vAlign w:val="center"/>
          </w:tcPr>
          <w:p w14:paraId="4562630C" w14:textId="77777777" w:rsidR="0093772B" w:rsidRDefault="0093772B" w:rsidP="001F49BB">
            <w:pPr>
              <w:widowControl/>
              <w:jc w:val="center"/>
              <w:rPr>
                <w:rFonts w:ascii="等线" w:eastAsia="等线" w:hAnsi="等线" w:cs="宋体"/>
                <w:color w:val="000000"/>
                <w:kern w:val="0"/>
                <w:szCs w:val="21"/>
              </w:rPr>
            </w:pPr>
          </w:p>
        </w:tc>
        <w:tc>
          <w:tcPr>
            <w:tcW w:w="11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7E9794"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审核查询</w:t>
            </w:r>
          </w:p>
        </w:tc>
        <w:tc>
          <w:tcPr>
            <w:tcW w:w="11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89E8E7" w14:textId="77777777" w:rsidR="0093772B" w:rsidRDefault="0093772B" w:rsidP="001F49BB">
            <w:pPr>
              <w:widowControl/>
              <w:jc w:val="center"/>
              <w:rPr>
                <w:rFonts w:ascii="等线" w:eastAsia="等线" w:hAnsi="等线" w:cs="宋体"/>
                <w:color w:val="000000"/>
                <w:kern w:val="0"/>
                <w:szCs w:val="21"/>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B89B1D" w14:textId="77777777" w:rsidR="0093772B" w:rsidRDefault="0093772B" w:rsidP="001F49BB">
            <w:pPr>
              <w:widowControl/>
              <w:jc w:val="center"/>
              <w:rPr>
                <w:rFonts w:ascii="等线" w:eastAsia="等线" w:hAnsi="等线" w:cs="宋体"/>
                <w:color w:val="000000"/>
                <w:kern w:val="0"/>
                <w:szCs w:val="21"/>
              </w:rPr>
            </w:pPr>
          </w:p>
        </w:tc>
        <w:tc>
          <w:tcPr>
            <w:tcW w:w="985" w:type="dxa"/>
            <w:vMerge/>
            <w:tcBorders>
              <w:left w:val="single" w:sz="4" w:space="0" w:color="000000"/>
              <w:right w:val="single" w:sz="4" w:space="0" w:color="000000"/>
            </w:tcBorders>
            <w:shd w:val="clear" w:color="auto" w:fill="auto"/>
            <w:vAlign w:val="center"/>
          </w:tcPr>
          <w:p w14:paraId="5323A663" w14:textId="77777777" w:rsidR="0093772B" w:rsidRDefault="0093772B" w:rsidP="001F49BB">
            <w:pPr>
              <w:widowControl/>
              <w:jc w:val="center"/>
              <w:rPr>
                <w:rFonts w:ascii="等线" w:eastAsia="等线" w:hAnsi="等线" w:cs="宋体"/>
                <w:color w:val="000000"/>
                <w:kern w:val="0"/>
                <w:szCs w:val="21"/>
              </w:rPr>
            </w:pP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311AA"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可以通过关键字进行快速查询，也可以点击打开高级，通过部门、知识类别、添加事件区间、审核状态、状态、用户查询</w:t>
            </w:r>
          </w:p>
        </w:tc>
        <w:tc>
          <w:tcPr>
            <w:tcW w:w="91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9573E"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库-我的知识</w:t>
            </w:r>
          </w:p>
        </w:tc>
      </w:tr>
      <w:tr w:rsidR="0093772B" w14:paraId="5D0FE853" w14:textId="77777777" w:rsidTr="001F49BB">
        <w:trPr>
          <w:trHeight w:val="285"/>
        </w:trPr>
        <w:tc>
          <w:tcPr>
            <w:tcW w:w="910" w:type="dxa"/>
            <w:vMerge/>
            <w:tcBorders>
              <w:left w:val="single" w:sz="4" w:space="0" w:color="000000"/>
              <w:right w:val="single" w:sz="4" w:space="0" w:color="000000"/>
            </w:tcBorders>
            <w:vAlign w:val="center"/>
          </w:tcPr>
          <w:p w14:paraId="6FBE265B" w14:textId="77777777" w:rsidR="0093772B" w:rsidRDefault="0093772B" w:rsidP="001F49BB">
            <w:pPr>
              <w:widowControl/>
              <w:jc w:val="center"/>
              <w:rPr>
                <w:rFonts w:ascii="等线" w:eastAsia="等线" w:hAnsi="等线" w:cs="宋体"/>
                <w:color w:val="000000"/>
                <w:kern w:val="0"/>
                <w:szCs w:val="21"/>
              </w:rPr>
            </w:pPr>
          </w:p>
        </w:tc>
        <w:tc>
          <w:tcPr>
            <w:tcW w:w="1117" w:type="dxa"/>
            <w:tcBorders>
              <w:top w:val="single" w:sz="4" w:space="0" w:color="000000"/>
              <w:left w:val="single" w:sz="4" w:space="0" w:color="000000"/>
              <w:right w:val="single" w:sz="4" w:space="0" w:color="000000"/>
            </w:tcBorders>
            <w:shd w:val="clear" w:color="auto" w:fill="auto"/>
            <w:vAlign w:val="center"/>
          </w:tcPr>
          <w:p w14:paraId="6CD256A9"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审核</w:t>
            </w:r>
          </w:p>
        </w:tc>
        <w:tc>
          <w:tcPr>
            <w:tcW w:w="11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C5376EC" w14:textId="77777777" w:rsidR="0093772B" w:rsidRDefault="0093772B" w:rsidP="001F49BB">
            <w:pPr>
              <w:widowControl/>
              <w:jc w:val="center"/>
              <w:rPr>
                <w:rFonts w:ascii="等线" w:eastAsia="等线" w:hAnsi="等线" w:cs="宋体"/>
                <w:color w:val="000000"/>
                <w:kern w:val="0"/>
                <w:szCs w:val="21"/>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061A5F" w14:textId="77777777" w:rsidR="0093772B" w:rsidRDefault="0093772B" w:rsidP="001F49BB">
            <w:pPr>
              <w:widowControl/>
              <w:jc w:val="center"/>
              <w:rPr>
                <w:rFonts w:ascii="等线" w:eastAsia="等线" w:hAnsi="等线" w:cs="宋体"/>
                <w:color w:val="000000"/>
                <w:kern w:val="0"/>
                <w:szCs w:val="21"/>
              </w:rPr>
            </w:pPr>
          </w:p>
        </w:tc>
        <w:tc>
          <w:tcPr>
            <w:tcW w:w="985" w:type="dxa"/>
            <w:vMerge/>
            <w:tcBorders>
              <w:left w:val="single" w:sz="4" w:space="0" w:color="000000"/>
              <w:right w:val="single" w:sz="4" w:space="0" w:color="000000"/>
            </w:tcBorders>
            <w:shd w:val="clear" w:color="auto" w:fill="auto"/>
            <w:vAlign w:val="center"/>
          </w:tcPr>
          <w:p w14:paraId="4A2E71CC" w14:textId="77777777" w:rsidR="0093772B" w:rsidRDefault="0093772B" w:rsidP="001F49BB">
            <w:pPr>
              <w:widowControl/>
              <w:jc w:val="center"/>
              <w:rPr>
                <w:rFonts w:ascii="等线" w:eastAsia="等线" w:hAnsi="等线" w:cs="宋体"/>
                <w:color w:val="000000"/>
                <w:kern w:val="0"/>
                <w:szCs w:val="21"/>
              </w:rPr>
            </w:pP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D07D4B"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w:t>
            </w:r>
            <w:r>
              <w:rPr>
                <w:rFonts w:ascii="等线" w:eastAsia="等线" w:hAnsi="等线" w:cs="宋体" w:hint="eastAsia"/>
                <w:color w:val="000000"/>
                <w:kern w:val="0"/>
                <w:sz w:val="22"/>
              </w:rPr>
              <w:t>知识审核-6.2.1</w:t>
            </w:r>
          </w:p>
        </w:tc>
        <w:tc>
          <w:tcPr>
            <w:tcW w:w="912" w:type="dxa"/>
            <w:tcBorders>
              <w:top w:val="single" w:sz="4" w:space="0" w:color="000000"/>
              <w:left w:val="single" w:sz="4" w:space="0" w:color="000000"/>
              <w:right w:val="single" w:sz="4" w:space="0" w:color="000000"/>
            </w:tcBorders>
            <w:shd w:val="clear" w:color="auto" w:fill="auto"/>
            <w:vAlign w:val="center"/>
          </w:tcPr>
          <w:p w14:paraId="43638C73" w14:textId="77777777" w:rsidR="0093772B" w:rsidRDefault="0093772B" w:rsidP="001F49BB">
            <w:pPr>
              <w:widowControl/>
              <w:jc w:val="center"/>
              <w:rPr>
                <w:rFonts w:ascii="等线" w:eastAsia="等线" w:hAnsi="等线" w:cs="宋体"/>
                <w:color w:val="000000"/>
                <w:kern w:val="0"/>
                <w:szCs w:val="21"/>
              </w:rPr>
            </w:pPr>
          </w:p>
        </w:tc>
      </w:tr>
      <w:tr w:rsidR="0093772B" w14:paraId="3DDDC55D" w14:textId="77777777" w:rsidTr="001F49BB">
        <w:trPr>
          <w:trHeight w:val="285"/>
        </w:trPr>
        <w:tc>
          <w:tcPr>
            <w:tcW w:w="910" w:type="dxa"/>
            <w:vMerge/>
            <w:tcBorders>
              <w:left w:val="single" w:sz="4" w:space="0" w:color="000000"/>
              <w:right w:val="single" w:sz="4" w:space="0" w:color="000000"/>
            </w:tcBorders>
            <w:vAlign w:val="center"/>
          </w:tcPr>
          <w:p w14:paraId="46509C1B" w14:textId="77777777" w:rsidR="0093772B" w:rsidRDefault="0093772B" w:rsidP="001F49BB">
            <w:pPr>
              <w:widowControl/>
              <w:jc w:val="center"/>
              <w:rPr>
                <w:rFonts w:ascii="等线" w:eastAsia="等线" w:hAnsi="等线" w:cs="宋体"/>
                <w:color w:val="000000"/>
                <w:kern w:val="0"/>
                <w:szCs w:val="21"/>
              </w:rPr>
            </w:pPr>
          </w:p>
        </w:tc>
        <w:tc>
          <w:tcPr>
            <w:tcW w:w="1117" w:type="dxa"/>
            <w:tcBorders>
              <w:top w:val="single" w:sz="4" w:space="0" w:color="000000"/>
              <w:left w:val="single" w:sz="4" w:space="0" w:color="000000"/>
              <w:right w:val="single" w:sz="4" w:space="0" w:color="000000"/>
            </w:tcBorders>
            <w:shd w:val="clear" w:color="auto" w:fill="auto"/>
            <w:vAlign w:val="center"/>
          </w:tcPr>
          <w:p w14:paraId="1D819D7D"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打分</w:t>
            </w:r>
          </w:p>
        </w:tc>
        <w:tc>
          <w:tcPr>
            <w:tcW w:w="11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838A8C" w14:textId="77777777" w:rsidR="0093772B" w:rsidRDefault="0093772B" w:rsidP="001F49BB">
            <w:pPr>
              <w:widowControl/>
              <w:jc w:val="center"/>
              <w:rPr>
                <w:rFonts w:ascii="等线" w:eastAsia="等线" w:hAnsi="等线" w:cs="宋体"/>
                <w:color w:val="000000"/>
                <w:kern w:val="0"/>
                <w:szCs w:val="21"/>
              </w:rPr>
            </w:pP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66D0F0" w14:textId="77777777" w:rsidR="0093772B" w:rsidRDefault="0093772B" w:rsidP="001F49BB">
            <w:pPr>
              <w:widowControl/>
              <w:jc w:val="center"/>
              <w:rPr>
                <w:rFonts w:ascii="等线" w:eastAsia="等线" w:hAnsi="等线" w:cs="宋体"/>
                <w:color w:val="000000"/>
                <w:kern w:val="0"/>
                <w:szCs w:val="21"/>
              </w:rPr>
            </w:pPr>
          </w:p>
        </w:tc>
        <w:tc>
          <w:tcPr>
            <w:tcW w:w="985" w:type="dxa"/>
            <w:vMerge/>
            <w:tcBorders>
              <w:left w:val="single" w:sz="4" w:space="0" w:color="000000"/>
              <w:right w:val="single" w:sz="4" w:space="0" w:color="000000"/>
            </w:tcBorders>
            <w:shd w:val="clear" w:color="auto" w:fill="auto"/>
            <w:vAlign w:val="center"/>
          </w:tcPr>
          <w:p w14:paraId="006A43E2" w14:textId="77777777" w:rsidR="0093772B" w:rsidRDefault="0093772B" w:rsidP="001F49BB">
            <w:pPr>
              <w:widowControl/>
              <w:jc w:val="center"/>
              <w:rPr>
                <w:rFonts w:ascii="等线" w:eastAsia="等线" w:hAnsi="等线" w:cs="宋体"/>
                <w:color w:val="000000"/>
                <w:kern w:val="0"/>
                <w:szCs w:val="21"/>
              </w:rPr>
            </w:pP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BAED87"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w:t>
            </w:r>
            <w:r>
              <w:rPr>
                <w:rFonts w:ascii="等线" w:eastAsia="等线" w:hAnsi="等线" w:cs="宋体" w:hint="eastAsia"/>
                <w:color w:val="000000"/>
                <w:kern w:val="0"/>
                <w:sz w:val="22"/>
              </w:rPr>
              <w:t>知识打分-6.2.2</w:t>
            </w:r>
          </w:p>
        </w:tc>
        <w:tc>
          <w:tcPr>
            <w:tcW w:w="912" w:type="dxa"/>
            <w:tcBorders>
              <w:top w:val="single" w:sz="4" w:space="0" w:color="000000"/>
              <w:left w:val="single" w:sz="4" w:space="0" w:color="000000"/>
              <w:right w:val="single" w:sz="4" w:space="0" w:color="000000"/>
            </w:tcBorders>
            <w:shd w:val="clear" w:color="auto" w:fill="auto"/>
            <w:vAlign w:val="center"/>
          </w:tcPr>
          <w:p w14:paraId="2936FEE8" w14:textId="77777777" w:rsidR="0093772B" w:rsidRDefault="0093772B" w:rsidP="001F49BB">
            <w:pPr>
              <w:widowControl/>
              <w:jc w:val="center"/>
              <w:rPr>
                <w:rFonts w:ascii="等线" w:eastAsia="等线" w:hAnsi="等线" w:cs="宋体"/>
                <w:color w:val="000000"/>
                <w:kern w:val="0"/>
                <w:szCs w:val="21"/>
              </w:rPr>
            </w:pPr>
          </w:p>
        </w:tc>
      </w:tr>
      <w:tr w:rsidR="0093772B" w14:paraId="61240DA5" w14:textId="77777777" w:rsidTr="001F49BB">
        <w:trPr>
          <w:trHeight w:val="285"/>
        </w:trPr>
        <w:tc>
          <w:tcPr>
            <w:tcW w:w="910" w:type="dxa"/>
            <w:vMerge/>
            <w:tcBorders>
              <w:left w:val="single" w:sz="4" w:space="0" w:color="000000"/>
              <w:right w:val="single" w:sz="4" w:space="0" w:color="000000"/>
            </w:tcBorders>
            <w:vAlign w:val="center"/>
          </w:tcPr>
          <w:p w14:paraId="7FE95005" w14:textId="77777777" w:rsidR="0093772B" w:rsidRDefault="0093772B" w:rsidP="001F49BB">
            <w:pPr>
              <w:widowControl/>
              <w:jc w:val="center"/>
              <w:rPr>
                <w:rFonts w:ascii="等线" w:eastAsia="等线" w:hAnsi="等线" w:cs="宋体"/>
                <w:color w:val="000000"/>
                <w:kern w:val="0"/>
                <w:szCs w:val="21"/>
              </w:rPr>
            </w:pPr>
          </w:p>
        </w:tc>
        <w:tc>
          <w:tcPr>
            <w:tcW w:w="1117" w:type="dxa"/>
            <w:vMerge w:val="restart"/>
            <w:tcBorders>
              <w:top w:val="single" w:sz="4" w:space="0" w:color="000000"/>
              <w:left w:val="single" w:sz="4" w:space="0" w:color="000000"/>
              <w:right w:val="single" w:sz="4" w:space="0" w:color="000000"/>
            </w:tcBorders>
            <w:shd w:val="clear" w:color="auto" w:fill="auto"/>
            <w:vAlign w:val="center"/>
          </w:tcPr>
          <w:p w14:paraId="34AFC00F"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更多</w:t>
            </w:r>
          </w:p>
        </w:tc>
        <w:tc>
          <w:tcPr>
            <w:tcW w:w="11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67DD2F"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修改</w:t>
            </w: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9D36D5" w14:textId="77777777" w:rsidR="0093772B" w:rsidRDefault="0093772B" w:rsidP="001F49BB">
            <w:pPr>
              <w:widowControl/>
              <w:jc w:val="center"/>
              <w:rPr>
                <w:rFonts w:ascii="等线" w:eastAsia="等线" w:hAnsi="等线" w:cs="宋体"/>
                <w:color w:val="000000"/>
                <w:kern w:val="0"/>
                <w:szCs w:val="21"/>
              </w:rPr>
            </w:pPr>
          </w:p>
        </w:tc>
        <w:tc>
          <w:tcPr>
            <w:tcW w:w="985" w:type="dxa"/>
            <w:vMerge/>
            <w:tcBorders>
              <w:left w:val="single" w:sz="4" w:space="0" w:color="000000"/>
              <w:right w:val="single" w:sz="4" w:space="0" w:color="000000"/>
            </w:tcBorders>
            <w:shd w:val="clear" w:color="auto" w:fill="auto"/>
            <w:vAlign w:val="center"/>
          </w:tcPr>
          <w:p w14:paraId="064D4C4B" w14:textId="77777777" w:rsidR="0093772B" w:rsidRDefault="0093772B" w:rsidP="001F49BB">
            <w:pPr>
              <w:widowControl/>
              <w:jc w:val="center"/>
              <w:rPr>
                <w:rFonts w:ascii="等线" w:eastAsia="等线" w:hAnsi="等线" w:cs="宋体"/>
                <w:color w:val="000000"/>
                <w:kern w:val="0"/>
                <w:szCs w:val="21"/>
              </w:rPr>
            </w:pP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749496"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w:t>
            </w:r>
            <w:r>
              <w:rPr>
                <w:rFonts w:ascii="等线" w:eastAsia="等线" w:hAnsi="等线" w:cs="宋体" w:hint="eastAsia"/>
                <w:color w:val="000000"/>
                <w:kern w:val="0"/>
                <w:sz w:val="22"/>
              </w:rPr>
              <w:t>知识修改-6.1.3</w:t>
            </w:r>
          </w:p>
        </w:tc>
        <w:tc>
          <w:tcPr>
            <w:tcW w:w="912" w:type="dxa"/>
            <w:vMerge w:val="restart"/>
            <w:tcBorders>
              <w:top w:val="single" w:sz="4" w:space="0" w:color="000000"/>
              <w:left w:val="single" w:sz="4" w:space="0" w:color="000000"/>
              <w:right w:val="single" w:sz="4" w:space="0" w:color="000000"/>
            </w:tcBorders>
            <w:shd w:val="clear" w:color="auto" w:fill="auto"/>
            <w:vAlign w:val="center"/>
          </w:tcPr>
          <w:p w14:paraId="3975394D"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库-知识审核-更多</w:t>
            </w:r>
          </w:p>
        </w:tc>
      </w:tr>
      <w:tr w:rsidR="0093772B" w14:paraId="1CEC1F70" w14:textId="77777777" w:rsidTr="001F49BB">
        <w:trPr>
          <w:trHeight w:val="285"/>
        </w:trPr>
        <w:tc>
          <w:tcPr>
            <w:tcW w:w="910" w:type="dxa"/>
            <w:vMerge/>
            <w:tcBorders>
              <w:left w:val="single" w:sz="4" w:space="0" w:color="000000"/>
              <w:right w:val="single" w:sz="4" w:space="0" w:color="000000"/>
            </w:tcBorders>
            <w:vAlign w:val="center"/>
          </w:tcPr>
          <w:p w14:paraId="3F2C6881" w14:textId="77777777" w:rsidR="0093772B" w:rsidRDefault="0093772B" w:rsidP="001F49BB">
            <w:pPr>
              <w:widowControl/>
              <w:jc w:val="center"/>
              <w:rPr>
                <w:rFonts w:ascii="等线" w:eastAsia="等线" w:hAnsi="等线" w:cs="宋体"/>
                <w:color w:val="000000"/>
                <w:kern w:val="0"/>
                <w:szCs w:val="21"/>
              </w:rPr>
            </w:pPr>
          </w:p>
        </w:tc>
        <w:tc>
          <w:tcPr>
            <w:tcW w:w="1117" w:type="dxa"/>
            <w:vMerge/>
            <w:tcBorders>
              <w:left w:val="single" w:sz="4" w:space="0" w:color="000000"/>
              <w:right w:val="single" w:sz="4" w:space="0" w:color="000000"/>
            </w:tcBorders>
            <w:shd w:val="clear" w:color="auto" w:fill="auto"/>
            <w:vAlign w:val="center"/>
          </w:tcPr>
          <w:p w14:paraId="25B1F67B" w14:textId="77777777" w:rsidR="0093772B" w:rsidRDefault="0093772B" w:rsidP="001F49BB">
            <w:pPr>
              <w:widowControl/>
              <w:jc w:val="center"/>
              <w:rPr>
                <w:rFonts w:ascii="等线" w:eastAsia="等线" w:hAnsi="等线" w:cs="宋体"/>
                <w:color w:val="000000"/>
                <w:kern w:val="0"/>
                <w:szCs w:val="21"/>
              </w:rPr>
            </w:pPr>
          </w:p>
        </w:tc>
        <w:tc>
          <w:tcPr>
            <w:tcW w:w="11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498974"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使用</w:t>
            </w: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2AE688" w14:textId="77777777" w:rsidR="0093772B" w:rsidRDefault="0093772B" w:rsidP="001F49BB">
            <w:pPr>
              <w:widowControl/>
              <w:jc w:val="center"/>
              <w:rPr>
                <w:rFonts w:ascii="等线" w:eastAsia="等线" w:hAnsi="等线" w:cs="宋体"/>
                <w:color w:val="000000"/>
                <w:kern w:val="0"/>
                <w:szCs w:val="21"/>
              </w:rPr>
            </w:pPr>
          </w:p>
        </w:tc>
        <w:tc>
          <w:tcPr>
            <w:tcW w:w="985" w:type="dxa"/>
            <w:vMerge/>
            <w:tcBorders>
              <w:left w:val="single" w:sz="4" w:space="0" w:color="000000"/>
              <w:right w:val="single" w:sz="4" w:space="0" w:color="000000"/>
            </w:tcBorders>
            <w:shd w:val="clear" w:color="auto" w:fill="auto"/>
            <w:vAlign w:val="center"/>
          </w:tcPr>
          <w:p w14:paraId="57DABC82" w14:textId="77777777" w:rsidR="0093772B" w:rsidRDefault="0093772B" w:rsidP="001F49BB">
            <w:pPr>
              <w:widowControl/>
              <w:jc w:val="center"/>
              <w:rPr>
                <w:rFonts w:ascii="等线" w:eastAsia="等线" w:hAnsi="等线" w:cs="宋体"/>
                <w:color w:val="000000"/>
                <w:kern w:val="0"/>
                <w:szCs w:val="21"/>
              </w:rPr>
            </w:pP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7E9D8A"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使用</w:t>
            </w:r>
            <w:r>
              <w:rPr>
                <w:rFonts w:ascii="等线" w:eastAsia="等线" w:hAnsi="等线" w:cs="宋体" w:hint="eastAsia"/>
                <w:color w:val="000000"/>
                <w:kern w:val="0"/>
                <w:sz w:val="22"/>
              </w:rPr>
              <w:t>知识-6.4.5</w:t>
            </w:r>
          </w:p>
        </w:tc>
        <w:tc>
          <w:tcPr>
            <w:tcW w:w="912" w:type="dxa"/>
            <w:vMerge/>
            <w:tcBorders>
              <w:left w:val="single" w:sz="4" w:space="0" w:color="000000"/>
              <w:right w:val="single" w:sz="4" w:space="0" w:color="000000"/>
            </w:tcBorders>
            <w:shd w:val="clear" w:color="auto" w:fill="auto"/>
            <w:vAlign w:val="center"/>
          </w:tcPr>
          <w:p w14:paraId="7D6EC0EC" w14:textId="77777777" w:rsidR="0093772B" w:rsidRDefault="0093772B" w:rsidP="001F49BB">
            <w:pPr>
              <w:widowControl/>
              <w:jc w:val="center"/>
              <w:rPr>
                <w:rFonts w:ascii="等线" w:eastAsia="等线" w:hAnsi="等线" w:cs="宋体"/>
                <w:color w:val="000000"/>
                <w:kern w:val="0"/>
                <w:szCs w:val="21"/>
              </w:rPr>
            </w:pPr>
          </w:p>
        </w:tc>
      </w:tr>
      <w:tr w:rsidR="0093772B" w14:paraId="6CBC7959" w14:textId="77777777" w:rsidTr="001F49BB">
        <w:trPr>
          <w:trHeight w:val="285"/>
        </w:trPr>
        <w:tc>
          <w:tcPr>
            <w:tcW w:w="910" w:type="dxa"/>
            <w:vMerge/>
            <w:tcBorders>
              <w:left w:val="single" w:sz="4" w:space="0" w:color="000000"/>
              <w:right w:val="single" w:sz="4" w:space="0" w:color="000000"/>
            </w:tcBorders>
            <w:vAlign w:val="center"/>
          </w:tcPr>
          <w:p w14:paraId="297ECF59" w14:textId="77777777" w:rsidR="0093772B" w:rsidRDefault="0093772B" w:rsidP="001F49BB">
            <w:pPr>
              <w:widowControl/>
              <w:jc w:val="center"/>
              <w:rPr>
                <w:rFonts w:ascii="等线" w:eastAsia="等线" w:hAnsi="等线" w:cs="宋体"/>
                <w:color w:val="000000"/>
                <w:kern w:val="0"/>
                <w:szCs w:val="21"/>
              </w:rPr>
            </w:pPr>
          </w:p>
        </w:tc>
        <w:tc>
          <w:tcPr>
            <w:tcW w:w="1117" w:type="dxa"/>
            <w:vMerge/>
            <w:tcBorders>
              <w:left w:val="single" w:sz="4" w:space="0" w:color="000000"/>
              <w:right w:val="single" w:sz="4" w:space="0" w:color="000000"/>
            </w:tcBorders>
            <w:shd w:val="clear" w:color="auto" w:fill="auto"/>
            <w:vAlign w:val="center"/>
          </w:tcPr>
          <w:p w14:paraId="00E56400" w14:textId="77777777" w:rsidR="0093772B" w:rsidRDefault="0093772B" w:rsidP="001F49BB">
            <w:pPr>
              <w:widowControl/>
              <w:jc w:val="center"/>
              <w:rPr>
                <w:rFonts w:ascii="等线" w:eastAsia="等线" w:hAnsi="等线" w:cs="宋体"/>
                <w:color w:val="000000"/>
                <w:kern w:val="0"/>
                <w:szCs w:val="21"/>
              </w:rPr>
            </w:pPr>
          </w:p>
        </w:tc>
        <w:tc>
          <w:tcPr>
            <w:tcW w:w="11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39FF3B"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禁用</w:t>
            </w: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017337" w14:textId="77777777" w:rsidR="0093772B" w:rsidRDefault="0093772B" w:rsidP="001F49BB">
            <w:pPr>
              <w:widowControl/>
              <w:jc w:val="center"/>
              <w:rPr>
                <w:rFonts w:ascii="等线" w:eastAsia="等线" w:hAnsi="等线" w:cs="宋体"/>
                <w:color w:val="000000"/>
                <w:kern w:val="0"/>
                <w:szCs w:val="21"/>
              </w:rPr>
            </w:pPr>
          </w:p>
        </w:tc>
        <w:tc>
          <w:tcPr>
            <w:tcW w:w="985" w:type="dxa"/>
            <w:vMerge/>
            <w:tcBorders>
              <w:left w:val="single" w:sz="4" w:space="0" w:color="000000"/>
              <w:right w:val="single" w:sz="4" w:space="0" w:color="000000"/>
            </w:tcBorders>
            <w:shd w:val="clear" w:color="auto" w:fill="auto"/>
            <w:vAlign w:val="center"/>
          </w:tcPr>
          <w:p w14:paraId="01AE093C" w14:textId="77777777" w:rsidR="0093772B" w:rsidRDefault="0093772B" w:rsidP="001F49BB">
            <w:pPr>
              <w:widowControl/>
              <w:jc w:val="center"/>
              <w:rPr>
                <w:rFonts w:ascii="等线" w:eastAsia="等线" w:hAnsi="等线" w:cs="宋体"/>
                <w:color w:val="000000"/>
                <w:kern w:val="0"/>
                <w:szCs w:val="21"/>
              </w:rPr>
            </w:pP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A4E6D7"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禁用</w:t>
            </w:r>
            <w:r>
              <w:rPr>
                <w:rFonts w:ascii="等线" w:eastAsia="等线" w:hAnsi="等线" w:cs="宋体" w:hint="eastAsia"/>
                <w:color w:val="000000"/>
                <w:kern w:val="0"/>
                <w:sz w:val="22"/>
              </w:rPr>
              <w:t>知识-6.4.6</w:t>
            </w:r>
          </w:p>
        </w:tc>
        <w:tc>
          <w:tcPr>
            <w:tcW w:w="912" w:type="dxa"/>
            <w:vMerge/>
            <w:tcBorders>
              <w:left w:val="single" w:sz="4" w:space="0" w:color="000000"/>
              <w:right w:val="single" w:sz="4" w:space="0" w:color="000000"/>
            </w:tcBorders>
            <w:shd w:val="clear" w:color="auto" w:fill="auto"/>
            <w:vAlign w:val="center"/>
          </w:tcPr>
          <w:p w14:paraId="2D3887BF" w14:textId="77777777" w:rsidR="0093772B" w:rsidRDefault="0093772B" w:rsidP="001F49BB">
            <w:pPr>
              <w:widowControl/>
              <w:jc w:val="center"/>
              <w:rPr>
                <w:rFonts w:ascii="等线" w:eastAsia="等线" w:hAnsi="等线" w:cs="宋体"/>
                <w:color w:val="000000"/>
                <w:kern w:val="0"/>
                <w:szCs w:val="21"/>
              </w:rPr>
            </w:pPr>
          </w:p>
        </w:tc>
      </w:tr>
      <w:tr w:rsidR="0093772B" w14:paraId="25976D2F" w14:textId="77777777" w:rsidTr="001F49BB">
        <w:trPr>
          <w:trHeight w:val="285"/>
        </w:trPr>
        <w:tc>
          <w:tcPr>
            <w:tcW w:w="910" w:type="dxa"/>
            <w:vMerge/>
            <w:tcBorders>
              <w:left w:val="single" w:sz="4" w:space="0" w:color="000000"/>
              <w:right w:val="single" w:sz="4" w:space="0" w:color="000000"/>
            </w:tcBorders>
            <w:vAlign w:val="center"/>
          </w:tcPr>
          <w:p w14:paraId="15884D86" w14:textId="77777777" w:rsidR="0093772B" w:rsidRDefault="0093772B" w:rsidP="001F49BB">
            <w:pPr>
              <w:widowControl/>
              <w:jc w:val="center"/>
              <w:rPr>
                <w:rFonts w:ascii="等线" w:eastAsia="等线" w:hAnsi="等线" w:cs="宋体"/>
                <w:color w:val="000000"/>
                <w:kern w:val="0"/>
                <w:szCs w:val="21"/>
              </w:rPr>
            </w:pPr>
          </w:p>
        </w:tc>
        <w:tc>
          <w:tcPr>
            <w:tcW w:w="1117" w:type="dxa"/>
            <w:vMerge/>
            <w:tcBorders>
              <w:left w:val="single" w:sz="4" w:space="0" w:color="000000"/>
              <w:right w:val="single" w:sz="4" w:space="0" w:color="000000"/>
            </w:tcBorders>
            <w:shd w:val="clear" w:color="auto" w:fill="auto"/>
            <w:vAlign w:val="center"/>
          </w:tcPr>
          <w:p w14:paraId="2912C50E" w14:textId="77777777" w:rsidR="0093772B" w:rsidRDefault="0093772B" w:rsidP="001F49BB">
            <w:pPr>
              <w:widowControl/>
              <w:jc w:val="center"/>
              <w:rPr>
                <w:rFonts w:ascii="等线" w:eastAsia="等线" w:hAnsi="等线" w:cs="宋体"/>
                <w:color w:val="000000"/>
                <w:kern w:val="0"/>
                <w:szCs w:val="21"/>
              </w:rPr>
            </w:pPr>
          </w:p>
        </w:tc>
        <w:tc>
          <w:tcPr>
            <w:tcW w:w="11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1E667A"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删除</w:t>
            </w: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E3F98" w14:textId="77777777" w:rsidR="0093772B" w:rsidRDefault="0093772B" w:rsidP="001F49BB">
            <w:pPr>
              <w:widowControl/>
              <w:jc w:val="center"/>
              <w:rPr>
                <w:rFonts w:ascii="等线" w:eastAsia="等线" w:hAnsi="等线" w:cs="宋体"/>
                <w:color w:val="000000"/>
                <w:kern w:val="0"/>
                <w:szCs w:val="21"/>
              </w:rPr>
            </w:pPr>
          </w:p>
        </w:tc>
        <w:tc>
          <w:tcPr>
            <w:tcW w:w="985" w:type="dxa"/>
            <w:vMerge/>
            <w:tcBorders>
              <w:left w:val="single" w:sz="4" w:space="0" w:color="000000"/>
              <w:right w:val="single" w:sz="4" w:space="0" w:color="000000"/>
            </w:tcBorders>
            <w:shd w:val="clear" w:color="auto" w:fill="auto"/>
            <w:vAlign w:val="center"/>
          </w:tcPr>
          <w:p w14:paraId="09EA8BEE" w14:textId="77777777" w:rsidR="0093772B" w:rsidRDefault="0093772B" w:rsidP="001F49BB">
            <w:pPr>
              <w:widowControl/>
              <w:jc w:val="center"/>
              <w:rPr>
                <w:rFonts w:ascii="等线" w:eastAsia="等线" w:hAnsi="等线" w:cs="宋体"/>
                <w:color w:val="000000"/>
                <w:kern w:val="0"/>
                <w:szCs w:val="21"/>
              </w:rPr>
            </w:pP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06D78C"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删除</w:t>
            </w:r>
            <w:r>
              <w:rPr>
                <w:rFonts w:ascii="等线" w:eastAsia="等线" w:hAnsi="等线" w:cs="宋体" w:hint="eastAsia"/>
                <w:color w:val="000000"/>
                <w:kern w:val="0"/>
                <w:sz w:val="22"/>
              </w:rPr>
              <w:t>知识-6.4.4</w:t>
            </w:r>
          </w:p>
        </w:tc>
        <w:tc>
          <w:tcPr>
            <w:tcW w:w="912" w:type="dxa"/>
            <w:vMerge/>
            <w:tcBorders>
              <w:left w:val="single" w:sz="4" w:space="0" w:color="000000"/>
              <w:right w:val="single" w:sz="4" w:space="0" w:color="000000"/>
            </w:tcBorders>
            <w:shd w:val="clear" w:color="auto" w:fill="auto"/>
            <w:vAlign w:val="center"/>
          </w:tcPr>
          <w:p w14:paraId="4F87BE2C" w14:textId="77777777" w:rsidR="0093772B" w:rsidRDefault="0093772B" w:rsidP="001F49BB">
            <w:pPr>
              <w:widowControl/>
              <w:jc w:val="center"/>
              <w:rPr>
                <w:rFonts w:ascii="等线" w:eastAsia="等线" w:hAnsi="等线" w:cs="宋体"/>
                <w:color w:val="000000"/>
                <w:kern w:val="0"/>
                <w:szCs w:val="21"/>
              </w:rPr>
            </w:pPr>
          </w:p>
        </w:tc>
      </w:tr>
      <w:tr w:rsidR="0093772B" w14:paraId="113AB0D6" w14:textId="77777777" w:rsidTr="001F49BB">
        <w:trPr>
          <w:trHeight w:val="285"/>
        </w:trPr>
        <w:tc>
          <w:tcPr>
            <w:tcW w:w="910" w:type="dxa"/>
            <w:vMerge/>
            <w:tcBorders>
              <w:left w:val="single" w:sz="4" w:space="0" w:color="000000"/>
              <w:bottom w:val="single" w:sz="4" w:space="0" w:color="000000"/>
              <w:right w:val="single" w:sz="4" w:space="0" w:color="000000"/>
            </w:tcBorders>
            <w:vAlign w:val="center"/>
          </w:tcPr>
          <w:p w14:paraId="3D447DB0" w14:textId="77777777" w:rsidR="0093772B" w:rsidRDefault="0093772B" w:rsidP="001F49BB">
            <w:pPr>
              <w:widowControl/>
              <w:jc w:val="center"/>
              <w:rPr>
                <w:rFonts w:ascii="等线" w:eastAsia="等线" w:hAnsi="等线" w:cs="宋体"/>
                <w:color w:val="000000"/>
                <w:kern w:val="0"/>
                <w:szCs w:val="21"/>
              </w:rPr>
            </w:pPr>
          </w:p>
        </w:tc>
        <w:tc>
          <w:tcPr>
            <w:tcW w:w="1117" w:type="dxa"/>
            <w:vMerge/>
            <w:tcBorders>
              <w:left w:val="single" w:sz="4" w:space="0" w:color="000000"/>
              <w:bottom w:val="single" w:sz="4" w:space="0" w:color="000000"/>
              <w:right w:val="single" w:sz="4" w:space="0" w:color="000000"/>
            </w:tcBorders>
            <w:shd w:val="clear" w:color="auto" w:fill="auto"/>
            <w:vAlign w:val="center"/>
          </w:tcPr>
          <w:p w14:paraId="0796AC12" w14:textId="77777777" w:rsidR="0093772B" w:rsidRDefault="0093772B" w:rsidP="001F49BB">
            <w:pPr>
              <w:widowControl/>
              <w:jc w:val="center"/>
              <w:rPr>
                <w:rFonts w:ascii="等线" w:eastAsia="等线" w:hAnsi="等线" w:cs="宋体"/>
                <w:color w:val="000000"/>
                <w:kern w:val="0"/>
                <w:szCs w:val="21"/>
              </w:rPr>
            </w:pPr>
          </w:p>
        </w:tc>
        <w:tc>
          <w:tcPr>
            <w:tcW w:w="111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53EDEE"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导入</w:t>
            </w:r>
          </w:p>
        </w:tc>
        <w:tc>
          <w:tcPr>
            <w:tcW w:w="12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DB9090" w14:textId="77777777" w:rsidR="0093772B" w:rsidRDefault="0093772B" w:rsidP="001F49BB">
            <w:pPr>
              <w:widowControl/>
              <w:jc w:val="center"/>
              <w:rPr>
                <w:rFonts w:ascii="等线" w:eastAsia="等线" w:hAnsi="等线" w:cs="宋体"/>
                <w:color w:val="000000"/>
                <w:kern w:val="0"/>
                <w:szCs w:val="21"/>
              </w:rPr>
            </w:pPr>
          </w:p>
        </w:tc>
        <w:tc>
          <w:tcPr>
            <w:tcW w:w="985" w:type="dxa"/>
            <w:vMerge/>
            <w:tcBorders>
              <w:left w:val="single" w:sz="4" w:space="0" w:color="000000"/>
              <w:bottom w:val="single" w:sz="4" w:space="0" w:color="000000"/>
              <w:right w:val="single" w:sz="4" w:space="0" w:color="000000"/>
            </w:tcBorders>
            <w:shd w:val="clear" w:color="auto" w:fill="auto"/>
            <w:vAlign w:val="center"/>
          </w:tcPr>
          <w:p w14:paraId="4245BAA1" w14:textId="77777777" w:rsidR="0093772B" w:rsidRDefault="0093772B" w:rsidP="001F49BB">
            <w:pPr>
              <w:widowControl/>
              <w:jc w:val="center"/>
              <w:rPr>
                <w:rFonts w:ascii="等线" w:eastAsia="等线" w:hAnsi="等线" w:cs="宋体"/>
                <w:color w:val="000000"/>
                <w:kern w:val="0"/>
                <w:szCs w:val="21"/>
              </w:rPr>
            </w:pPr>
          </w:p>
        </w:tc>
        <w:tc>
          <w:tcPr>
            <w:tcW w:w="41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1595EC"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下载模板，填入信息之后，选择导入</w:t>
            </w:r>
          </w:p>
        </w:tc>
        <w:tc>
          <w:tcPr>
            <w:tcW w:w="912" w:type="dxa"/>
            <w:vMerge/>
            <w:tcBorders>
              <w:left w:val="single" w:sz="4" w:space="0" w:color="000000"/>
              <w:bottom w:val="single" w:sz="4" w:space="0" w:color="000000"/>
              <w:right w:val="single" w:sz="4" w:space="0" w:color="000000"/>
            </w:tcBorders>
            <w:shd w:val="clear" w:color="auto" w:fill="auto"/>
            <w:vAlign w:val="center"/>
          </w:tcPr>
          <w:p w14:paraId="3F2533A2" w14:textId="77777777" w:rsidR="0093772B" w:rsidRDefault="0093772B" w:rsidP="001F49BB">
            <w:pPr>
              <w:widowControl/>
              <w:jc w:val="center"/>
              <w:rPr>
                <w:rFonts w:ascii="等线" w:eastAsia="等线" w:hAnsi="等线" w:cs="宋体"/>
                <w:color w:val="000000"/>
                <w:kern w:val="0"/>
                <w:szCs w:val="21"/>
              </w:rPr>
            </w:pPr>
          </w:p>
        </w:tc>
      </w:tr>
    </w:tbl>
    <w:p w14:paraId="139EB333" w14:textId="77777777" w:rsidR="0093772B" w:rsidRPr="0024260F" w:rsidRDefault="0093772B" w:rsidP="00E118A7">
      <w:pPr>
        <w:pStyle w:val="4"/>
        <w:numPr>
          <w:ilvl w:val="0"/>
          <w:numId w:val="189"/>
        </w:numPr>
      </w:pPr>
      <w:r w:rsidRPr="0024260F">
        <w:rPr>
          <w:rFonts w:hint="eastAsia"/>
        </w:rPr>
        <w:t>内部知识</w:t>
      </w:r>
    </w:p>
    <w:p w14:paraId="4A4D5A82" w14:textId="77777777" w:rsidR="0093772B" w:rsidRDefault="0093772B" w:rsidP="0093772B">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内部知识功能权限的工作人员可以查看标记为内部知识的知识信息，支持知识信息导出。</w:t>
      </w:r>
    </w:p>
    <w:tbl>
      <w:tblPr>
        <w:tblpPr w:leftFromText="180" w:rightFromText="180" w:vertAnchor="text" w:horzAnchor="page" w:tblpX="844" w:tblpY="291"/>
        <w:tblOverlap w:val="never"/>
        <w:tblW w:w="10490" w:type="dxa"/>
        <w:tblLook w:val="04A0" w:firstRow="1" w:lastRow="0" w:firstColumn="1" w:lastColumn="0" w:noHBand="0" w:noVBand="1"/>
      </w:tblPr>
      <w:tblGrid>
        <w:gridCol w:w="850"/>
        <w:gridCol w:w="1135"/>
        <w:gridCol w:w="1134"/>
        <w:gridCol w:w="1276"/>
        <w:gridCol w:w="992"/>
        <w:gridCol w:w="4111"/>
        <w:gridCol w:w="992"/>
      </w:tblGrid>
      <w:tr w:rsidR="0093772B" w14:paraId="616F802F" w14:textId="77777777" w:rsidTr="001F49BB">
        <w:trPr>
          <w:trHeight w:val="285"/>
        </w:trPr>
        <w:tc>
          <w:tcPr>
            <w:tcW w:w="85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49602CC"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一级模块</w:t>
            </w:r>
          </w:p>
        </w:tc>
        <w:tc>
          <w:tcPr>
            <w:tcW w:w="113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9F61038"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二级模块</w:t>
            </w:r>
          </w:p>
        </w:tc>
        <w:tc>
          <w:tcPr>
            <w:tcW w:w="1134"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FD91274"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三级模块</w:t>
            </w:r>
          </w:p>
        </w:tc>
        <w:tc>
          <w:tcPr>
            <w:tcW w:w="127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5A5CB60"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四级模块</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477F68B"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用户范围</w:t>
            </w:r>
          </w:p>
        </w:tc>
        <w:tc>
          <w:tcPr>
            <w:tcW w:w="411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93A1614"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功能描述</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46DC01A"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备注/操作/业务逻辑</w:t>
            </w:r>
          </w:p>
        </w:tc>
      </w:tr>
      <w:tr w:rsidR="0093772B" w14:paraId="044B2EEA" w14:textId="77777777" w:rsidTr="001F49BB">
        <w:trPr>
          <w:trHeight w:val="285"/>
        </w:trPr>
        <w:tc>
          <w:tcPr>
            <w:tcW w:w="850" w:type="dxa"/>
            <w:vMerge w:val="restart"/>
            <w:tcBorders>
              <w:top w:val="single" w:sz="4" w:space="0" w:color="000000"/>
              <w:left w:val="single" w:sz="4" w:space="0" w:color="000000"/>
              <w:right w:val="single" w:sz="4" w:space="0" w:color="000000"/>
            </w:tcBorders>
            <w:shd w:val="clear" w:color="auto" w:fill="auto"/>
            <w:vAlign w:val="center"/>
          </w:tcPr>
          <w:p w14:paraId="0D9563A5"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内部知识-6.3</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1C58E1"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查看知识库-6.3.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A8275" w14:textId="77777777" w:rsidR="0093772B" w:rsidRDefault="0093772B"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BBB0B9" w14:textId="77777777" w:rsidR="0093772B" w:rsidRDefault="0093772B" w:rsidP="001F49BB">
            <w:pPr>
              <w:widowControl/>
              <w:jc w:val="center"/>
              <w:rPr>
                <w:rFonts w:ascii="等线" w:eastAsia="等线" w:hAnsi="等线" w:cs="宋体"/>
                <w:color w:val="000000"/>
                <w:kern w:val="0"/>
                <w:sz w:val="22"/>
              </w:rPr>
            </w:pPr>
          </w:p>
        </w:tc>
        <w:tc>
          <w:tcPr>
            <w:tcW w:w="992" w:type="dxa"/>
            <w:vMerge w:val="restart"/>
            <w:tcBorders>
              <w:top w:val="single" w:sz="4" w:space="0" w:color="000000"/>
              <w:left w:val="single" w:sz="4" w:space="0" w:color="000000"/>
              <w:right w:val="single" w:sz="4" w:space="0" w:color="000000"/>
            </w:tcBorders>
            <w:shd w:val="clear" w:color="auto" w:fill="auto"/>
            <w:vAlign w:val="center"/>
          </w:tcPr>
          <w:p w14:paraId="64778A76" w14:textId="77777777" w:rsidR="0093772B" w:rsidRDefault="0093772B" w:rsidP="001F49BB">
            <w:pPr>
              <w:widowControl/>
              <w:jc w:val="center"/>
              <w:rPr>
                <w:rFonts w:ascii="等线" w:eastAsia="等线" w:hAnsi="等线" w:cs="宋体"/>
                <w:color w:val="000000"/>
                <w:kern w:val="0"/>
                <w:sz w:val="22"/>
              </w:rPr>
            </w:pPr>
            <w:r>
              <w:rPr>
                <w:rFonts w:ascii="等线" w:eastAsia="等线" w:hAnsi="等线" w:cs="宋体" w:hint="eastAsia"/>
                <w:color w:val="000000"/>
                <w:kern w:val="0"/>
                <w:szCs w:val="21"/>
              </w:rPr>
              <w:t>知识工程师、知识管理员</w:t>
            </w: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07C83A" w14:textId="77777777" w:rsidR="0093772B" w:rsidRDefault="0093772B" w:rsidP="001F49B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查看权限内的内部知识：</w:t>
            </w:r>
            <w:r>
              <w:rPr>
                <w:rFonts w:ascii="等线" w:eastAsia="等线" w:hAnsi="等线" w:cs="宋体" w:hint="eastAsia"/>
                <w:color w:val="000000"/>
                <w:kern w:val="0"/>
                <w:szCs w:val="21"/>
              </w:rPr>
              <w:t>可以通过关键字进行快速查询，也可以点击打开高级，通过部门、知识类别、添加事件区间、审核状态、状态、用户查询</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A994079" w14:textId="77777777" w:rsidR="0093772B" w:rsidRDefault="0093772B" w:rsidP="001F49BB">
            <w:pPr>
              <w:widowControl/>
              <w:jc w:val="left"/>
              <w:rPr>
                <w:rFonts w:ascii="等线" w:eastAsia="等线" w:hAnsi="等线" w:cs="宋体"/>
                <w:color w:val="000000"/>
                <w:kern w:val="0"/>
                <w:sz w:val="22"/>
              </w:rPr>
            </w:pPr>
          </w:p>
        </w:tc>
      </w:tr>
      <w:tr w:rsidR="0093772B" w14:paraId="17DDEE47" w14:textId="77777777" w:rsidTr="001F49BB">
        <w:trPr>
          <w:trHeight w:val="285"/>
        </w:trPr>
        <w:tc>
          <w:tcPr>
            <w:tcW w:w="850" w:type="dxa"/>
            <w:vMerge/>
            <w:tcBorders>
              <w:left w:val="single" w:sz="4" w:space="0" w:color="000000"/>
              <w:bottom w:val="single" w:sz="4" w:space="0" w:color="000000"/>
              <w:right w:val="single" w:sz="4" w:space="0" w:color="000000"/>
            </w:tcBorders>
            <w:shd w:val="clear" w:color="auto" w:fill="auto"/>
            <w:vAlign w:val="center"/>
          </w:tcPr>
          <w:p w14:paraId="53536906" w14:textId="77777777" w:rsidR="0093772B" w:rsidRDefault="0093772B" w:rsidP="001F49BB">
            <w:pPr>
              <w:widowControl/>
              <w:jc w:val="center"/>
              <w:rPr>
                <w:rFonts w:ascii="等线" w:eastAsia="等线" w:hAnsi="等线" w:cs="宋体"/>
                <w:color w:val="000000"/>
                <w:kern w:val="0"/>
                <w:szCs w:val="21"/>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F0F6DA"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库导出-6.3.1</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AE3B5" w14:textId="77777777" w:rsidR="0093772B" w:rsidRDefault="0093772B"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3E80C6" w14:textId="77777777" w:rsidR="0093772B" w:rsidRDefault="0093772B" w:rsidP="001F49BB">
            <w:pPr>
              <w:widowControl/>
              <w:jc w:val="center"/>
              <w:rPr>
                <w:rFonts w:ascii="等线" w:eastAsia="等线" w:hAnsi="等线" w:cs="宋体"/>
                <w:color w:val="000000"/>
                <w:kern w:val="0"/>
                <w:sz w:val="22"/>
              </w:rPr>
            </w:pPr>
          </w:p>
        </w:tc>
        <w:tc>
          <w:tcPr>
            <w:tcW w:w="992" w:type="dxa"/>
            <w:vMerge/>
            <w:tcBorders>
              <w:left w:val="single" w:sz="4" w:space="0" w:color="000000"/>
              <w:bottom w:val="single" w:sz="4" w:space="0" w:color="000000"/>
              <w:right w:val="single" w:sz="4" w:space="0" w:color="000000"/>
            </w:tcBorders>
            <w:shd w:val="clear" w:color="auto" w:fill="auto"/>
            <w:vAlign w:val="center"/>
          </w:tcPr>
          <w:p w14:paraId="62DF2CF4" w14:textId="77777777" w:rsidR="0093772B" w:rsidRDefault="0093772B" w:rsidP="001F49BB">
            <w:pPr>
              <w:widowControl/>
              <w:jc w:val="center"/>
              <w:rPr>
                <w:rFonts w:ascii="等线" w:eastAsia="等线" w:hAnsi="等线" w:cs="宋体"/>
                <w:color w:val="000000"/>
                <w:kern w:val="0"/>
                <w:szCs w:val="21"/>
              </w:rPr>
            </w:pP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CC84C1" w14:textId="77777777" w:rsidR="0093772B" w:rsidRDefault="0093772B" w:rsidP="001F49B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导出知识库列表</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F0D9A1C" w14:textId="77777777" w:rsidR="0093772B" w:rsidRDefault="0093772B" w:rsidP="001F49BB">
            <w:pPr>
              <w:widowControl/>
              <w:jc w:val="left"/>
              <w:rPr>
                <w:rFonts w:ascii="等线" w:eastAsia="等线" w:hAnsi="等线" w:cs="宋体"/>
                <w:color w:val="000000"/>
                <w:kern w:val="0"/>
                <w:sz w:val="22"/>
              </w:rPr>
            </w:pPr>
          </w:p>
        </w:tc>
      </w:tr>
    </w:tbl>
    <w:p w14:paraId="380AE5EC" w14:textId="77777777" w:rsidR="0093772B" w:rsidRPr="0024260F" w:rsidRDefault="0093772B" w:rsidP="00E118A7">
      <w:pPr>
        <w:pStyle w:val="4"/>
        <w:numPr>
          <w:ilvl w:val="0"/>
          <w:numId w:val="189"/>
        </w:numPr>
      </w:pPr>
      <w:r w:rsidRPr="0024260F">
        <w:rPr>
          <w:rFonts w:hint="eastAsia"/>
        </w:rPr>
        <w:t>知识管理</w:t>
      </w:r>
    </w:p>
    <w:p w14:paraId="15235731" w14:textId="77777777" w:rsidR="0093772B" w:rsidRDefault="0093772B" w:rsidP="0093772B">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知识管理功能权限的工作人员</w:t>
      </w:r>
      <w:r w:rsidR="009576F2">
        <w:rPr>
          <w:rFonts w:ascii="Times New Roman" w:hAnsi="Times New Roman" w:cs="Times New Roman" w:hint="eastAsia"/>
          <w:color w:val="000000"/>
          <w:sz w:val="24"/>
          <w:szCs w:val="24"/>
        </w:rPr>
        <w:t>（知识管理员）</w:t>
      </w:r>
      <w:r>
        <w:rPr>
          <w:rFonts w:ascii="Times New Roman" w:hAnsi="Times New Roman" w:cs="Times New Roman" w:hint="eastAsia"/>
          <w:color w:val="000000"/>
          <w:sz w:val="24"/>
          <w:szCs w:val="24"/>
        </w:rPr>
        <w:t>可以查看所有知识信息，可以进行知识信息快速添加操作，可以对具体的知识信息进行修改、启用、禁用、删除操作，提供知识信息导入、导出功能。对于待本人审核的知识信息，可以执行快速审核操作，可以对具体知识进行打分操作。</w:t>
      </w:r>
    </w:p>
    <w:tbl>
      <w:tblPr>
        <w:tblpPr w:leftFromText="180" w:rightFromText="180" w:vertAnchor="text" w:horzAnchor="page" w:tblpX="844" w:tblpY="291"/>
        <w:tblOverlap w:val="never"/>
        <w:tblW w:w="10490" w:type="dxa"/>
        <w:tblLook w:val="04A0" w:firstRow="1" w:lastRow="0" w:firstColumn="1" w:lastColumn="0" w:noHBand="0" w:noVBand="1"/>
      </w:tblPr>
      <w:tblGrid>
        <w:gridCol w:w="850"/>
        <w:gridCol w:w="1135"/>
        <w:gridCol w:w="1134"/>
        <w:gridCol w:w="1276"/>
        <w:gridCol w:w="992"/>
        <w:gridCol w:w="4111"/>
        <w:gridCol w:w="992"/>
      </w:tblGrid>
      <w:tr w:rsidR="0093772B" w14:paraId="158B9920" w14:textId="77777777" w:rsidTr="001F49BB">
        <w:trPr>
          <w:trHeight w:val="285"/>
        </w:trPr>
        <w:tc>
          <w:tcPr>
            <w:tcW w:w="85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7D4BF15"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一级模块</w:t>
            </w:r>
          </w:p>
        </w:tc>
        <w:tc>
          <w:tcPr>
            <w:tcW w:w="113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7B338A9"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二级模块</w:t>
            </w:r>
          </w:p>
        </w:tc>
        <w:tc>
          <w:tcPr>
            <w:tcW w:w="1134"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01916F6F"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三级模块</w:t>
            </w:r>
          </w:p>
        </w:tc>
        <w:tc>
          <w:tcPr>
            <w:tcW w:w="127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36CA61A"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四级模块</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3A2D16CD"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用户范围</w:t>
            </w:r>
          </w:p>
        </w:tc>
        <w:tc>
          <w:tcPr>
            <w:tcW w:w="411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ED0963A"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功能描述</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3203484"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备注/操作/业务逻辑</w:t>
            </w:r>
          </w:p>
        </w:tc>
      </w:tr>
      <w:tr w:rsidR="0093772B" w14:paraId="59DFC915" w14:textId="77777777" w:rsidTr="001F49BB">
        <w:trPr>
          <w:trHeight w:val="285"/>
        </w:trPr>
        <w:tc>
          <w:tcPr>
            <w:tcW w:w="850" w:type="dxa"/>
            <w:vMerge w:val="restart"/>
            <w:tcBorders>
              <w:top w:val="single" w:sz="4" w:space="0" w:color="000000"/>
              <w:left w:val="single" w:sz="4" w:space="0" w:color="000000"/>
              <w:right w:val="single" w:sz="4" w:space="0" w:color="000000"/>
            </w:tcBorders>
            <w:shd w:val="clear" w:color="auto" w:fill="auto"/>
            <w:vAlign w:val="center"/>
          </w:tcPr>
          <w:p w14:paraId="277E2D0E"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管理-6.4</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3300E"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库添加</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A744E1" w14:textId="77777777" w:rsidR="0093772B" w:rsidRDefault="0093772B"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0A43A1" w14:textId="77777777" w:rsidR="0093772B" w:rsidRDefault="0093772B" w:rsidP="001F49BB">
            <w:pPr>
              <w:widowControl/>
              <w:jc w:val="center"/>
              <w:rPr>
                <w:rFonts w:ascii="等线" w:eastAsia="等线" w:hAnsi="等线" w:cs="宋体"/>
                <w:color w:val="000000"/>
                <w:kern w:val="0"/>
                <w:sz w:val="22"/>
              </w:rPr>
            </w:pPr>
          </w:p>
        </w:tc>
        <w:tc>
          <w:tcPr>
            <w:tcW w:w="992" w:type="dxa"/>
            <w:vMerge w:val="restart"/>
            <w:tcBorders>
              <w:top w:val="single" w:sz="4" w:space="0" w:color="000000"/>
              <w:left w:val="single" w:sz="4" w:space="0" w:color="000000"/>
              <w:right w:val="single" w:sz="4" w:space="0" w:color="000000"/>
            </w:tcBorders>
            <w:shd w:val="clear" w:color="auto" w:fill="auto"/>
            <w:vAlign w:val="center"/>
          </w:tcPr>
          <w:p w14:paraId="37D153CD" w14:textId="77777777" w:rsidR="0093772B" w:rsidRDefault="0093772B" w:rsidP="001F49BB">
            <w:pPr>
              <w:widowControl/>
              <w:jc w:val="center"/>
              <w:rPr>
                <w:rFonts w:ascii="等线" w:eastAsia="等线" w:hAnsi="等线" w:cs="宋体"/>
                <w:color w:val="000000"/>
                <w:kern w:val="0"/>
                <w:sz w:val="22"/>
              </w:rPr>
            </w:pPr>
            <w:r>
              <w:rPr>
                <w:rFonts w:ascii="等线" w:eastAsia="等线" w:hAnsi="等线" w:cs="宋体" w:hint="eastAsia"/>
                <w:color w:val="000000"/>
                <w:kern w:val="0"/>
                <w:szCs w:val="21"/>
              </w:rPr>
              <w:t>知识管理员</w:t>
            </w: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88B0EB"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w:t>
            </w:r>
            <w:r>
              <w:rPr>
                <w:rFonts w:ascii="等线" w:eastAsia="等线" w:hAnsi="等线" w:cs="宋体" w:hint="eastAsia"/>
                <w:color w:val="000000"/>
                <w:kern w:val="0"/>
                <w:sz w:val="22"/>
              </w:rPr>
              <w:t>知识添加-</w:t>
            </w:r>
            <w:r>
              <w:rPr>
                <w:rFonts w:ascii="等线" w:eastAsia="等线" w:hAnsi="等线" w:cs="宋体" w:hint="eastAsia"/>
                <w:color w:val="000000"/>
                <w:kern w:val="0"/>
                <w:szCs w:val="21"/>
              </w:rPr>
              <w:t>6.4.1</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F81238" w14:textId="77777777" w:rsidR="0093772B" w:rsidRDefault="0093772B" w:rsidP="001F49BB">
            <w:pPr>
              <w:widowControl/>
              <w:jc w:val="left"/>
              <w:rPr>
                <w:rFonts w:ascii="等线" w:eastAsia="等线" w:hAnsi="等线" w:cs="宋体"/>
                <w:color w:val="000000"/>
                <w:kern w:val="0"/>
                <w:sz w:val="22"/>
              </w:rPr>
            </w:pPr>
          </w:p>
        </w:tc>
      </w:tr>
      <w:tr w:rsidR="0093772B" w14:paraId="7AC75A76" w14:textId="77777777" w:rsidTr="001F49BB">
        <w:trPr>
          <w:trHeight w:val="285"/>
        </w:trPr>
        <w:tc>
          <w:tcPr>
            <w:tcW w:w="850" w:type="dxa"/>
            <w:vMerge/>
            <w:tcBorders>
              <w:left w:val="single" w:sz="4" w:space="0" w:color="000000"/>
              <w:right w:val="single" w:sz="4" w:space="0" w:color="000000"/>
            </w:tcBorders>
            <w:shd w:val="clear" w:color="auto" w:fill="auto"/>
            <w:vAlign w:val="center"/>
          </w:tcPr>
          <w:p w14:paraId="79320331" w14:textId="77777777" w:rsidR="0093772B" w:rsidRDefault="0093772B" w:rsidP="001F49BB">
            <w:pPr>
              <w:widowControl/>
              <w:jc w:val="center"/>
              <w:rPr>
                <w:rFonts w:ascii="等线" w:eastAsia="等线" w:hAnsi="等线" w:cs="宋体"/>
                <w:color w:val="000000"/>
                <w:kern w:val="0"/>
                <w:szCs w:val="21"/>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B16378"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查询知识库</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19F07" w14:textId="77777777" w:rsidR="0093772B" w:rsidRDefault="0093772B"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7E9E5E" w14:textId="77777777" w:rsidR="0093772B" w:rsidRDefault="0093772B" w:rsidP="001F49BB">
            <w:pPr>
              <w:widowControl/>
              <w:jc w:val="center"/>
              <w:rPr>
                <w:rFonts w:ascii="等线" w:eastAsia="等线" w:hAnsi="等线" w:cs="宋体"/>
                <w:color w:val="000000"/>
                <w:kern w:val="0"/>
                <w:sz w:val="22"/>
              </w:rPr>
            </w:pPr>
          </w:p>
        </w:tc>
        <w:tc>
          <w:tcPr>
            <w:tcW w:w="992" w:type="dxa"/>
            <w:vMerge/>
            <w:tcBorders>
              <w:left w:val="single" w:sz="4" w:space="0" w:color="000000"/>
              <w:right w:val="single" w:sz="4" w:space="0" w:color="000000"/>
            </w:tcBorders>
            <w:shd w:val="clear" w:color="auto" w:fill="auto"/>
            <w:vAlign w:val="center"/>
          </w:tcPr>
          <w:p w14:paraId="3A8E5949" w14:textId="77777777" w:rsidR="0093772B" w:rsidRDefault="0093772B" w:rsidP="001F49BB">
            <w:pPr>
              <w:widowControl/>
              <w:jc w:val="center"/>
              <w:rPr>
                <w:rFonts w:ascii="等线" w:eastAsia="等线" w:hAnsi="等线" w:cs="宋体"/>
                <w:color w:val="000000"/>
                <w:kern w:val="0"/>
                <w:szCs w:val="21"/>
              </w:rPr>
            </w:pP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20416E5" w14:textId="77777777" w:rsidR="0093772B" w:rsidRDefault="0093772B" w:rsidP="001F49BB">
            <w:pPr>
              <w:widowControl/>
              <w:jc w:val="center"/>
              <w:rPr>
                <w:rFonts w:ascii="等线" w:eastAsia="等线" w:hAnsi="等线" w:cs="宋体"/>
                <w:color w:val="000000"/>
                <w:kern w:val="0"/>
                <w:sz w:val="22"/>
              </w:rPr>
            </w:pPr>
            <w:r>
              <w:rPr>
                <w:rFonts w:ascii="等线" w:eastAsia="等线" w:hAnsi="等线" w:cs="宋体" w:hint="eastAsia"/>
                <w:color w:val="000000"/>
                <w:kern w:val="0"/>
                <w:szCs w:val="21"/>
              </w:rPr>
              <w:t>可以通过关键字进行快速查询，也可以点击打开高级，通过部门、知识类别、添加事件区间、审核状态、状态、用户查询</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1EF0CB4" w14:textId="77777777" w:rsidR="0093772B" w:rsidRDefault="0093772B" w:rsidP="001F49BB">
            <w:pPr>
              <w:widowControl/>
              <w:jc w:val="left"/>
              <w:rPr>
                <w:rFonts w:ascii="等线" w:eastAsia="等线" w:hAnsi="等线" w:cs="宋体"/>
                <w:color w:val="000000"/>
                <w:kern w:val="0"/>
                <w:sz w:val="22"/>
              </w:rPr>
            </w:pPr>
          </w:p>
        </w:tc>
      </w:tr>
      <w:tr w:rsidR="0093772B" w14:paraId="78FEFE58" w14:textId="77777777" w:rsidTr="001F49BB">
        <w:trPr>
          <w:trHeight w:val="285"/>
        </w:trPr>
        <w:tc>
          <w:tcPr>
            <w:tcW w:w="850" w:type="dxa"/>
            <w:vMerge/>
            <w:tcBorders>
              <w:left w:val="single" w:sz="4" w:space="0" w:color="000000"/>
              <w:right w:val="single" w:sz="4" w:space="0" w:color="000000"/>
            </w:tcBorders>
            <w:shd w:val="clear" w:color="auto" w:fill="auto"/>
            <w:vAlign w:val="center"/>
          </w:tcPr>
          <w:p w14:paraId="4CE66890" w14:textId="77777777" w:rsidR="0093772B" w:rsidRDefault="0093772B" w:rsidP="001F49BB">
            <w:pPr>
              <w:widowControl/>
              <w:jc w:val="center"/>
              <w:rPr>
                <w:rFonts w:ascii="等线" w:eastAsia="等线" w:hAnsi="等线" w:cs="宋体"/>
                <w:color w:val="000000"/>
                <w:kern w:val="0"/>
                <w:szCs w:val="21"/>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46345B"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打分</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534AF2" w14:textId="77777777" w:rsidR="0093772B" w:rsidRDefault="0093772B"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6EEF1E" w14:textId="77777777" w:rsidR="0093772B" w:rsidRDefault="0093772B" w:rsidP="001F49BB">
            <w:pPr>
              <w:widowControl/>
              <w:jc w:val="center"/>
              <w:rPr>
                <w:rFonts w:ascii="等线" w:eastAsia="等线" w:hAnsi="等线" w:cs="宋体"/>
                <w:color w:val="000000"/>
                <w:kern w:val="0"/>
                <w:sz w:val="22"/>
              </w:rPr>
            </w:pPr>
          </w:p>
        </w:tc>
        <w:tc>
          <w:tcPr>
            <w:tcW w:w="992" w:type="dxa"/>
            <w:vMerge/>
            <w:tcBorders>
              <w:left w:val="single" w:sz="4" w:space="0" w:color="000000"/>
              <w:right w:val="single" w:sz="4" w:space="0" w:color="000000"/>
            </w:tcBorders>
            <w:shd w:val="clear" w:color="auto" w:fill="auto"/>
            <w:vAlign w:val="center"/>
          </w:tcPr>
          <w:p w14:paraId="0ED83D80" w14:textId="77777777" w:rsidR="0093772B" w:rsidRDefault="0093772B" w:rsidP="001F49BB">
            <w:pPr>
              <w:widowControl/>
              <w:jc w:val="center"/>
              <w:rPr>
                <w:rFonts w:ascii="等线" w:eastAsia="等线" w:hAnsi="等线" w:cs="宋体"/>
                <w:color w:val="000000"/>
                <w:kern w:val="0"/>
                <w:szCs w:val="21"/>
              </w:rPr>
            </w:pP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BC04AF"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w:t>
            </w:r>
            <w:r>
              <w:rPr>
                <w:rFonts w:ascii="等线" w:eastAsia="等线" w:hAnsi="等线" w:cs="宋体" w:hint="eastAsia"/>
                <w:color w:val="000000"/>
                <w:kern w:val="0"/>
                <w:sz w:val="22"/>
              </w:rPr>
              <w:t>知识打分-</w:t>
            </w:r>
            <w:r>
              <w:rPr>
                <w:rFonts w:ascii="等线" w:eastAsia="等线" w:hAnsi="等线" w:cs="宋体" w:hint="eastAsia"/>
                <w:color w:val="000000"/>
                <w:kern w:val="0"/>
                <w:szCs w:val="21"/>
              </w:rPr>
              <w:t>6.4.3</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0C755C" w14:textId="77777777" w:rsidR="0093772B" w:rsidRDefault="0093772B" w:rsidP="001F49BB">
            <w:pPr>
              <w:widowControl/>
              <w:jc w:val="left"/>
              <w:rPr>
                <w:rFonts w:ascii="等线" w:eastAsia="等线" w:hAnsi="等线" w:cs="宋体"/>
                <w:color w:val="000000"/>
                <w:kern w:val="0"/>
                <w:sz w:val="22"/>
              </w:rPr>
            </w:pPr>
          </w:p>
        </w:tc>
      </w:tr>
      <w:tr w:rsidR="0093772B" w14:paraId="54B00148" w14:textId="77777777" w:rsidTr="001F49BB">
        <w:trPr>
          <w:trHeight w:val="285"/>
        </w:trPr>
        <w:tc>
          <w:tcPr>
            <w:tcW w:w="850" w:type="dxa"/>
            <w:vMerge/>
            <w:tcBorders>
              <w:left w:val="single" w:sz="4" w:space="0" w:color="000000"/>
              <w:right w:val="single" w:sz="4" w:space="0" w:color="000000"/>
            </w:tcBorders>
            <w:shd w:val="clear" w:color="auto" w:fill="auto"/>
            <w:vAlign w:val="center"/>
          </w:tcPr>
          <w:p w14:paraId="69707173" w14:textId="77777777" w:rsidR="0093772B" w:rsidRDefault="0093772B" w:rsidP="001F49BB">
            <w:pPr>
              <w:widowControl/>
              <w:jc w:val="center"/>
              <w:rPr>
                <w:rFonts w:ascii="等线" w:eastAsia="等线" w:hAnsi="等线" w:cs="宋体"/>
                <w:color w:val="000000"/>
                <w:kern w:val="0"/>
                <w:szCs w:val="21"/>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BD3D98"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删除知识</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BF0AA84" w14:textId="77777777" w:rsidR="0093772B" w:rsidRDefault="0093772B"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CA4992" w14:textId="77777777" w:rsidR="0093772B" w:rsidRDefault="0093772B" w:rsidP="001F49BB">
            <w:pPr>
              <w:widowControl/>
              <w:jc w:val="center"/>
              <w:rPr>
                <w:rFonts w:ascii="等线" w:eastAsia="等线" w:hAnsi="等线" w:cs="宋体"/>
                <w:color w:val="000000"/>
                <w:kern w:val="0"/>
                <w:sz w:val="22"/>
              </w:rPr>
            </w:pPr>
          </w:p>
        </w:tc>
        <w:tc>
          <w:tcPr>
            <w:tcW w:w="992" w:type="dxa"/>
            <w:vMerge/>
            <w:tcBorders>
              <w:left w:val="single" w:sz="4" w:space="0" w:color="000000"/>
              <w:right w:val="single" w:sz="4" w:space="0" w:color="000000"/>
            </w:tcBorders>
            <w:shd w:val="clear" w:color="auto" w:fill="auto"/>
            <w:vAlign w:val="center"/>
          </w:tcPr>
          <w:p w14:paraId="2D7521AF" w14:textId="77777777" w:rsidR="0093772B" w:rsidRDefault="0093772B" w:rsidP="001F49BB">
            <w:pPr>
              <w:widowControl/>
              <w:jc w:val="center"/>
              <w:rPr>
                <w:rFonts w:ascii="等线" w:eastAsia="等线" w:hAnsi="等线" w:cs="宋体"/>
                <w:color w:val="000000"/>
                <w:kern w:val="0"/>
                <w:szCs w:val="21"/>
              </w:rPr>
            </w:pP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9A0088"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w:t>
            </w:r>
            <w:r>
              <w:rPr>
                <w:rFonts w:ascii="等线" w:eastAsia="等线" w:hAnsi="等线" w:cs="宋体" w:hint="eastAsia"/>
                <w:color w:val="000000"/>
                <w:kern w:val="0"/>
                <w:sz w:val="22"/>
              </w:rPr>
              <w:t>知识删除-</w:t>
            </w:r>
            <w:r>
              <w:rPr>
                <w:rFonts w:ascii="等线" w:eastAsia="等线" w:hAnsi="等线" w:cs="宋体" w:hint="eastAsia"/>
                <w:color w:val="000000"/>
                <w:kern w:val="0"/>
                <w:szCs w:val="21"/>
              </w:rPr>
              <w:t>6.4.4</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C131F9A" w14:textId="77777777" w:rsidR="0093772B" w:rsidRDefault="0093772B" w:rsidP="001F49BB">
            <w:pPr>
              <w:widowControl/>
              <w:jc w:val="left"/>
              <w:rPr>
                <w:rFonts w:ascii="等线" w:eastAsia="等线" w:hAnsi="等线" w:cs="宋体"/>
                <w:color w:val="000000"/>
                <w:kern w:val="0"/>
                <w:sz w:val="22"/>
              </w:rPr>
            </w:pPr>
          </w:p>
        </w:tc>
      </w:tr>
      <w:tr w:rsidR="0093772B" w14:paraId="65FB4471" w14:textId="77777777" w:rsidTr="001F49BB">
        <w:trPr>
          <w:trHeight w:val="285"/>
        </w:trPr>
        <w:tc>
          <w:tcPr>
            <w:tcW w:w="850" w:type="dxa"/>
            <w:vMerge/>
            <w:tcBorders>
              <w:left w:val="single" w:sz="4" w:space="0" w:color="000000"/>
              <w:right w:val="single" w:sz="4" w:space="0" w:color="000000"/>
            </w:tcBorders>
            <w:shd w:val="clear" w:color="auto" w:fill="auto"/>
            <w:vAlign w:val="center"/>
          </w:tcPr>
          <w:p w14:paraId="7F2DFE2F" w14:textId="77777777" w:rsidR="0093772B" w:rsidRDefault="0093772B" w:rsidP="001F49BB">
            <w:pPr>
              <w:widowControl/>
              <w:jc w:val="center"/>
              <w:rPr>
                <w:rFonts w:ascii="等线" w:eastAsia="等线" w:hAnsi="等线" w:cs="宋体"/>
                <w:color w:val="000000"/>
                <w:kern w:val="0"/>
                <w:szCs w:val="21"/>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7D3D1F"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使用知识</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9EA567" w14:textId="77777777" w:rsidR="0093772B" w:rsidRDefault="0093772B"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3C43C7" w14:textId="77777777" w:rsidR="0093772B" w:rsidRDefault="0093772B" w:rsidP="001F49BB">
            <w:pPr>
              <w:widowControl/>
              <w:jc w:val="center"/>
              <w:rPr>
                <w:rFonts w:ascii="等线" w:eastAsia="等线" w:hAnsi="等线" w:cs="宋体"/>
                <w:color w:val="000000"/>
                <w:kern w:val="0"/>
                <w:sz w:val="22"/>
              </w:rPr>
            </w:pPr>
          </w:p>
        </w:tc>
        <w:tc>
          <w:tcPr>
            <w:tcW w:w="992" w:type="dxa"/>
            <w:vMerge/>
            <w:tcBorders>
              <w:left w:val="single" w:sz="4" w:space="0" w:color="000000"/>
              <w:right w:val="single" w:sz="4" w:space="0" w:color="000000"/>
            </w:tcBorders>
            <w:shd w:val="clear" w:color="auto" w:fill="auto"/>
            <w:vAlign w:val="center"/>
          </w:tcPr>
          <w:p w14:paraId="2100D73A" w14:textId="77777777" w:rsidR="0093772B" w:rsidRDefault="0093772B" w:rsidP="001F49BB">
            <w:pPr>
              <w:widowControl/>
              <w:jc w:val="center"/>
              <w:rPr>
                <w:rFonts w:ascii="等线" w:eastAsia="等线" w:hAnsi="等线" w:cs="宋体"/>
                <w:color w:val="000000"/>
                <w:kern w:val="0"/>
                <w:szCs w:val="21"/>
              </w:rPr>
            </w:pP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4D8CCF"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使用</w:t>
            </w:r>
            <w:r>
              <w:rPr>
                <w:rFonts w:ascii="等线" w:eastAsia="等线" w:hAnsi="等线" w:cs="宋体" w:hint="eastAsia"/>
                <w:color w:val="000000"/>
                <w:kern w:val="0"/>
                <w:sz w:val="22"/>
              </w:rPr>
              <w:t>知识-</w:t>
            </w:r>
            <w:r>
              <w:rPr>
                <w:rFonts w:ascii="等线" w:eastAsia="等线" w:hAnsi="等线" w:cs="宋体" w:hint="eastAsia"/>
                <w:color w:val="000000"/>
                <w:kern w:val="0"/>
                <w:szCs w:val="21"/>
              </w:rPr>
              <w:t>6.4.5</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21FB8A5" w14:textId="77777777" w:rsidR="0093772B" w:rsidRDefault="0093772B" w:rsidP="001F49BB">
            <w:pPr>
              <w:widowControl/>
              <w:jc w:val="left"/>
              <w:rPr>
                <w:rFonts w:ascii="等线" w:eastAsia="等线" w:hAnsi="等线" w:cs="宋体"/>
                <w:color w:val="000000"/>
                <w:kern w:val="0"/>
                <w:sz w:val="22"/>
              </w:rPr>
            </w:pPr>
          </w:p>
        </w:tc>
      </w:tr>
      <w:tr w:rsidR="0093772B" w14:paraId="6E1F0958" w14:textId="77777777" w:rsidTr="001F49BB">
        <w:trPr>
          <w:trHeight w:val="285"/>
        </w:trPr>
        <w:tc>
          <w:tcPr>
            <w:tcW w:w="850" w:type="dxa"/>
            <w:vMerge/>
            <w:tcBorders>
              <w:left w:val="single" w:sz="4" w:space="0" w:color="000000"/>
              <w:right w:val="single" w:sz="4" w:space="0" w:color="000000"/>
            </w:tcBorders>
            <w:shd w:val="clear" w:color="auto" w:fill="auto"/>
            <w:vAlign w:val="center"/>
          </w:tcPr>
          <w:p w14:paraId="737D8D39" w14:textId="77777777" w:rsidR="0093772B" w:rsidRDefault="0093772B" w:rsidP="001F49BB">
            <w:pPr>
              <w:widowControl/>
              <w:jc w:val="center"/>
              <w:rPr>
                <w:rFonts w:ascii="等线" w:eastAsia="等线" w:hAnsi="等线" w:cs="宋体"/>
                <w:color w:val="000000"/>
                <w:kern w:val="0"/>
                <w:szCs w:val="21"/>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9FAC4F"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禁用知识</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21C0E" w14:textId="77777777" w:rsidR="0093772B" w:rsidRDefault="0093772B"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1B1842" w14:textId="77777777" w:rsidR="0093772B" w:rsidRDefault="0093772B" w:rsidP="001F49BB">
            <w:pPr>
              <w:widowControl/>
              <w:jc w:val="center"/>
              <w:rPr>
                <w:rFonts w:ascii="等线" w:eastAsia="等线" w:hAnsi="等线" w:cs="宋体"/>
                <w:color w:val="000000"/>
                <w:kern w:val="0"/>
                <w:sz w:val="22"/>
              </w:rPr>
            </w:pPr>
          </w:p>
        </w:tc>
        <w:tc>
          <w:tcPr>
            <w:tcW w:w="992" w:type="dxa"/>
            <w:vMerge/>
            <w:tcBorders>
              <w:left w:val="single" w:sz="4" w:space="0" w:color="000000"/>
              <w:right w:val="single" w:sz="4" w:space="0" w:color="000000"/>
            </w:tcBorders>
            <w:shd w:val="clear" w:color="auto" w:fill="auto"/>
            <w:vAlign w:val="center"/>
          </w:tcPr>
          <w:p w14:paraId="7A7E6747" w14:textId="77777777" w:rsidR="0093772B" w:rsidRDefault="0093772B" w:rsidP="001F49BB">
            <w:pPr>
              <w:widowControl/>
              <w:jc w:val="center"/>
              <w:rPr>
                <w:rFonts w:ascii="等线" w:eastAsia="等线" w:hAnsi="等线" w:cs="宋体"/>
                <w:color w:val="000000"/>
                <w:kern w:val="0"/>
                <w:szCs w:val="21"/>
              </w:rPr>
            </w:pP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4CFDAF"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禁用</w:t>
            </w:r>
            <w:r>
              <w:rPr>
                <w:rFonts w:ascii="等线" w:eastAsia="等线" w:hAnsi="等线" w:cs="宋体" w:hint="eastAsia"/>
                <w:color w:val="000000"/>
                <w:kern w:val="0"/>
                <w:sz w:val="22"/>
              </w:rPr>
              <w:t>知识-</w:t>
            </w:r>
            <w:r>
              <w:rPr>
                <w:rFonts w:ascii="等线" w:eastAsia="等线" w:hAnsi="等线" w:cs="宋体" w:hint="eastAsia"/>
                <w:color w:val="000000"/>
                <w:kern w:val="0"/>
                <w:szCs w:val="21"/>
              </w:rPr>
              <w:t>6.4.6</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AAD1C2F" w14:textId="77777777" w:rsidR="0093772B" w:rsidRDefault="0093772B" w:rsidP="001F49BB">
            <w:pPr>
              <w:widowControl/>
              <w:jc w:val="left"/>
              <w:rPr>
                <w:rFonts w:ascii="等线" w:eastAsia="等线" w:hAnsi="等线" w:cs="宋体"/>
                <w:color w:val="000000"/>
                <w:kern w:val="0"/>
                <w:sz w:val="22"/>
              </w:rPr>
            </w:pPr>
          </w:p>
        </w:tc>
      </w:tr>
      <w:tr w:rsidR="0093772B" w14:paraId="7BA4CE08" w14:textId="77777777" w:rsidTr="001F49BB">
        <w:trPr>
          <w:trHeight w:val="285"/>
        </w:trPr>
        <w:tc>
          <w:tcPr>
            <w:tcW w:w="850" w:type="dxa"/>
            <w:vMerge/>
            <w:tcBorders>
              <w:left w:val="single" w:sz="4" w:space="0" w:color="000000"/>
              <w:right w:val="single" w:sz="4" w:space="0" w:color="000000"/>
            </w:tcBorders>
            <w:shd w:val="clear" w:color="auto" w:fill="auto"/>
            <w:vAlign w:val="center"/>
          </w:tcPr>
          <w:p w14:paraId="37B65FBE" w14:textId="77777777" w:rsidR="0093772B" w:rsidRDefault="0093772B" w:rsidP="001F49BB">
            <w:pPr>
              <w:widowControl/>
              <w:jc w:val="center"/>
              <w:rPr>
                <w:rFonts w:ascii="等线" w:eastAsia="等线" w:hAnsi="等线" w:cs="宋体"/>
                <w:color w:val="000000"/>
                <w:kern w:val="0"/>
                <w:szCs w:val="21"/>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83CFB7"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库修改</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C49B8F" w14:textId="77777777" w:rsidR="0093772B" w:rsidRDefault="0093772B"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A90B55C" w14:textId="77777777" w:rsidR="0093772B" w:rsidRDefault="0093772B" w:rsidP="001F49BB">
            <w:pPr>
              <w:widowControl/>
              <w:jc w:val="center"/>
              <w:rPr>
                <w:rFonts w:ascii="等线" w:eastAsia="等线" w:hAnsi="等线" w:cs="宋体"/>
                <w:color w:val="000000"/>
                <w:kern w:val="0"/>
                <w:sz w:val="22"/>
              </w:rPr>
            </w:pPr>
          </w:p>
        </w:tc>
        <w:tc>
          <w:tcPr>
            <w:tcW w:w="992" w:type="dxa"/>
            <w:vMerge/>
            <w:tcBorders>
              <w:left w:val="single" w:sz="4" w:space="0" w:color="000000"/>
              <w:right w:val="single" w:sz="4" w:space="0" w:color="000000"/>
            </w:tcBorders>
            <w:shd w:val="clear" w:color="auto" w:fill="auto"/>
            <w:vAlign w:val="center"/>
          </w:tcPr>
          <w:p w14:paraId="7C8A6049" w14:textId="77777777" w:rsidR="0093772B" w:rsidRDefault="0093772B" w:rsidP="001F49BB">
            <w:pPr>
              <w:widowControl/>
              <w:jc w:val="center"/>
              <w:rPr>
                <w:rFonts w:ascii="等线" w:eastAsia="等线" w:hAnsi="等线" w:cs="宋体"/>
                <w:color w:val="000000"/>
                <w:kern w:val="0"/>
                <w:szCs w:val="21"/>
              </w:rPr>
            </w:pP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9CD6DD"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同业务功能设计-</w:t>
            </w:r>
            <w:r>
              <w:rPr>
                <w:rFonts w:ascii="等线" w:eastAsia="等线" w:hAnsi="等线" w:cs="宋体" w:hint="eastAsia"/>
                <w:color w:val="000000"/>
                <w:kern w:val="0"/>
                <w:sz w:val="22"/>
              </w:rPr>
              <w:t>知识修改-</w:t>
            </w:r>
            <w:r>
              <w:rPr>
                <w:rFonts w:ascii="等线" w:eastAsia="等线" w:hAnsi="等线" w:cs="宋体" w:hint="eastAsia"/>
                <w:color w:val="000000"/>
                <w:kern w:val="0"/>
                <w:szCs w:val="21"/>
              </w:rPr>
              <w:t>6.4.7</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2EBD05A" w14:textId="77777777" w:rsidR="0093772B" w:rsidRDefault="0093772B" w:rsidP="001F49BB">
            <w:pPr>
              <w:widowControl/>
              <w:jc w:val="left"/>
              <w:rPr>
                <w:rFonts w:ascii="等线" w:eastAsia="等线" w:hAnsi="等线" w:cs="宋体"/>
                <w:color w:val="000000"/>
                <w:kern w:val="0"/>
                <w:sz w:val="22"/>
              </w:rPr>
            </w:pPr>
          </w:p>
        </w:tc>
      </w:tr>
      <w:tr w:rsidR="0093772B" w14:paraId="3B56AB20" w14:textId="77777777" w:rsidTr="001F49BB">
        <w:trPr>
          <w:trHeight w:val="285"/>
        </w:trPr>
        <w:tc>
          <w:tcPr>
            <w:tcW w:w="850" w:type="dxa"/>
            <w:vMerge/>
            <w:tcBorders>
              <w:left w:val="single" w:sz="4" w:space="0" w:color="000000"/>
              <w:right w:val="single" w:sz="4" w:space="0" w:color="000000"/>
            </w:tcBorders>
            <w:shd w:val="clear" w:color="auto" w:fill="auto"/>
            <w:vAlign w:val="center"/>
          </w:tcPr>
          <w:p w14:paraId="7C80F1BA" w14:textId="77777777" w:rsidR="0093772B" w:rsidRDefault="0093772B" w:rsidP="001F49BB">
            <w:pPr>
              <w:widowControl/>
              <w:jc w:val="center"/>
              <w:rPr>
                <w:rFonts w:ascii="等线" w:eastAsia="等线" w:hAnsi="等线" w:cs="宋体"/>
                <w:color w:val="000000"/>
                <w:kern w:val="0"/>
                <w:szCs w:val="21"/>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C67144"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导入</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F431EB" w14:textId="77777777" w:rsidR="0093772B" w:rsidRDefault="0093772B"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2BD3B8" w14:textId="77777777" w:rsidR="0093772B" w:rsidRDefault="0093772B" w:rsidP="001F49BB">
            <w:pPr>
              <w:widowControl/>
              <w:jc w:val="center"/>
              <w:rPr>
                <w:rFonts w:ascii="等线" w:eastAsia="等线" w:hAnsi="等线" w:cs="宋体"/>
                <w:color w:val="000000"/>
                <w:kern w:val="0"/>
                <w:sz w:val="22"/>
              </w:rPr>
            </w:pPr>
          </w:p>
        </w:tc>
        <w:tc>
          <w:tcPr>
            <w:tcW w:w="992" w:type="dxa"/>
            <w:vMerge/>
            <w:tcBorders>
              <w:left w:val="single" w:sz="4" w:space="0" w:color="000000"/>
              <w:right w:val="single" w:sz="4" w:space="0" w:color="000000"/>
            </w:tcBorders>
            <w:shd w:val="clear" w:color="auto" w:fill="auto"/>
            <w:vAlign w:val="center"/>
          </w:tcPr>
          <w:p w14:paraId="5F662165" w14:textId="77777777" w:rsidR="0093772B" w:rsidRDefault="0093772B" w:rsidP="001F49BB">
            <w:pPr>
              <w:widowControl/>
              <w:jc w:val="center"/>
              <w:rPr>
                <w:rFonts w:ascii="等线" w:eastAsia="等线" w:hAnsi="等线" w:cs="宋体"/>
                <w:color w:val="000000"/>
                <w:kern w:val="0"/>
                <w:szCs w:val="21"/>
              </w:rPr>
            </w:pP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1BFA94" w14:textId="77777777" w:rsidR="0093772B" w:rsidRDefault="0093772B" w:rsidP="001F49BB">
            <w:pPr>
              <w:widowControl/>
              <w:rPr>
                <w:rFonts w:ascii="等线" w:eastAsia="等线" w:hAnsi="等线" w:cs="宋体"/>
                <w:color w:val="000000"/>
                <w:kern w:val="0"/>
                <w:szCs w:val="21"/>
              </w:rPr>
            </w:pPr>
            <w:r>
              <w:rPr>
                <w:rFonts w:ascii="等线" w:eastAsia="等线" w:hAnsi="等线" w:cs="宋体" w:hint="eastAsia"/>
                <w:color w:val="000000"/>
                <w:kern w:val="0"/>
                <w:szCs w:val="21"/>
              </w:rPr>
              <w:t>下载模板，填入信息之后，选择导入</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868E645" w14:textId="77777777" w:rsidR="0093772B" w:rsidRDefault="0093772B" w:rsidP="001F49BB">
            <w:pPr>
              <w:widowControl/>
              <w:jc w:val="left"/>
              <w:rPr>
                <w:rFonts w:ascii="等线" w:eastAsia="等线" w:hAnsi="等线" w:cs="宋体"/>
                <w:color w:val="000000"/>
                <w:kern w:val="0"/>
                <w:sz w:val="22"/>
              </w:rPr>
            </w:pPr>
          </w:p>
        </w:tc>
      </w:tr>
      <w:tr w:rsidR="0093772B" w14:paraId="4787A535" w14:textId="77777777" w:rsidTr="001F49BB">
        <w:trPr>
          <w:trHeight w:val="285"/>
        </w:trPr>
        <w:tc>
          <w:tcPr>
            <w:tcW w:w="850" w:type="dxa"/>
            <w:vMerge/>
            <w:tcBorders>
              <w:left w:val="single" w:sz="4" w:space="0" w:color="000000"/>
              <w:right w:val="single" w:sz="4" w:space="0" w:color="000000"/>
            </w:tcBorders>
            <w:shd w:val="clear" w:color="auto" w:fill="auto"/>
            <w:vAlign w:val="center"/>
          </w:tcPr>
          <w:p w14:paraId="06EFBE19" w14:textId="77777777" w:rsidR="0093772B" w:rsidRDefault="0093772B" w:rsidP="001F49BB">
            <w:pPr>
              <w:widowControl/>
              <w:jc w:val="center"/>
              <w:rPr>
                <w:rFonts w:ascii="等线" w:eastAsia="等线" w:hAnsi="等线" w:cs="宋体"/>
                <w:color w:val="000000"/>
                <w:kern w:val="0"/>
                <w:szCs w:val="21"/>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5C85E5"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导出</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9809B" w14:textId="77777777" w:rsidR="0093772B" w:rsidRDefault="0093772B"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1768B1" w14:textId="77777777" w:rsidR="0093772B" w:rsidRDefault="0093772B" w:rsidP="001F49BB">
            <w:pPr>
              <w:widowControl/>
              <w:jc w:val="center"/>
              <w:rPr>
                <w:rFonts w:ascii="等线" w:eastAsia="等线" w:hAnsi="等线" w:cs="宋体"/>
                <w:color w:val="000000"/>
                <w:kern w:val="0"/>
                <w:sz w:val="22"/>
              </w:rPr>
            </w:pPr>
          </w:p>
        </w:tc>
        <w:tc>
          <w:tcPr>
            <w:tcW w:w="992" w:type="dxa"/>
            <w:vMerge/>
            <w:tcBorders>
              <w:left w:val="single" w:sz="4" w:space="0" w:color="000000"/>
              <w:right w:val="single" w:sz="4" w:space="0" w:color="000000"/>
            </w:tcBorders>
            <w:shd w:val="clear" w:color="auto" w:fill="auto"/>
            <w:vAlign w:val="center"/>
          </w:tcPr>
          <w:p w14:paraId="0118127D" w14:textId="77777777" w:rsidR="0093772B" w:rsidRDefault="0093772B" w:rsidP="001F49BB">
            <w:pPr>
              <w:widowControl/>
              <w:jc w:val="center"/>
              <w:rPr>
                <w:rFonts w:ascii="等线" w:eastAsia="等线" w:hAnsi="等线" w:cs="宋体"/>
                <w:color w:val="000000"/>
                <w:kern w:val="0"/>
                <w:szCs w:val="21"/>
              </w:rPr>
            </w:pP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8A0421" w14:textId="77777777" w:rsidR="0093772B" w:rsidRDefault="0093772B" w:rsidP="001F49BB">
            <w:pPr>
              <w:widowControl/>
              <w:rPr>
                <w:rFonts w:ascii="等线" w:eastAsia="等线" w:hAnsi="等线" w:cs="宋体"/>
                <w:color w:val="000000"/>
                <w:kern w:val="0"/>
                <w:sz w:val="22"/>
              </w:rPr>
            </w:pPr>
            <w:r>
              <w:rPr>
                <w:rFonts w:ascii="等线" w:eastAsia="等线" w:hAnsi="等线" w:cs="宋体" w:hint="eastAsia"/>
                <w:color w:val="000000"/>
                <w:kern w:val="0"/>
                <w:sz w:val="22"/>
              </w:rPr>
              <w:t>导出当前列表内容</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0CD1ABD" w14:textId="77777777" w:rsidR="0093772B" w:rsidRDefault="0093772B" w:rsidP="001F49BB">
            <w:pPr>
              <w:widowControl/>
              <w:jc w:val="left"/>
              <w:rPr>
                <w:rFonts w:ascii="等线" w:eastAsia="等线" w:hAnsi="等线" w:cs="宋体"/>
                <w:color w:val="000000"/>
                <w:kern w:val="0"/>
                <w:sz w:val="22"/>
              </w:rPr>
            </w:pPr>
          </w:p>
        </w:tc>
      </w:tr>
      <w:tr w:rsidR="0093772B" w14:paraId="402520FE" w14:textId="77777777" w:rsidTr="001F49BB">
        <w:trPr>
          <w:trHeight w:val="285"/>
        </w:trPr>
        <w:tc>
          <w:tcPr>
            <w:tcW w:w="850" w:type="dxa"/>
            <w:vMerge/>
            <w:tcBorders>
              <w:left w:val="single" w:sz="4" w:space="0" w:color="000000"/>
              <w:bottom w:val="single" w:sz="4" w:space="0" w:color="000000"/>
              <w:right w:val="single" w:sz="4" w:space="0" w:color="000000"/>
            </w:tcBorders>
            <w:shd w:val="clear" w:color="auto" w:fill="auto"/>
            <w:vAlign w:val="center"/>
          </w:tcPr>
          <w:p w14:paraId="39D9AA99" w14:textId="77777777" w:rsidR="0093772B" w:rsidRDefault="0093772B" w:rsidP="001F49BB">
            <w:pPr>
              <w:widowControl/>
              <w:jc w:val="center"/>
              <w:rPr>
                <w:rFonts w:ascii="等线" w:eastAsia="等线" w:hAnsi="等线" w:cs="宋体"/>
                <w:color w:val="000000"/>
                <w:kern w:val="0"/>
                <w:szCs w:val="21"/>
              </w:rPr>
            </w:pP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72848C"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刷新索引</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53EE50" w14:textId="77777777" w:rsidR="0093772B" w:rsidRDefault="0093772B"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EA4BDA" w14:textId="77777777" w:rsidR="0093772B" w:rsidRDefault="0093772B" w:rsidP="001F49BB">
            <w:pPr>
              <w:widowControl/>
              <w:jc w:val="center"/>
              <w:rPr>
                <w:rFonts w:ascii="等线" w:eastAsia="等线" w:hAnsi="等线" w:cs="宋体"/>
                <w:color w:val="000000"/>
                <w:kern w:val="0"/>
                <w:sz w:val="22"/>
              </w:rPr>
            </w:pPr>
          </w:p>
        </w:tc>
        <w:tc>
          <w:tcPr>
            <w:tcW w:w="992" w:type="dxa"/>
            <w:vMerge/>
            <w:tcBorders>
              <w:left w:val="single" w:sz="4" w:space="0" w:color="000000"/>
              <w:bottom w:val="single" w:sz="4" w:space="0" w:color="000000"/>
              <w:right w:val="single" w:sz="4" w:space="0" w:color="000000"/>
            </w:tcBorders>
            <w:shd w:val="clear" w:color="auto" w:fill="auto"/>
            <w:vAlign w:val="center"/>
          </w:tcPr>
          <w:p w14:paraId="776CCD66" w14:textId="77777777" w:rsidR="0093772B" w:rsidRDefault="0093772B" w:rsidP="001F49BB">
            <w:pPr>
              <w:widowControl/>
              <w:jc w:val="center"/>
              <w:rPr>
                <w:rFonts w:ascii="等线" w:eastAsia="等线" w:hAnsi="等线" w:cs="宋体"/>
                <w:color w:val="000000"/>
                <w:kern w:val="0"/>
                <w:szCs w:val="21"/>
              </w:rPr>
            </w:pP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10AEC7" w14:textId="77777777" w:rsidR="0093772B" w:rsidRDefault="0093772B" w:rsidP="001F49BB">
            <w:pPr>
              <w:widowControl/>
              <w:rPr>
                <w:rFonts w:ascii="等线" w:eastAsia="等线" w:hAnsi="等线" w:cs="宋体"/>
                <w:color w:val="000000"/>
                <w:kern w:val="0"/>
                <w:sz w:val="22"/>
              </w:rPr>
            </w:pPr>
            <w:r>
              <w:rPr>
                <w:rFonts w:ascii="等线" w:eastAsia="等线" w:hAnsi="等线" w:cs="宋体" w:hint="eastAsia"/>
                <w:color w:val="000000"/>
                <w:kern w:val="0"/>
                <w:sz w:val="22"/>
              </w:rPr>
              <w:t>隐形功能，用于知识搜索</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2F0DD159" w14:textId="77777777" w:rsidR="0093772B" w:rsidRDefault="0093772B" w:rsidP="001F49BB">
            <w:pPr>
              <w:widowControl/>
              <w:jc w:val="left"/>
              <w:rPr>
                <w:rFonts w:ascii="等线" w:eastAsia="等线" w:hAnsi="等线" w:cs="宋体"/>
                <w:color w:val="000000"/>
                <w:kern w:val="0"/>
                <w:sz w:val="22"/>
              </w:rPr>
            </w:pPr>
          </w:p>
        </w:tc>
      </w:tr>
    </w:tbl>
    <w:p w14:paraId="6B6F8C0F" w14:textId="77777777" w:rsidR="0093772B" w:rsidRPr="0024260F" w:rsidRDefault="0093772B" w:rsidP="00E118A7">
      <w:pPr>
        <w:pStyle w:val="4"/>
        <w:numPr>
          <w:ilvl w:val="0"/>
          <w:numId w:val="189"/>
        </w:numPr>
      </w:pPr>
      <w:r w:rsidRPr="0024260F">
        <w:rPr>
          <w:rFonts w:hint="eastAsia"/>
        </w:rPr>
        <w:t>知识搜索</w:t>
      </w:r>
    </w:p>
    <w:p w14:paraId="315D08D9" w14:textId="77777777" w:rsidR="0093772B" w:rsidRDefault="0093772B" w:rsidP="0093772B">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知识搜索功能权限的工作人员可以以树形结构图示化搜索知识信息，此功能智能推荐热点知识、推荐知识。</w:t>
      </w:r>
    </w:p>
    <w:tbl>
      <w:tblPr>
        <w:tblpPr w:leftFromText="180" w:rightFromText="180" w:vertAnchor="text" w:horzAnchor="page" w:tblpX="810" w:tblpY="291"/>
        <w:tblOverlap w:val="never"/>
        <w:tblW w:w="10490" w:type="dxa"/>
        <w:tblLook w:val="04A0" w:firstRow="1" w:lastRow="0" w:firstColumn="1" w:lastColumn="0" w:noHBand="0" w:noVBand="1"/>
      </w:tblPr>
      <w:tblGrid>
        <w:gridCol w:w="850"/>
        <w:gridCol w:w="1135"/>
        <w:gridCol w:w="1134"/>
        <w:gridCol w:w="1276"/>
        <w:gridCol w:w="992"/>
        <w:gridCol w:w="4111"/>
        <w:gridCol w:w="992"/>
      </w:tblGrid>
      <w:tr w:rsidR="0093772B" w14:paraId="7BE7C131" w14:textId="77777777" w:rsidTr="001F49BB">
        <w:trPr>
          <w:trHeight w:val="285"/>
        </w:trPr>
        <w:tc>
          <w:tcPr>
            <w:tcW w:w="85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92927CD"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一级模块</w:t>
            </w:r>
          </w:p>
        </w:tc>
        <w:tc>
          <w:tcPr>
            <w:tcW w:w="113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AE8BB71"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二级模块</w:t>
            </w:r>
          </w:p>
        </w:tc>
        <w:tc>
          <w:tcPr>
            <w:tcW w:w="1134"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D6B9AF7"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三级模块</w:t>
            </w:r>
          </w:p>
        </w:tc>
        <w:tc>
          <w:tcPr>
            <w:tcW w:w="127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424E96B"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四级模块</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271B9918"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用户范围</w:t>
            </w:r>
          </w:p>
        </w:tc>
        <w:tc>
          <w:tcPr>
            <w:tcW w:w="411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8CD04C9"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功能描述</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C3D6F69"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备注/操作/业务逻辑</w:t>
            </w:r>
          </w:p>
        </w:tc>
      </w:tr>
      <w:tr w:rsidR="0093772B" w14:paraId="00C554A0" w14:textId="77777777" w:rsidTr="001F49BB">
        <w:trPr>
          <w:trHeight w:val="285"/>
        </w:trPr>
        <w:tc>
          <w:tcPr>
            <w:tcW w:w="850" w:type="dxa"/>
            <w:tcBorders>
              <w:top w:val="single" w:sz="4" w:space="0" w:color="000000"/>
              <w:left w:val="single" w:sz="4" w:space="0" w:color="000000"/>
              <w:right w:val="single" w:sz="4" w:space="0" w:color="000000"/>
            </w:tcBorders>
            <w:shd w:val="clear" w:color="auto" w:fill="auto"/>
            <w:vAlign w:val="center"/>
          </w:tcPr>
          <w:p w14:paraId="04EB81E5"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搜索-6.5</w:t>
            </w:r>
          </w:p>
        </w:tc>
        <w:tc>
          <w:tcPr>
            <w:tcW w:w="1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E2E2DD" w14:textId="77777777" w:rsidR="0093772B" w:rsidRDefault="0093772B"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查看知识库-6.3.2</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262CB9" w14:textId="77777777" w:rsidR="0093772B" w:rsidRDefault="0093772B"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8E9964" w14:textId="77777777" w:rsidR="0093772B" w:rsidRDefault="0093772B" w:rsidP="001F49BB">
            <w:pPr>
              <w:widowControl/>
              <w:jc w:val="center"/>
              <w:rPr>
                <w:rFonts w:ascii="等线" w:eastAsia="等线" w:hAnsi="等线" w:cs="宋体"/>
                <w:color w:val="000000"/>
                <w:kern w:val="0"/>
                <w:sz w:val="22"/>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9F3F43" w14:textId="77777777" w:rsidR="0093772B" w:rsidRDefault="0093772B" w:rsidP="001F49BB">
            <w:pPr>
              <w:widowControl/>
              <w:jc w:val="center"/>
              <w:rPr>
                <w:rFonts w:ascii="等线" w:eastAsia="等线" w:hAnsi="等线" w:cs="宋体"/>
                <w:color w:val="000000"/>
                <w:kern w:val="0"/>
                <w:sz w:val="22"/>
              </w:rPr>
            </w:pPr>
            <w:r>
              <w:rPr>
                <w:rFonts w:ascii="等线" w:eastAsia="等线" w:hAnsi="等线" w:cs="宋体" w:hint="eastAsia"/>
                <w:color w:val="000000"/>
                <w:kern w:val="0"/>
                <w:szCs w:val="21"/>
              </w:rPr>
              <w:t>知识工程师、知识管理员</w:t>
            </w: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4AAE14" w14:textId="77777777" w:rsidR="0093772B" w:rsidRDefault="0093772B" w:rsidP="001F49B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可以按照知识类别、推荐、热点分类查看知识，也可以根据关键字查询知识</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4050CB4" w14:textId="77777777" w:rsidR="0093772B" w:rsidRDefault="0093772B" w:rsidP="001F49BB">
            <w:pPr>
              <w:widowControl/>
              <w:jc w:val="left"/>
              <w:rPr>
                <w:rFonts w:ascii="等线" w:eastAsia="等线" w:hAnsi="等线" w:cs="宋体"/>
                <w:color w:val="000000"/>
                <w:kern w:val="0"/>
                <w:sz w:val="22"/>
              </w:rPr>
            </w:pPr>
          </w:p>
        </w:tc>
      </w:tr>
    </w:tbl>
    <w:p w14:paraId="2D4C1BB9" w14:textId="77777777" w:rsidR="0093772B" w:rsidRPr="0024260F" w:rsidRDefault="0093772B" w:rsidP="00E118A7">
      <w:pPr>
        <w:pStyle w:val="4"/>
        <w:numPr>
          <w:ilvl w:val="0"/>
          <w:numId w:val="189"/>
        </w:numPr>
      </w:pPr>
      <w:r w:rsidRPr="0024260F">
        <w:rPr>
          <w:rFonts w:hint="eastAsia"/>
        </w:rPr>
        <w:t>知识统计</w:t>
      </w:r>
    </w:p>
    <w:p w14:paraId="5BD05861" w14:textId="77777777" w:rsidR="0093772B" w:rsidRDefault="0093772B" w:rsidP="0093772B">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知识统计功能权限的工作人员可以查看知识信息统计分析报表，统计项包括：贡献分统计、知识部门统计等。</w:t>
      </w:r>
    </w:p>
    <w:tbl>
      <w:tblPr>
        <w:tblpPr w:leftFromText="180" w:rightFromText="180" w:vertAnchor="text" w:horzAnchor="page" w:tblpX="844" w:tblpY="291"/>
        <w:tblOverlap w:val="never"/>
        <w:tblW w:w="10490" w:type="dxa"/>
        <w:tblLook w:val="04A0" w:firstRow="1" w:lastRow="0" w:firstColumn="1" w:lastColumn="0" w:noHBand="0" w:noVBand="1"/>
      </w:tblPr>
      <w:tblGrid>
        <w:gridCol w:w="850"/>
        <w:gridCol w:w="1135"/>
        <w:gridCol w:w="1134"/>
        <w:gridCol w:w="1276"/>
        <w:gridCol w:w="992"/>
        <w:gridCol w:w="4111"/>
        <w:gridCol w:w="992"/>
      </w:tblGrid>
      <w:tr w:rsidR="0093772B" w14:paraId="2FE5BBB8" w14:textId="77777777" w:rsidTr="009C502F">
        <w:trPr>
          <w:trHeight w:val="285"/>
        </w:trPr>
        <w:tc>
          <w:tcPr>
            <w:tcW w:w="850"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2DB7437"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一级模块</w:t>
            </w:r>
          </w:p>
        </w:tc>
        <w:tc>
          <w:tcPr>
            <w:tcW w:w="1135"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18064497"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二级模块</w:t>
            </w:r>
          </w:p>
        </w:tc>
        <w:tc>
          <w:tcPr>
            <w:tcW w:w="1134"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38209D4"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三级模块</w:t>
            </w:r>
          </w:p>
        </w:tc>
        <w:tc>
          <w:tcPr>
            <w:tcW w:w="1276"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6EBFF3F6"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四级模块</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4FF1E6D"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用户范围</w:t>
            </w:r>
          </w:p>
        </w:tc>
        <w:tc>
          <w:tcPr>
            <w:tcW w:w="4111"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5A3F1164"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功能描述</w:t>
            </w:r>
          </w:p>
        </w:tc>
        <w:tc>
          <w:tcPr>
            <w:tcW w:w="992" w:type="dxa"/>
            <w:tcBorders>
              <w:top w:val="single" w:sz="4" w:space="0" w:color="000000"/>
              <w:left w:val="single" w:sz="4" w:space="0" w:color="000000"/>
              <w:bottom w:val="single" w:sz="4" w:space="0" w:color="000000"/>
              <w:right w:val="single" w:sz="4" w:space="0" w:color="000000"/>
            </w:tcBorders>
            <w:shd w:val="clear" w:color="auto" w:fill="F79646" w:themeFill="accent6"/>
            <w:vAlign w:val="center"/>
          </w:tcPr>
          <w:p w14:paraId="408B0258" w14:textId="77777777" w:rsidR="0093772B" w:rsidRDefault="0093772B" w:rsidP="001F49BB">
            <w:pPr>
              <w:widowControl/>
              <w:jc w:val="center"/>
              <w:rPr>
                <w:rFonts w:ascii="等线" w:eastAsia="等线" w:hAnsi="等线" w:cs="宋体"/>
                <w:b/>
                <w:kern w:val="0"/>
                <w:szCs w:val="21"/>
              </w:rPr>
            </w:pPr>
            <w:r>
              <w:rPr>
                <w:rFonts w:ascii="等线" w:eastAsia="等线" w:hAnsi="等线" w:cs="宋体" w:hint="eastAsia"/>
                <w:b/>
                <w:kern w:val="0"/>
                <w:szCs w:val="21"/>
              </w:rPr>
              <w:t>备注/操作/业务逻辑</w:t>
            </w:r>
          </w:p>
        </w:tc>
      </w:tr>
      <w:tr w:rsidR="009C502F" w14:paraId="4AD3EFA5" w14:textId="77777777" w:rsidTr="00645ED5">
        <w:trPr>
          <w:trHeight w:val="285"/>
        </w:trPr>
        <w:tc>
          <w:tcPr>
            <w:tcW w:w="850" w:type="dxa"/>
            <w:vMerge w:val="restart"/>
            <w:tcBorders>
              <w:top w:val="single" w:sz="4" w:space="0" w:color="000000"/>
              <w:left w:val="single" w:sz="4" w:space="0" w:color="000000"/>
              <w:right w:val="single" w:sz="4" w:space="0" w:color="000000"/>
            </w:tcBorders>
            <w:shd w:val="clear" w:color="auto" w:fill="auto"/>
            <w:vAlign w:val="center"/>
          </w:tcPr>
          <w:p w14:paraId="1B5F3BD7" w14:textId="77777777" w:rsidR="009C502F" w:rsidRDefault="009C502F"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知识搜索-6.6</w:t>
            </w:r>
          </w:p>
        </w:tc>
        <w:tc>
          <w:tcPr>
            <w:tcW w:w="1135" w:type="dxa"/>
            <w:vMerge w:val="restart"/>
            <w:tcBorders>
              <w:top w:val="single" w:sz="4" w:space="0" w:color="000000"/>
              <w:left w:val="single" w:sz="4" w:space="0" w:color="000000"/>
              <w:right w:val="single" w:sz="4" w:space="0" w:color="000000"/>
            </w:tcBorders>
            <w:shd w:val="clear" w:color="auto" w:fill="auto"/>
            <w:vAlign w:val="center"/>
          </w:tcPr>
          <w:p w14:paraId="2F877136" w14:textId="77777777" w:rsidR="009C502F" w:rsidRDefault="009C502F"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默认报表</w:t>
            </w: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0EF0BE" w14:textId="77777777" w:rsidR="009C502F" w:rsidRDefault="009C502F" w:rsidP="001F49B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贡献分统计</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3697D8" w14:textId="77777777" w:rsidR="009C502F" w:rsidRDefault="009C502F" w:rsidP="001F49BB">
            <w:pPr>
              <w:widowControl/>
              <w:jc w:val="center"/>
              <w:rPr>
                <w:rFonts w:ascii="等线" w:eastAsia="等线" w:hAnsi="等线" w:cs="宋体"/>
                <w:color w:val="000000"/>
                <w:kern w:val="0"/>
                <w:sz w:val="22"/>
              </w:rPr>
            </w:pPr>
          </w:p>
        </w:tc>
        <w:tc>
          <w:tcPr>
            <w:tcW w:w="992" w:type="dxa"/>
            <w:vMerge w:val="restart"/>
            <w:tcBorders>
              <w:top w:val="single" w:sz="4" w:space="0" w:color="000000"/>
              <w:left w:val="single" w:sz="4" w:space="0" w:color="000000"/>
              <w:right w:val="single" w:sz="4" w:space="0" w:color="000000"/>
            </w:tcBorders>
            <w:shd w:val="clear" w:color="auto" w:fill="auto"/>
            <w:vAlign w:val="center"/>
          </w:tcPr>
          <w:p w14:paraId="0B6C05D3" w14:textId="77777777" w:rsidR="009C502F" w:rsidRDefault="009C502F" w:rsidP="001F49BB">
            <w:pPr>
              <w:widowControl/>
              <w:jc w:val="center"/>
              <w:rPr>
                <w:rFonts w:ascii="等线" w:eastAsia="等线" w:hAnsi="等线" w:cs="宋体"/>
                <w:color w:val="000000"/>
                <w:kern w:val="0"/>
                <w:sz w:val="22"/>
              </w:rPr>
            </w:pPr>
            <w:r>
              <w:rPr>
                <w:rFonts w:ascii="等线" w:eastAsia="等线" w:hAnsi="等线" w:cs="宋体" w:hint="eastAsia"/>
                <w:color w:val="000000"/>
                <w:kern w:val="0"/>
                <w:szCs w:val="21"/>
              </w:rPr>
              <w:t>知识工程师、知识管理员</w:t>
            </w: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2826A6" w14:textId="77777777" w:rsidR="009C502F" w:rsidRDefault="009C502F" w:rsidP="001F49B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按照知识添加人分类统计，统计对应添加人发布的知识数量、已发布数量、发布贡献分、发布平均分</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15F9496" w14:textId="77777777" w:rsidR="009C502F" w:rsidRDefault="009C502F" w:rsidP="001F49BB">
            <w:pPr>
              <w:widowControl/>
              <w:jc w:val="left"/>
              <w:rPr>
                <w:rFonts w:ascii="等线" w:eastAsia="等线" w:hAnsi="等线" w:cs="宋体"/>
                <w:color w:val="000000"/>
                <w:kern w:val="0"/>
                <w:sz w:val="22"/>
              </w:rPr>
            </w:pPr>
          </w:p>
        </w:tc>
      </w:tr>
      <w:tr w:rsidR="009C502F" w14:paraId="14E1152A" w14:textId="77777777" w:rsidTr="00645ED5">
        <w:trPr>
          <w:trHeight w:val="285"/>
        </w:trPr>
        <w:tc>
          <w:tcPr>
            <w:tcW w:w="850" w:type="dxa"/>
            <w:vMerge/>
            <w:tcBorders>
              <w:left w:val="single" w:sz="4" w:space="0" w:color="000000"/>
              <w:right w:val="single" w:sz="4" w:space="0" w:color="000000"/>
            </w:tcBorders>
            <w:shd w:val="clear" w:color="auto" w:fill="auto"/>
            <w:vAlign w:val="center"/>
          </w:tcPr>
          <w:p w14:paraId="3F9D6CC7" w14:textId="77777777" w:rsidR="009C502F" w:rsidRDefault="009C502F" w:rsidP="001F49BB">
            <w:pPr>
              <w:widowControl/>
              <w:jc w:val="center"/>
              <w:rPr>
                <w:rFonts w:ascii="等线" w:eastAsia="等线" w:hAnsi="等线" w:cs="宋体"/>
                <w:color w:val="000000"/>
                <w:kern w:val="0"/>
                <w:szCs w:val="21"/>
              </w:rPr>
            </w:pPr>
          </w:p>
        </w:tc>
        <w:tc>
          <w:tcPr>
            <w:tcW w:w="1135" w:type="dxa"/>
            <w:vMerge/>
            <w:tcBorders>
              <w:left w:val="single" w:sz="4" w:space="0" w:color="000000"/>
              <w:bottom w:val="single" w:sz="4" w:space="0" w:color="000000"/>
              <w:right w:val="single" w:sz="4" w:space="0" w:color="000000"/>
            </w:tcBorders>
            <w:shd w:val="clear" w:color="auto" w:fill="auto"/>
            <w:vAlign w:val="center"/>
          </w:tcPr>
          <w:p w14:paraId="1562D973" w14:textId="77777777" w:rsidR="009C502F" w:rsidRDefault="009C502F" w:rsidP="001F49BB">
            <w:pPr>
              <w:widowControl/>
              <w:jc w:val="center"/>
              <w:rPr>
                <w:rFonts w:ascii="等线" w:eastAsia="等线" w:hAnsi="等线" w:cs="宋体"/>
                <w:color w:val="000000"/>
                <w:kern w:val="0"/>
                <w:szCs w:val="21"/>
              </w:rPr>
            </w:pPr>
          </w:p>
        </w:tc>
        <w:tc>
          <w:tcPr>
            <w:tcW w:w="113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3CCB60" w14:textId="77777777" w:rsidR="009C502F" w:rsidRDefault="009C502F" w:rsidP="001F49B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知识部门统计</w:t>
            </w: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52D701" w14:textId="77777777" w:rsidR="009C502F" w:rsidRDefault="009C502F" w:rsidP="001F49BB">
            <w:pPr>
              <w:widowControl/>
              <w:jc w:val="center"/>
              <w:rPr>
                <w:rFonts w:ascii="等线" w:eastAsia="等线" w:hAnsi="等线" w:cs="宋体"/>
                <w:color w:val="000000"/>
                <w:kern w:val="0"/>
                <w:sz w:val="22"/>
              </w:rPr>
            </w:pPr>
          </w:p>
        </w:tc>
        <w:tc>
          <w:tcPr>
            <w:tcW w:w="992" w:type="dxa"/>
            <w:vMerge/>
            <w:tcBorders>
              <w:left w:val="single" w:sz="4" w:space="0" w:color="000000"/>
              <w:right w:val="single" w:sz="4" w:space="0" w:color="000000"/>
            </w:tcBorders>
            <w:shd w:val="clear" w:color="auto" w:fill="auto"/>
            <w:vAlign w:val="center"/>
          </w:tcPr>
          <w:p w14:paraId="6C0EEC85" w14:textId="77777777" w:rsidR="009C502F" w:rsidRDefault="009C502F" w:rsidP="001F49BB">
            <w:pPr>
              <w:widowControl/>
              <w:jc w:val="center"/>
              <w:rPr>
                <w:rFonts w:ascii="等线" w:eastAsia="等线" w:hAnsi="等线" w:cs="宋体"/>
                <w:color w:val="000000"/>
                <w:kern w:val="0"/>
                <w:szCs w:val="21"/>
              </w:rPr>
            </w:pP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949C23" w14:textId="77777777" w:rsidR="009C502F" w:rsidRDefault="009C502F" w:rsidP="001F49B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按照部门分类统计，统计对应添加人发布的知识数量、已发布数量、发布贡献分</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7369AE5" w14:textId="77777777" w:rsidR="009C502F" w:rsidRDefault="009C502F" w:rsidP="001F49BB">
            <w:pPr>
              <w:widowControl/>
              <w:jc w:val="left"/>
              <w:rPr>
                <w:rFonts w:ascii="等线" w:eastAsia="等线" w:hAnsi="等线" w:cs="宋体"/>
                <w:color w:val="000000"/>
                <w:kern w:val="0"/>
                <w:sz w:val="22"/>
              </w:rPr>
            </w:pPr>
          </w:p>
        </w:tc>
      </w:tr>
      <w:tr w:rsidR="009C502F" w14:paraId="064EB3F0" w14:textId="77777777" w:rsidTr="009C502F">
        <w:trPr>
          <w:trHeight w:val="285"/>
        </w:trPr>
        <w:tc>
          <w:tcPr>
            <w:tcW w:w="850" w:type="dxa"/>
            <w:vMerge/>
            <w:tcBorders>
              <w:left w:val="single" w:sz="4" w:space="0" w:color="000000"/>
              <w:bottom w:val="single" w:sz="4" w:space="0" w:color="auto"/>
              <w:right w:val="single" w:sz="4" w:space="0" w:color="000000"/>
            </w:tcBorders>
            <w:shd w:val="clear" w:color="auto" w:fill="auto"/>
            <w:vAlign w:val="center"/>
          </w:tcPr>
          <w:p w14:paraId="19F5BB29" w14:textId="77777777" w:rsidR="009C502F" w:rsidRDefault="009C502F" w:rsidP="001F49BB">
            <w:pPr>
              <w:widowControl/>
              <w:jc w:val="center"/>
              <w:rPr>
                <w:rFonts w:ascii="等线" w:eastAsia="等线" w:hAnsi="等线" w:cs="宋体"/>
                <w:color w:val="000000"/>
                <w:kern w:val="0"/>
                <w:szCs w:val="21"/>
              </w:rPr>
            </w:pPr>
          </w:p>
        </w:tc>
        <w:tc>
          <w:tcPr>
            <w:tcW w:w="1135" w:type="dxa"/>
            <w:tcBorders>
              <w:top w:val="single" w:sz="4" w:space="0" w:color="000000"/>
              <w:left w:val="single" w:sz="4" w:space="0" w:color="000000"/>
              <w:bottom w:val="single" w:sz="4" w:space="0" w:color="auto"/>
              <w:right w:val="single" w:sz="4" w:space="0" w:color="000000"/>
            </w:tcBorders>
            <w:shd w:val="clear" w:color="auto" w:fill="auto"/>
            <w:vAlign w:val="center"/>
          </w:tcPr>
          <w:p w14:paraId="0319D1A4" w14:textId="77777777" w:rsidR="009C502F" w:rsidRDefault="009C502F" w:rsidP="001F49BB">
            <w:pPr>
              <w:widowControl/>
              <w:jc w:val="center"/>
              <w:rPr>
                <w:rFonts w:ascii="等线" w:eastAsia="等线" w:hAnsi="等线" w:cs="宋体"/>
                <w:color w:val="000000"/>
                <w:kern w:val="0"/>
                <w:szCs w:val="21"/>
              </w:rPr>
            </w:pPr>
            <w:r>
              <w:rPr>
                <w:rFonts w:ascii="等线" w:eastAsia="等线" w:hAnsi="等线" w:cs="宋体" w:hint="eastAsia"/>
                <w:color w:val="000000"/>
                <w:kern w:val="0"/>
                <w:szCs w:val="21"/>
              </w:rPr>
              <w:t>扩展报表</w:t>
            </w:r>
          </w:p>
        </w:tc>
        <w:tc>
          <w:tcPr>
            <w:tcW w:w="1134" w:type="dxa"/>
            <w:tcBorders>
              <w:top w:val="single" w:sz="4" w:space="0" w:color="000000"/>
              <w:left w:val="single" w:sz="4" w:space="0" w:color="000000"/>
              <w:bottom w:val="single" w:sz="4" w:space="0" w:color="auto"/>
              <w:right w:val="single" w:sz="4" w:space="0" w:color="000000"/>
            </w:tcBorders>
            <w:shd w:val="clear" w:color="auto" w:fill="auto"/>
            <w:vAlign w:val="center"/>
          </w:tcPr>
          <w:p w14:paraId="108C2778" w14:textId="77777777" w:rsidR="009C502F" w:rsidRDefault="009C502F" w:rsidP="001F49BB">
            <w:pPr>
              <w:widowControl/>
              <w:jc w:val="center"/>
              <w:rPr>
                <w:rFonts w:ascii="等线" w:eastAsia="等线" w:hAnsi="等线" w:cs="宋体"/>
                <w:color w:val="000000"/>
                <w:kern w:val="0"/>
                <w:sz w:val="22"/>
              </w:rPr>
            </w:pPr>
          </w:p>
        </w:tc>
        <w:tc>
          <w:tcPr>
            <w:tcW w:w="127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D2E47C" w14:textId="77777777" w:rsidR="009C502F" w:rsidRDefault="009C502F" w:rsidP="001F49BB">
            <w:pPr>
              <w:widowControl/>
              <w:jc w:val="center"/>
              <w:rPr>
                <w:rFonts w:ascii="等线" w:eastAsia="等线" w:hAnsi="等线" w:cs="宋体"/>
                <w:color w:val="000000"/>
                <w:kern w:val="0"/>
                <w:sz w:val="22"/>
              </w:rPr>
            </w:pPr>
          </w:p>
        </w:tc>
        <w:tc>
          <w:tcPr>
            <w:tcW w:w="992" w:type="dxa"/>
            <w:vMerge/>
            <w:tcBorders>
              <w:left w:val="single" w:sz="4" w:space="0" w:color="000000"/>
              <w:bottom w:val="single" w:sz="4" w:space="0" w:color="000000"/>
              <w:right w:val="single" w:sz="4" w:space="0" w:color="000000"/>
            </w:tcBorders>
            <w:shd w:val="clear" w:color="auto" w:fill="auto"/>
            <w:vAlign w:val="center"/>
          </w:tcPr>
          <w:p w14:paraId="14945B3E" w14:textId="77777777" w:rsidR="009C502F" w:rsidRDefault="009C502F" w:rsidP="001F49BB">
            <w:pPr>
              <w:widowControl/>
              <w:jc w:val="center"/>
              <w:rPr>
                <w:rFonts w:ascii="等线" w:eastAsia="等线" w:hAnsi="等线" w:cs="宋体"/>
                <w:color w:val="000000"/>
                <w:kern w:val="0"/>
                <w:szCs w:val="21"/>
              </w:rPr>
            </w:pPr>
          </w:p>
        </w:tc>
        <w:tc>
          <w:tcPr>
            <w:tcW w:w="411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7D061C" w14:textId="77777777" w:rsidR="009C502F" w:rsidRDefault="009C502F" w:rsidP="001F49BB">
            <w:pPr>
              <w:widowControl/>
              <w:jc w:val="center"/>
              <w:rPr>
                <w:rFonts w:ascii="等线" w:eastAsia="等线" w:hAnsi="等线" w:cs="宋体"/>
                <w:color w:val="000000"/>
                <w:kern w:val="0"/>
                <w:sz w:val="22"/>
              </w:rPr>
            </w:pPr>
            <w:r>
              <w:rPr>
                <w:rFonts w:ascii="等线" w:eastAsia="等线" w:hAnsi="等线" w:cs="宋体" w:hint="eastAsia"/>
                <w:color w:val="000000"/>
                <w:kern w:val="0"/>
                <w:sz w:val="22"/>
              </w:rPr>
              <w:t>同SQL报表管理-7.11.5</w:t>
            </w:r>
          </w:p>
        </w:tc>
        <w:tc>
          <w:tcPr>
            <w:tcW w:w="992"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9601692" w14:textId="77777777" w:rsidR="009C502F" w:rsidRDefault="009C502F" w:rsidP="001F49BB">
            <w:pPr>
              <w:widowControl/>
              <w:jc w:val="left"/>
              <w:rPr>
                <w:rFonts w:ascii="等线" w:eastAsia="等线" w:hAnsi="等线" w:cs="宋体"/>
                <w:color w:val="000000"/>
                <w:kern w:val="0"/>
                <w:sz w:val="22"/>
              </w:rPr>
            </w:pPr>
          </w:p>
        </w:tc>
      </w:tr>
    </w:tbl>
    <w:p w14:paraId="1459A9F3" w14:textId="77777777" w:rsidR="0093772B" w:rsidRDefault="0093772B" w:rsidP="0093772B">
      <w:pPr>
        <w:spacing w:line="360" w:lineRule="auto"/>
        <w:ind w:firstLineChars="200" w:firstLine="480"/>
        <w:jc w:val="left"/>
        <w:rPr>
          <w:rFonts w:ascii="Times New Roman" w:hAnsi="Times New Roman" w:cs="Times New Roman"/>
          <w:color w:val="000000"/>
          <w:sz w:val="24"/>
          <w:szCs w:val="24"/>
        </w:rPr>
      </w:pPr>
    </w:p>
    <w:p w14:paraId="4ED985C0" w14:textId="77777777" w:rsidR="007820ED" w:rsidRDefault="007820ED" w:rsidP="00E118A7">
      <w:pPr>
        <w:pStyle w:val="2"/>
        <w:numPr>
          <w:ilvl w:val="1"/>
          <w:numId w:val="4"/>
        </w:numPr>
        <w:ind w:left="0" w:firstLine="0"/>
      </w:pPr>
      <w:bookmarkStart w:id="38" w:name="_Toc90541107"/>
      <w:r>
        <w:rPr>
          <w:rFonts w:hint="eastAsia"/>
        </w:rPr>
        <w:lastRenderedPageBreak/>
        <w:t>设置管理</w:t>
      </w:r>
      <w:bookmarkEnd w:id="38"/>
    </w:p>
    <w:p w14:paraId="09ECF29E" w14:textId="77777777" w:rsidR="007820ED" w:rsidRDefault="007820ED" w:rsidP="00E118A7">
      <w:pPr>
        <w:pStyle w:val="3"/>
        <w:numPr>
          <w:ilvl w:val="2"/>
          <w:numId w:val="12"/>
        </w:numPr>
        <w:ind w:left="0" w:firstLine="0"/>
        <w:rPr>
          <w:sz w:val="28"/>
          <w:szCs w:val="28"/>
        </w:rPr>
      </w:pPr>
      <w:bookmarkStart w:id="39" w:name="_Toc90541108"/>
      <w:r>
        <w:rPr>
          <w:rFonts w:hint="eastAsia"/>
          <w:sz w:val="28"/>
          <w:szCs w:val="28"/>
        </w:rPr>
        <w:t>用户</w:t>
      </w:r>
      <w:bookmarkEnd w:id="39"/>
    </w:p>
    <w:p w14:paraId="62243F09"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用户功能权限的工作人员可以对平台用户体系进行配置操作，配置模块包括：用户、角色、部门、公司、地图、域用户。</w:t>
      </w:r>
    </w:p>
    <w:p w14:paraId="2393197B" w14:textId="77777777" w:rsidR="007820ED" w:rsidRPr="00BB79BF" w:rsidRDefault="007820ED" w:rsidP="00E118A7">
      <w:pPr>
        <w:pStyle w:val="4"/>
        <w:numPr>
          <w:ilvl w:val="3"/>
          <w:numId w:val="190"/>
        </w:numPr>
        <w:ind w:firstLine="0"/>
      </w:pPr>
      <w:r w:rsidRPr="00BB79BF">
        <w:rPr>
          <w:rFonts w:hint="eastAsia"/>
        </w:rPr>
        <w:t>用户管理</w:t>
      </w:r>
    </w:p>
    <w:p w14:paraId="5D455C06"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角色或系统管理员的角色的工作人员可以对用户管理进行配置操作，用户管理模块包括：查看、添加、修改、设置角色、查看权限列表、删除、导出、导入、导出用户角色、检索</w:t>
      </w:r>
    </w:p>
    <w:tbl>
      <w:tblPr>
        <w:tblStyle w:val="74"/>
        <w:tblW w:w="5000" w:type="pct"/>
        <w:jc w:val="center"/>
        <w:tblLook w:val="04A0" w:firstRow="1" w:lastRow="0" w:firstColumn="1" w:lastColumn="0" w:noHBand="0" w:noVBand="1"/>
      </w:tblPr>
      <w:tblGrid>
        <w:gridCol w:w="658"/>
        <w:gridCol w:w="1369"/>
        <w:gridCol w:w="6495"/>
      </w:tblGrid>
      <w:tr w:rsidR="007820ED" w14:paraId="2DC5BFB8" w14:textId="77777777" w:rsidTr="00645ED5">
        <w:trPr>
          <w:jc w:val="center"/>
        </w:trPr>
        <w:tc>
          <w:tcPr>
            <w:tcW w:w="386" w:type="pct"/>
            <w:vMerge w:val="restart"/>
            <w:vAlign w:val="center"/>
          </w:tcPr>
          <w:p w14:paraId="48E831F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03" w:type="pct"/>
            <w:vAlign w:val="center"/>
          </w:tcPr>
          <w:p w14:paraId="0ED0A34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10" w:type="pct"/>
          </w:tcPr>
          <w:p w14:paraId="75147B2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添加-7.1.1.1</w:t>
            </w:r>
          </w:p>
        </w:tc>
      </w:tr>
      <w:tr w:rsidR="007820ED" w14:paraId="773401F1" w14:textId="77777777" w:rsidTr="00645ED5">
        <w:trPr>
          <w:jc w:val="center"/>
        </w:trPr>
        <w:tc>
          <w:tcPr>
            <w:tcW w:w="386" w:type="pct"/>
            <w:vMerge/>
            <w:vAlign w:val="center"/>
          </w:tcPr>
          <w:p w14:paraId="1658B802" w14:textId="77777777" w:rsidR="007820ED" w:rsidRDefault="007820ED" w:rsidP="00645ED5">
            <w:pPr>
              <w:spacing w:line="360" w:lineRule="auto"/>
              <w:jc w:val="center"/>
              <w:rPr>
                <w:rFonts w:ascii="微软雅黑" w:eastAsia="微软雅黑" w:hAnsi="微软雅黑" w:cs="Arial"/>
                <w:b/>
              </w:rPr>
            </w:pPr>
          </w:p>
        </w:tc>
        <w:tc>
          <w:tcPr>
            <w:tcW w:w="803" w:type="pct"/>
            <w:vAlign w:val="center"/>
          </w:tcPr>
          <w:p w14:paraId="6497E71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10" w:type="pct"/>
          </w:tcPr>
          <w:p w14:paraId="328A1AD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3CBD2E1A" w14:textId="77777777" w:rsidTr="00645ED5">
        <w:trPr>
          <w:jc w:val="center"/>
        </w:trPr>
        <w:tc>
          <w:tcPr>
            <w:tcW w:w="386" w:type="pct"/>
            <w:vMerge/>
            <w:vAlign w:val="center"/>
          </w:tcPr>
          <w:p w14:paraId="213B6CF8" w14:textId="77777777" w:rsidR="007820ED" w:rsidRDefault="007820ED" w:rsidP="00645ED5">
            <w:pPr>
              <w:spacing w:line="360" w:lineRule="auto"/>
              <w:jc w:val="center"/>
              <w:rPr>
                <w:rFonts w:ascii="微软雅黑" w:eastAsia="微软雅黑" w:hAnsi="微软雅黑" w:cs="Arial"/>
                <w:b/>
              </w:rPr>
            </w:pPr>
          </w:p>
        </w:tc>
        <w:tc>
          <w:tcPr>
            <w:tcW w:w="803" w:type="pct"/>
            <w:vAlign w:val="center"/>
          </w:tcPr>
          <w:p w14:paraId="7FD027A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10" w:type="pct"/>
          </w:tcPr>
          <w:p w14:paraId="6F8E2F65" w14:textId="77777777" w:rsidR="007820ED" w:rsidRDefault="007820ED" w:rsidP="00E118A7">
            <w:pPr>
              <w:pStyle w:val="aa"/>
              <w:numPr>
                <w:ilvl w:val="2"/>
                <w:numId w:val="4"/>
              </w:numPr>
              <w:spacing w:line="360" w:lineRule="auto"/>
              <w:ind w:left="0" w:firstLineChars="0" w:firstLine="0"/>
              <w:rPr>
                <w:rFonts w:ascii="微软雅黑" w:eastAsia="微软雅黑" w:hAnsi="微软雅黑" w:cs="Arial"/>
              </w:rPr>
            </w:pPr>
            <w:r>
              <w:rPr>
                <w:rFonts w:ascii="微软雅黑" w:eastAsia="微软雅黑" w:hAnsi="微软雅黑" w:cs="Arial" w:hint="eastAsia"/>
              </w:rPr>
              <w:t>点击‘添加’，添加用户；</w:t>
            </w:r>
          </w:p>
        </w:tc>
      </w:tr>
      <w:tr w:rsidR="007820ED" w14:paraId="5091437B" w14:textId="77777777" w:rsidTr="00645ED5">
        <w:trPr>
          <w:jc w:val="center"/>
        </w:trPr>
        <w:tc>
          <w:tcPr>
            <w:tcW w:w="386" w:type="pct"/>
            <w:vMerge/>
            <w:vAlign w:val="center"/>
          </w:tcPr>
          <w:p w14:paraId="409E7163" w14:textId="77777777" w:rsidR="007820ED" w:rsidRDefault="007820ED" w:rsidP="00645ED5">
            <w:pPr>
              <w:spacing w:line="360" w:lineRule="auto"/>
              <w:jc w:val="center"/>
              <w:rPr>
                <w:rFonts w:ascii="微软雅黑" w:eastAsia="微软雅黑" w:hAnsi="微软雅黑" w:cs="Arial"/>
                <w:b/>
              </w:rPr>
            </w:pPr>
          </w:p>
        </w:tc>
        <w:tc>
          <w:tcPr>
            <w:tcW w:w="803" w:type="pct"/>
            <w:vAlign w:val="center"/>
          </w:tcPr>
          <w:p w14:paraId="1970C9E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10" w:type="pct"/>
          </w:tcPr>
          <w:p w14:paraId="16FF05E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用户添加：基本信息（用户名、登录密码、姓名、部门：部门信息可由‘部门管理’内容关联代入-7.1.3、职位、位置、电话、座机、邮箱、是否是VIP、状态）、通知（是否接收邮件通知、是否接收邮件通知）、设置角色（可选角色信息：角色信息可由‘角色管理’内容关联代入-7.1.2）、事件（处理群组：添加，移除服务群组，服务群组可由‘服务群组管理’内容代入-7.3.1、按部门统计权限范围：添加，移除部门范围，部门信息可由‘部门管理’内容关联代入-7.1.3）、配置管理权限范围（添加，移除部门信息，部门信息可由‘部门管理’内容关联代入-7.1.3）</w:t>
            </w:r>
          </w:p>
        </w:tc>
      </w:tr>
      <w:tr w:rsidR="007820ED" w14:paraId="2377F323" w14:textId="77777777" w:rsidTr="00645ED5">
        <w:trPr>
          <w:jc w:val="center"/>
        </w:trPr>
        <w:tc>
          <w:tcPr>
            <w:tcW w:w="386" w:type="pct"/>
            <w:vMerge/>
            <w:vAlign w:val="center"/>
          </w:tcPr>
          <w:p w14:paraId="6FD6AF1B" w14:textId="77777777" w:rsidR="007820ED" w:rsidRDefault="007820ED" w:rsidP="00645ED5">
            <w:pPr>
              <w:spacing w:line="360" w:lineRule="auto"/>
              <w:jc w:val="center"/>
              <w:rPr>
                <w:rFonts w:ascii="微软雅黑" w:eastAsia="微软雅黑" w:hAnsi="微软雅黑" w:cs="Arial"/>
                <w:b/>
              </w:rPr>
            </w:pPr>
          </w:p>
        </w:tc>
        <w:tc>
          <w:tcPr>
            <w:tcW w:w="803" w:type="pct"/>
            <w:vAlign w:val="center"/>
          </w:tcPr>
          <w:p w14:paraId="1A088E7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810" w:type="pct"/>
          </w:tcPr>
          <w:p w14:paraId="554DC47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角色管理-7.1.2，影响服务群组管理-7.3.1，工单类别-7.3.5，</w:t>
            </w:r>
            <w:r>
              <w:rPr>
                <w:rFonts w:hint="eastAsia"/>
              </w:rPr>
              <w:t>工单模板管理</w:t>
            </w:r>
            <w:r>
              <w:rPr>
                <w:rFonts w:hint="eastAsia"/>
              </w:rPr>
              <w:t>-7.3.8</w:t>
            </w:r>
            <w:r>
              <w:rPr>
                <w:rFonts w:hint="eastAsia"/>
              </w:rPr>
              <w:t>，</w:t>
            </w:r>
            <w:r>
              <w:rPr>
                <w:rFonts w:ascii="微软雅黑" w:eastAsia="微软雅黑" w:hAnsi="微软雅黑" w:cs="Arial" w:hint="eastAsia"/>
              </w:rPr>
              <w:t>定时任务管理-7.3.8.2，问题类别管理-7.4.2.1，变更类别管理-7.5.2，发布类别-7.6.1，客户合同管理-7.7.11，供应商合同管理-7.7.12，知识类别-7.8.2，邮箱账户管理-7.9.1、公告管理-7.11.2，</w:t>
            </w:r>
            <w:proofErr w:type="spellStart"/>
            <w:r>
              <w:rPr>
                <w:rFonts w:ascii="微软雅黑" w:eastAsia="微软雅黑" w:hAnsi="微软雅黑" w:cs="Arial" w:hint="eastAsia"/>
              </w:rPr>
              <w:lastRenderedPageBreak/>
              <w:t>sql</w:t>
            </w:r>
            <w:proofErr w:type="spellEnd"/>
            <w:r>
              <w:rPr>
                <w:rFonts w:ascii="微软雅黑" w:eastAsia="微软雅黑" w:hAnsi="微软雅黑" w:cs="Arial" w:hint="eastAsia"/>
              </w:rPr>
              <w:t>报表管理-7.11.5</w:t>
            </w:r>
          </w:p>
        </w:tc>
      </w:tr>
      <w:tr w:rsidR="007820ED" w14:paraId="084EA338" w14:textId="77777777" w:rsidTr="00645ED5">
        <w:trPr>
          <w:jc w:val="center"/>
        </w:trPr>
        <w:tc>
          <w:tcPr>
            <w:tcW w:w="386" w:type="pct"/>
            <w:vMerge/>
            <w:vAlign w:val="center"/>
          </w:tcPr>
          <w:p w14:paraId="4BB745A1" w14:textId="77777777" w:rsidR="007820ED" w:rsidRDefault="007820ED" w:rsidP="00645ED5">
            <w:pPr>
              <w:spacing w:line="360" w:lineRule="auto"/>
              <w:jc w:val="center"/>
              <w:rPr>
                <w:rFonts w:ascii="微软雅黑" w:eastAsia="微软雅黑" w:hAnsi="微软雅黑" w:cs="Arial"/>
                <w:b/>
              </w:rPr>
            </w:pPr>
          </w:p>
        </w:tc>
        <w:tc>
          <w:tcPr>
            <w:tcW w:w="803" w:type="pct"/>
            <w:vAlign w:val="center"/>
          </w:tcPr>
          <w:p w14:paraId="50F7090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810" w:type="pct"/>
          </w:tcPr>
          <w:p w14:paraId="30214B33" w14:textId="77777777" w:rsidR="007820ED" w:rsidRDefault="007820ED" w:rsidP="00645ED5">
            <w:pPr>
              <w:spacing w:line="360" w:lineRule="auto"/>
              <w:rPr>
                <w:rFonts w:ascii="微软雅黑" w:eastAsia="微软雅黑" w:hAnsi="微软雅黑" w:cs="Arial"/>
              </w:rPr>
            </w:pPr>
          </w:p>
        </w:tc>
      </w:tr>
      <w:tr w:rsidR="007820ED" w14:paraId="38481EA9" w14:textId="77777777" w:rsidTr="00645ED5">
        <w:trPr>
          <w:jc w:val="center"/>
        </w:trPr>
        <w:tc>
          <w:tcPr>
            <w:tcW w:w="386" w:type="pct"/>
            <w:vMerge w:val="restart"/>
            <w:vAlign w:val="center"/>
          </w:tcPr>
          <w:p w14:paraId="4BD85DF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03" w:type="pct"/>
            <w:vAlign w:val="center"/>
          </w:tcPr>
          <w:p w14:paraId="469945D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10" w:type="pct"/>
          </w:tcPr>
          <w:p w14:paraId="011907A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修改-7.1.1.3</w:t>
            </w:r>
          </w:p>
        </w:tc>
      </w:tr>
      <w:tr w:rsidR="007820ED" w14:paraId="00752E60" w14:textId="77777777" w:rsidTr="00645ED5">
        <w:trPr>
          <w:jc w:val="center"/>
        </w:trPr>
        <w:tc>
          <w:tcPr>
            <w:tcW w:w="386" w:type="pct"/>
            <w:vMerge/>
            <w:vAlign w:val="center"/>
          </w:tcPr>
          <w:p w14:paraId="41CD16AE" w14:textId="77777777" w:rsidR="007820ED" w:rsidRDefault="007820ED" w:rsidP="00645ED5">
            <w:pPr>
              <w:spacing w:line="360" w:lineRule="auto"/>
              <w:jc w:val="center"/>
              <w:rPr>
                <w:rFonts w:ascii="微软雅黑" w:eastAsia="微软雅黑" w:hAnsi="微软雅黑" w:cs="Arial"/>
                <w:b/>
              </w:rPr>
            </w:pPr>
          </w:p>
        </w:tc>
        <w:tc>
          <w:tcPr>
            <w:tcW w:w="803" w:type="pct"/>
            <w:vAlign w:val="center"/>
          </w:tcPr>
          <w:p w14:paraId="73EBFBF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10" w:type="pct"/>
          </w:tcPr>
          <w:p w14:paraId="3F2EC62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50A36B92" w14:textId="77777777" w:rsidTr="00645ED5">
        <w:trPr>
          <w:jc w:val="center"/>
        </w:trPr>
        <w:tc>
          <w:tcPr>
            <w:tcW w:w="386" w:type="pct"/>
            <w:vMerge/>
            <w:vAlign w:val="center"/>
          </w:tcPr>
          <w:p w14:paraId="2A80C8AE" w14:textId="77777777" w:rsidR="007820ED" w:rsidRDefault="007820ED" w:rsidP="00645ED5">
            <w:pPr>
              <w:spacing w:line="360" w:lineRule="auto"/>
              <w:jc w:val="center"/>
              <w:rPr>
                <w:rFonts w:ascii="微软雅黑" w:eastAsia="微软雅黑" w:hAnsi="微软雅黑" w:cs="Arial"/>
                <w:b/>
              </w:rPr>
            </w:pPr>
          </w:p>
        </w:tc>
        <w:tc>
          <w:tcPr>
            <w:tcW w:w="803" w:type="pct"/>
            <w:vAlign w:val="center"/>
          </w:tcPr>
          <w:p w14:paraId="299F90B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10" w:type="pct"/>
          </w:tcPr>
          <w:p w14:paraId="697F386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1.选中用户，点击‘修改’，修改用户</w:t>
            </w:r>
          </w:p>
        </w:tc>
      </w:tr>
      <w:tr w:rsidR="007820ED" w14:paraId="7987E3CB" w14:textId="77777777" w:rsidTr="00645ED5">
        <w:trPr>
          <w:jc w:val="center"/>
        </w:trPr>
        <w:tc>
          <w:tcPr>
            <w:tcW w:w="386" w:type="pct"/>
            <w:vMerge/>
            <w:vAlign w:val="center"/>
          </w:tcPr>
          <w:p w14:paraId="28629F5A" w14:textId="77777777" w:rsidR="007820ED" w:rsidRDefault="007820ED" w:rsidP="00645ED5">
            <w:pPr>
              <w:spacing w:line="360" w:lineRule="auto"/>
              <w:jc w:val="center"/>
              <w:rPr>
                <w:rFonts w:ascii="微软雅黑" w:eastAsia="微软雅黑" w:hAnsi="微软雅黑" w:cs="Arial"/>
                <w:b/>
              </w:rPr>
            </w:pPr>
          </w:p>
        </w:tc>
        <w:tc>
          <w:tcPr>
            <w:tcW w:w="803" w:type="pct"/>
            <w:vAlign w:val="center"/>
          </w:tcPr>
          <w:p w14:paraId="6A87F4F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10" w:type="pct"/>
          </w:tcPr>
          <w:p w14:paraId="7CCDAD8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rPr>
              <w:t>用户修改：基本信息（用户名-可查看、姓名-可编辑、部门-可编辑：部门信息由‘部门管理’内容关联代入-7.1.3、职位-可编辑、位置-可编辑、电话-可编辑、座机-可编辑、邮箱-可编辑、是否是VIP-可编辑、类型-可编辑、状态-可编辑、添加时间-可查看、更新时间-可查看）、通知（是否接收邮件通知-可编辑，是否接收微信通知-可编辑）、其他（微信昵称-可查看、解除微信绑定-可选中、修改密码-可编辑）、事件（处理群组-可编辑、开单.指派.转单服务群组-可编辑、按服务群组统计权限范围-可编辑、按部门范围统计权限范围-可编辑。添加，移除服务群组，服务群组可由‘服务群组管理’内容代入-7.3.1；添加，移除部门信息，部门信息可由‘部门管理’内容关联代入-7.1.3）、配置管理权限范围（部门信息-可编辑。添加，移除部门信息，部门信息可由‘部门管理’内容关联代入-7.1.3）</w:t>
            </w:r>
          </w:p>
        </w:tc>
      </w:tr>
      <w:tr w:rsidR="007820ED" w14:paraId="6A112536" w14:textId="77777777" w:rsidTr="00645ED5">
        <w:trPr>
          <w:jc w:val="center"/>
        </w:trPr>
        <w:tc>
          <w:tcPr>
            <w:tcW w:w="386" w:type="pct"/>
            <w:vMerge/>
          </w:tcPr>
          <w:p w14:paraId="6D3AE06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6BF9A6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F93F45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角色管理-7.1.2，影响服务群组管理-7.3.1，工单类别-7.3.5，</w:t>
            </w:r>
            <w:r>
              <w:rPr>
                <w:rFonts w:hint="eastAsia"/>
              </w:rPr>
              <w:t>工单模板管理</w:t>
            </w:r>
            <w:r>
              <w:rPr>
                <w:rFonts w:hint="eastAsia"/>
              </w:rPr>
              <w:t>-7.3.8</w:t>
            </w:r>
            <w:r>
              <w:rPr>
                <w:rFonts w:hint="eastAsia"/>
              </w:rPr>
              <w:t>，</w:t>
            </w:r>
            <w:r>
              <w:rPr>
                <w:rFonts w:ascii="微软雅黑" w:eastAsia="微软雅黑" w:hAnsi="微软雅黑" w:cs="Arial" w:hint="eastAsia"/>
              </w:rPr>
              <w:t>定时任务管理-7.3.8.2，问题类别管理-7.4.2.1，变更类别管理-7.5.2，发布类别-7.6.1，客户合同管理-7.7.11，供应商合同管理-7.7.12，知识类别-7.8.2，邮箱账户管理-7.9.1、公告管理-7.11.2，</w:t>
            </w:r>
            <w:proofErr w:type="spellStart"/>
            <w:r>
              <w:rPr>
                <w:rFonts w:ascii="微软雅黑" w:eastAsia="微软雅黑" w:hAnsi="微软雅黑" w:cs="Arial" w:hint="eastAsia"/>
              </w:rPr>
              <w:t>sql</w:t>
            </w:r>
            <w:proofErr w:type="spellEnd"/>
            <w:r>
              <w:rPr>
                <w:rFonts w:ascii="微软雅黑" w:eastAsia="微软雅黑" w:hAnsi="微软雅黑" w:cs="Arial" w:hint="eastAsia"/>
              </w:rPr>
              <w:t>报表管理-7.11.5</w:t>
            </w:r>
          </w:p>
        </w:tc>
      </w:tr>
      <w:tr w:rsidR="007820ED" w14:paraId="2BB3D404" w14:textId="77777777" w:rsidTr="00645ED5">
        <w:trPr>
          <w:jc w:val="center"/>
        </w:trPr>
        <w:tc>
          <w:tcPr>
            <w:tcW w:w="386" w:type="pct"/>
            <w:vMerge/>
          </w:tcPr>
          <w:p w14:paraId="2ECD7BA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C0CC8B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17D3700" w14:textId="77777777" w:rsidR="007820ED" w:rsidRDefault="007820ED" w:rsidP="00645ED5">
            <w:pPr>
              <w:spacing w:line="360" w:lineRule="auto"/>
              <w:rPr>
                <w:rFonts w:ascii="微软雅黑" w:eastAsia="微软雅黑" w:hAnsi="微软雅黑" w:cs="Arial"/>
              </w:rPr>
            </w:pPr>
          </w:p>
        </w:tc>
      </w:tr>
      <w:tr w:rsidR="007820ED" w14:paraId="0E3E522B" w14:textId="77777777" w:rsidTr="00645ED5">
        <w:trPr>
          <w:jc w:val="center"/>
        </w:trPr>
        <w:tc>
          <w:tcPr>
            <w:tcW w:w="386" w:type="pct"/>
            <w:vMerge w:val="restart"/>
          </w:tcPr>
          <w:p w14:paraId="2CD96F3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2C8BD7E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0BE5E99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设置角色-7.1.1.5</w:t>
            </w:r>
          </w:p>
        </w:tc>
      </w:tr>
      <w:tr w:rsidR="007820ED" w14:paraId="217A27DD" w14:textId="77777777" w:rsidTr="00645ED5">
        <w:trPr>
          <w:jc w:val="center"/>
        </w:trPr>
        <w:tc>
          <w:tcPr>
            <w:tcW w:w="386" w:type="pct"/>
            <w:vMerge/>
          </w:tcPr>
          <w:p w14:paraId="07E3041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B203F8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F328DE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2DFBA3ED" w14:textId="77777777" w:rsidTr="00645ED5">
        <w:trPr>
          <w:jc w:val="center"/>
        </w:trPr>
        <w:tc>
          <w:tcPr>
            <w:tcW w:w="386" w:type="pct"/>
            <w:vMerge/>
          </w:tcPr>
          <w:p w14:paraId="6658206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DE0D8F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15EFDCF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1.选中用户，点击‘设置角色’，提供角色列表供用户选择</w:t>
            </w:r>
          </w:p>
        </w:tc>
      </w:tr>
      <w:tr w:rsidR="007820ED" w14:paraId="13CD9DCD" w14:textId="77777777" w:rsidTr="00645ED5">
        <w:trPr>
          <w:jc w:val="center"/>
        </w:trPr>
        <w:tc>
          <w:tcPr>
            <w:tcW w:w="386" w:type="pct"/>
            <w:vMerge/>
          </w:tcPr>
          <w:p w14:paraId="29CC928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81E910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37AD70D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用户名-可查看，姓名-可查看，状态-可查看，类型-可查看，角色列表-可多选：角色信息可由‘角色管理’内容关联代入-7.1.2</w:t>
            </w:r>
          </w:p>
        </w:tc>
      </w:tr>
      <w:tr w:rsidR="007820ED" w14:paraId="6FB8D7A0" w14:textId="77777777" w:rsidTr="00645ED5">
        <w:trPr>
          <w:jc w:val="center"/>
        </w:trPr>
        <w:tc>
          <w:tcPr>
            <w:tcW w:w="386" w:type="pct"/>
            <w:vMerge/>
          </w:tcPr>
          <w:p w14:paraId="522B8AD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B79BA2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7E88EB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角色管理-7.1.2，影响服务群组管理-7.3.1，工单类别-7.3.5，</w:t>
            </w:r>
            <w:r>
              <w:rPr>
                <w:rFonts w:hint="eastAsia"/>
              </w:rPr>
              <w:t>工单模板管理</w:t>
            </w:r>
            <w:r>
              <w:rPr>
                <w:rFonts w:hint="eastAsia"/>
              </w:rPr>
              <w:t>-7.3.8</w:t>
            </w:r>
            <w:r>
              <w:rPr>
                <w:rFonts w:hint="eastAsia"/>
              </w:rPr>
              <w:t>，</w:t>
            </w:r>
            <w:r>
              <w:rPr>
                <w:rFonts w:ascii="微软雅黑" w:eastAsia="微软雅黑" w:hAnsi="微软雅黑" w:cs="Arial" w:hint="eastAsia"/>
              </w:rPr>
              <w:t>定时任务管理-7.3.8.2，问题类别管理-7.4.2.1，变更类别管理-7.5.2，发布类别-7.6.1，客户合同管理-7.7.11，供应商合同管理-7.7.12，知识类别-7.8.2，邮箱账户管理-7.9.1、公告管理-7.11.2</w:t>
            </w:r>
          </w:p>
        </w:tc>
      </w:tr>
      <w:tr w:rsidR="007820ED" w14:paraId="0999D742" w14:textId="77777777" w:rsidTr="00645ED5">
        <w:trPr>
          <w:jc w:val="center"/>
        </w:trPr>
        <w:tc>
          <w:tcPr>
            <w:tcW w:w="386" w:type="pct"/>
            <w:vMerge/>
          </w:tcPr>
          <w:p w14:paraId="213515B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C8E688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E4D6148" w14:textId="77777777" w:rsidR="007820ED" w:rsidRDefault="007820ED" w:rsidP="00645ED5">
            <w:pPr>
              <w:spacing w:line="360" w:lineRule="auto"/>
              <w:rPr>
                <w:rFonts w:ascii="微软雅黑" w:eastAsia="微软雅黑" w:hAnsi="微软雅黑" w:cs="Arial"/>
              </w:rPr>
            </w:pPr>
          </w:p>
        </w:tc>
      </w:tr>
      <w:tr w:rsidR="007820ED" w14:paraId="0A3119C9" w14:textId="77777777" w:rsidTr="00645ED5">
        <w:trPr>
          <w:jc w:val="center"/>
        </w:trPr>
        <w:tc>
          <w:tcPr>
            <w:tcW w:w="386" w:type="pct"/>
            <w:vMerge w:val="restart"/>
          </w:tcPr>
          <w:p w14:paraId="6DE3B91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0" w:type="auto"/>
            <w:vAlign w:val="center"/>
          </w:tcPr>
          <w:p w14:paraId="5441B24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7621E4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查看权限列表-7.1.1.2</w:t>
            </w:r>
          </w:p>
        </w:tc>
      </w:tr>
      <w:tr w:rsidR="007820ED" w14:paraId="57219E63" w14:textId="77777777" w:rsidTr="00645ED5">
        <w:trPr>
          <w:jc w:val="center"/>
        </w:trPr>
        <w:tc>
          <w:tcPr>
            <w:tcW w:w="386" w:type="pct"/>
            <w:vMerge/>
          </w:tcPr>
          <w:p w14:paraId="18B6F54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DECAD0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3BB62E7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5C25A5AC" w14:textId="77777777" w:rsidTr="00645ED5">
        <w:trPr>
          <w:jc w:val="center"/>
        </w:trPr>
        <w:tc>
          <w:tcPr>
            <w:tcW w:w="386" w:type="pct"/>
            <w:vMerge/>
          </w:tcPr>
          <w:p w14:paraId="3FC6324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183A05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21ABF01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1.选中用户，点击‘查看权限列表’，以列表展示当前用户拥有的权限</w:t>
            </w:r>
          </w:p>
        </w:tc>
      </w:tr>
      <w:tr w:rsidR="007820ED" w14:paraId="062F382A" w14:textId="77777777" w:rsidTr="00645ED5">
        <w:trPr>
          <w:jc w:val="center"/>
        </w:trPr>
        <w:tc>
          <w:tcPr>
            <w:tcW w:w="386" w:type="pct"/>
            <w:vMerge/>
          </w:tcPr>
          <w:p w14:paraId="2B51AE1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790BD2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06B5C40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可查看，功能路径-可查看</w:t>
            </w:r>
          </w:p>
        </w:tc>
      </w:tr>
      <w:tr w:rsidR="007820ED" w14:paraId="261DF00F" w14:textId="77777777" w:rsidTr="00645ED5">
        <w:trPr>
          <w:jc w:val="center"/>
        </w:trPr>
        <w:tc>
          <w:tcPr>
            <w:tcW w:w="386" w:type="pct"/>
            <w:vMerge/>
          </w:tcPr>
          <w:p w14:paraId="5C8A460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FAD38C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36934DD" w14:textId="77777777" w:rsidR="007820ED" w:rsidRDefault="007820ED" w:rsidP="00645ED5">
            <w:pPr>
              <w:spacing w:line="360" w:lineRule="auto"/>
              <w:rPr>
                <w:rFonts w:ascii="微软雅黑" w:eastAsia="微软雅黑" w:hAnsi="微软雅黑" w:cs="Arial"/>
              </w:rPr>
            </w:pPr>
          </w:p>
        </w:tc>
      </w:tr>
      <w:tr w:rsidR="007820ED" w14:paraId="3CB1FD2E" w14:textId="77777777" w:rsidTr="00645ED5">
        <w:trPr>
          <w:jc w:val="center"/>
        </w:trPr>
        <w:tc>
          <w:tcPr>
            <w:tcW w:w="386" w:type="pct"/>
            <w:vMerge/>
          </w:tcPr>
          <w:p w14:paraId="658F26F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FD6E8C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2AD480E" w14:textId="77777777" w:rsidR="007820ED" w:rsidRDefault="007820ED" w:rsidP="00645ED5">
            <w:pPr>
              <w:spacing w:line="360" w:lineRule="auto"/>
              <w:rPr>
                <w:rFonts w:ascii="微软雅黑" w:eastAsia="微软雅黑" w:hAnsi="微软雅黑" w:cs="Arial"/>
              </w:rPr>
            </w:pPr>
          </w:p>
        </w:tc>
      </w:tr>
      <w:tr w:rsidR="007820ED" w14:paraId="1B43A7B3" w14:textId="77777777" w:rsidTr="00645ED5">
        <w:trPr>
          <w:jc w:val="center"/>
        </w:trPr>
        <w:tc>
          <w:tcPr>
            <w:tcW w:w="386" w:type="pct"/>
            <w:vMerge w:val="restart"/>
          </w:tcPr>
          <w:p w14:paraId="134A9B1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0" w:type="auto"/>
            <w:vAlign w:val="center"/>
          </w:tcPr>
          <w:p w14:paraId="302D735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5AAF89B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7.1.1.4</w:t>
            </w:r>
          </w:p>
        </w:tc>
      </w:tr>
      <w:tr w:rsidR="007820ED" w14:paraId="281A4DBD" w14:textId="77777777" w:rsidTr="00645ED5">
        <w:trPr>
          <w:jc w:val="center"/>
        </w:trPr>
        <w:tc>
          <w:tcPr>
            <w:tcW w:w="386" w:type="pct"/>
            <w:vMerge/>
          </w:tcPr>
          <w:p w14:paraId="0D852C9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90B3C1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F0C5B6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F997724" w14:textId="77777777" w:rsidTr="00645ED5">
        <w:trPr>
          <w:jc w:val="center"/>
        </w:trPr>
        <w:tc>
          <w:tcPr>
            <w:tcW w:w="386" w:type="pct"/>
            <w:vMerge/>
          </w:tcPr>
          <w:p w14:paraId="142519A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E56459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EB923A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1.选中用户，点击‘删除’，是否删除选中用户</w:t>
            </w:r>
          </w:p>
        </w:tc>
      </w:tr>
      <w:tr w:rsidR="007820ED" w14:paraId="6DCF2EA0" w14:textId="77777777" w:rsidTr="00645ED5">
        <w:trPr>
          <w:jc w:val="center"/>
        </w:trPr>
        <w:tc>
          <w:tcPr>
            <w:tcW w:w="386" w:type="pct"/>
            <w:vMerge/>
          </w:tcPr>
          <w:p w14:paraId="5D7C5FD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775AB0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82FD36F" w14:textId="77777777" w:rsidR="007820ED" w:rsidRDefault="007820ED" w:rsidP="00645ED5">
            <w:pPr>
              <w:spacing w:line="360" w:lineRule="auto"/>
              <w:rPr>
                <w:rFonts w:ascii="微软雅黑" w:eastAsia="微软雅黑" w:hAnsi="微软雅黑" w:cs="Arial"/>
              </w:rPr>
            </w:pPr>
          </w:p>
        </w:tc>
      </w:tr>
      <w:tr w:rsidR="007820ED" w14:paraId="6C3D0B7B" w14:textId="77777777" w:rsidTr="00645ED5">
        <w:trPr>
          <w:jc w:val="center"/>
        </w:trPr>
        <w:tc>
          <w:tcPr>
            <w:tcW w:w="386" w:type="pct"/>
            <w:vMerge/>
          </w:tcPr>
          <w:p w14:paraId="403CA02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0D8743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AEE8A5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角色管理-7.1.2，影响服务群组管理-7.3.1，工单类别-7.3.5，</w:t>
            </w:r>
            <w:r>
              <w:rPr>
                <w:rFonts w:hint="eastAsia"/>
              </w:rPr>
              <w:t>工单模板管理</w:t>
            </w:r>
            <w:r>
              <w:rPr>
                <w:rFonts w:hint="eastAsia"/>
              </w:rPr>
              <w:t>-7.3.8</w:t>
            </w:r>
            <w:r>
              <w:rPr>
                <w:rFonts w:hint="eastAsia"/>
              </w:rPr>
              <w:t>，</w:t>
            </w:r>
            <w:r>
              <w:rPr>
                <w:rFonts w:ascii="微软雅黑" w:eastAsia="微软雅黑" w:hAnsi="微软雅黑" w:cs="Arial" w:hint="eastAsia"/>
              </w:rPr>
              <w:t>定时任务管理-7.3.8.2，问题类别管理-7.4.2.1，变更类别管理-7.5.2，发布类别-7.6.1，客户合同管理-7.7.11，供应商合同管理-7.7.12，知识类别-7.8.2，邮箱账户管理-7.9.1、公告管理-7.11.2，</w:t>
            </w:r>
            <w:proofErr w:type="spellStart"/>
            <w:r>
              <w:rPr>
                <w:rFonts w:ascii="微软雅黑" w:eastAsia="微软雅黑" w:hAnsi="微软雅黑" w:cs="Arial" w:hint="eastAsia"/>
              </w:rPr>
              <w:t>sql</w:t>
            </w:r>
            <w:proofErr w:type="spellEnd"/>
            <w:r>
              <w:rPr>
                <w:rFonts w:ascii="微软雅黑" w:eastAsia="微软雅黑" w:hAnsi="微软雅黑" w:cs="Arial" w:hint="eastAsia"/>
              </w:rPr>
              <w:t>报表管理-7.11.5</w:t>
            </w:r>
          </w:p>
        </w:tc>
      </w:tr>
      <w:tr w:rsidR="007820ED" w14:paraId="0700CB74" w14:textId="77777777" w:rsidTr="00645ED5">
        <w:trPr>
          <w:jc w:val="center"/>
        </w:trPr>
        <w:tc>
          <w:tcPr>
            <w:tcW w:w="386" w:type="pct"/>
            <w:vMerge/>
          </w:tcPr>
          <w:p w14:paraId="7CEE678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1061A4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22B0237" w14:textId="77777777" w:rsidR="007820ED" w:rsidRDefault="007820ED" w:rsidP="00645ED5">
            <w:pPr>
              <w:spacing w:line="360" w:lineRule="auto"/>
              <w:rPr>
                <w:rFonts w:ascii="微软雅黑" w:eastAsia="微软雅黑" w:hAnsi="微软雅黑" w:cs="Arial"/>
              </w:rPr>
            </w:pPr>
          </w:p>
        </w:tc>
      </w:tr>
      <w:tr w:rsidR="007820ED" w14:paraId="4C4396DA" w14:textId="77777777" w:rsidTr="00645ED5">
        <w:trPr>
          <w:jc w:val="center"/>
        </w:trPr>
        <w:tc>
          <w:tcPr>
            <w:tcW w:w="386" w:type="pct"/>
            <w:vMerge w:val="restart"/>
          </w:tcPr>
          <w:p w14:paraId="4489E1F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0" w:type="auto"/>
            <w:vAlign w:val="center"/>
          </w:tcPr>
          <w:p w14:paraId="78AE2C0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CDCC37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导出-7.1.1.8</w:t>
            </w:r>
          </w:p>
        </w:tc>
      </w:tr>
      <w:tr w:rsidR="007820ED" w14:paraId="5662740C" w14:textId="77777777" w:rsidTr="00645ED5">
        <w:trPr>
          <w:jc w:val="center"/>
        </w:trPr>
        <w:tc>
          <w:tcPr>
            <w:tcW w:w="386" w:type="pct"/>
            <w:vMerge/>
          </w:tcPr>
          <w:p w14:paraId="57FF153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FDEC28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FD9175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792C5874" w14:textId="77777777" w:rsidTr="00645ED5">
        <w:trPr>
          <w:jc w:val="center"/>
        </w:trPr>
        <w:tc>
          <w:tcPr>
            <w:tcW w:w="386" w:type="pct"/>
            <w:vMerge/>
          </w:tcPr>
          <w:p w14:paraId="1A0AD6B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CDBE29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A9109A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1.点击‘导出’，excel表形式导出所有用户</w:t>
            </w:r>
          </w:p>
        </w:tc>
      </w:tr>
      <w:tr w:rsidR="007820ED" w14:paraId="697F2287" w14:textId="77777777" w:rsidTr="00645ED5">
        <w:trPr>
          <w:jc w:val="center"/>
        </w:trPr>
        <w:tc>
          <w:tcPr>
            <w:tcW w:w="386" w:type="pct"/>
            <w:vMerge/>
          </w:tcPr>
          <w:p w14:paraId="354A65F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2363FC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63850C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标题（用户名，状态，类型，邮箱，电话，邮件签名，姓名，座机，是否是VIP，职位，最后登录时间，部门，所属服务群组，角色，登录密码，是否接收邮件通知，是否接收微信通知，位置，添加时间，更新时间）</w:t>
            </w:r>
          </w:p>
        </w:tc>
      </w:tr>
      <w:tr w:rsidR="007820ED" w14:paraId="4C162057" w14:textId="77777777" w:rsidTr="00645ED5">
        <w:trPr>
          <w:jc w:val="center"/>
        </w:trPr>
        <w:tc>
          <w:tcPr>
            <w:tcW w:w="386" w:type="pct"/>
            <w:vMerge/>
          </w:tcPr>
          <w:p w14:paraId="4D5C962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3F8E20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E033507" w14:textId="77777777" w:rsidR="007820ED" w:rsidRDefault="007820ED" w:rsidP="00645ED5">
            <w:pPr>
              <w:spacing w:line="360" w:lineRule="auto"/>
              <w:rPr>
                <w:rFonts w:ascii="微软雅黑" w:eastAsia="微软雅黑" w:hAnsi="微软雅黑" w:cs="Arial"/>
              </w:rPr>
            </w:pPr>
          </w:p>
        </w:tc>
      </w:tr>
      <w:tr w:rsidR="007820ED" w14:paraId="0673CF06" w14:textId="77777777" w:rsidTr="00645ED5">
        <w:trPr>
          <w:jc w:val="center"/>
        </w:trPr>
        <w:tc>
          <w:tcPr>
            <w:tcW w:w="386" w:type="pct"/>
            <w:vMerge/>
          </w:tcPr>
          <w:p w14:paraId="07E3786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C8FF11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9211D73" w14:textId="77777777" w:rsidR="007820ED" w:rsidRDefault="007820ED" w:rsidP="00645ED5">
            <w:pPr>
              <w:spacing w:line="360" w:lineRule="auto"/>
              <w:rPr>
                <w:rFonts w:ascii="微软雅黑" w:eastAsia="微软雅黑" w:hAnsi="微软雅黑" w:cs="Arial"/>
              </w:rPr>
            </w:pPr>
          </w:p>
        </w:tc>
      </w:tr>
      <w:tr w:rsidR="007820ED" w14:paraId="19762857" w14:textId="77777777" w:rsidTr="00645ED5">
        <w:trPr>
          <w:jc w:val="center"/>
        </w:trPr>
        <w:tc>
          <w:tcPr>
            <w:tcW w:w="386" w:type="pct"/>
            <w:vMerge w:val="restart"/>
          </w:tcPr>
          <w:p w14:paraId="23D9D19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7</w:t>
            </w:r>
          </w:p>
        </w:tc>
        <w:tc>
          <w:tcPr>
            <w:tcW w:w="0" w:type="auto"/>
            <w:vAlign w:val="center"/>
          </w:tcPr>
          <w:p w14:paraId="764AD22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F6D919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导入-7.1.1.7</w:t>
            </w:r>
          </w:p>
        </w:tc>
      </w:tr>
      <w:tr w:rsidR="007820ED" w14:paraId="1DA13B7C" w14:textId="77777777" w:rsidTr="00645ED5">
        <w:trPr>
          <w:jc w:val="center"/>
        </w:trPr>
        <w:tc>
          <w:tcPr>
            <w:tcW w:w="386" w:type="pct"/>
            <w:vMerge/>
          </w:tcPr>
          <w:p w14:paraId="64F6621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B1D764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44E5F0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01A7BC60" w14:textId="77777777" w:rsidTr="00645ED5">
        <w:trPr>
          <w:jc w:val="center"/>
        </w:trPr>
        <w:tc>
          <w:tcPr>
            <w:tcW w:w="386" w:type="pct"/>
            <w:vMerge/>
          </w:tcPr>
          <w:p w14:paraId="4D73BBA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BF27A3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048531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1.点击‘导入’，根据模板填写数据，上传数据文件，点击导入。如没有模板，可从导入页面下载后填写数据后导入。</w:t>
            </w:r>
          </w:p>
        </w:tc>
      </w:tr>
      <w:tr w:rsidR="007820ED" w14:paraId="4527F848" w14:textId="77777777" w:rsidTr="00645ED5">
        <w:trPr>
          <w:jc w:val="center"/>
        </w:trPr>
        <w:tc>
          <w:tcPr>
            <w:tcW w:w="386" w:type="pct"/>
            <w:vMerge/>
          </w:tcPr>
          <w:p w14:paraId="1AF2526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D4FA3E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350285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标题（用户名，状态，类型，邮箱，电话，邮件签名，姓名，座机，是否是VIP，职位，最后登录时间，部门，所属服务群组，角色，登录密码，是否接收邮件通知，是否接收微信通知，位置，添加时间，更新时间）</w:t>
            </w:r>
          </w:p>
        </w:tc>
      </w:tr>
      <w:tr w:rsidR="007820ED" w14:paraId="6521D69F" w14:textId="77777777" w:rsidTr="00645ED5">
        <w:trPr>
          <w:jc w:val="center"/>
        </w:trPr>
        <w:tc>
          <w:tcPr>
            <w:tcW w:w="386" w:type="pct"/>
            <w:vMerge/>
          </w:tcPr>
          <w:p w14:paraId="296CACD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930516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5DB0DD2C" w14:textId="77777777" w:rsidR="007820ED" w:rsidRDefault="007820ED" w:rsidP="00645ED5">
            <w:pPr>
              <w:spacing w:line="360" w:lineRule="auto"/>
              <w:rPr>
                <w:rFonts w:ascii="微软雅黑" w:eastAsia="微软雅黑" w:hAnsi="微软雅黑" w:cs="Arial"/>
              </w:rPr>
            </w:pPr>
          </w:p>
        </w:tc>
      </w:tr>
      <w:tr w:rsidR="007820ED" w14:paraId="6A00D7EE" w14:textId="77777777" w:rsidTr="00645ED5">
        <w:trPr>
          <w:jc w:val="center"/>
        </w:trPr>
        <w:tc>
          <w:tcPr>
            <w:tcW w:w="386" w:type="pct"/>
            <w:vMerge/>
          </w:tcPr>
          <w:p w14:paraId="5E33725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6B678F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14BF4F2" w14:textId="77777777" w:rsidR="007820ED" w:rsidRDefault="007820ED" w:rsidP="00645ED5">
            <w:pPr>
              <w:spacing w:line="360" w:lineRule="auto"/>
              <w:rPr>
                <w:rFonts w:ascii="微软雅黑" w:eastAsia="微软雅黑" w:hAnsi="微软雅黑" w:cs="Arial"/>
              </w:rPr>
            </w:pPr>
          </w:p>
        </w:tc>
      </w:tr>
      <w:tr w:rsidR="007820ED" w14:paraId="5380297C" w14:textId="77777777" w:rsidTr="00645ED5">
        <w:trPr>
          <w:jc w:val="center"/>
        </w:trPr>
        <w:tc>
          <w:tcPr>
            <w:tcW w:w="386" w:type="pct"/>
            <w:vMerge w:val="restart"/>
          </w:tcPr>
          <w:p w14:paraId="3D68B48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8</w:t>
            </w:r>
          </w:p>
        </w:tc>
        <w:tc>
          <w:tcPr>
            <w:tcW w:w="0" w:type="auto"/>
            <w:vAlign w:val="center"/>
          </w:tcPr>
          <w:p w14:paraId="74E19A0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0DDF886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导出用户角色-7.1.1.9</w:t>
            </w:r>
          </w:p>
        </w:tc>
      </w:tr>
      <w:tr w:rsidR="007820ED" w14:paraId="22850AD5" w14:textId="77777777" w:rsidTr="00645ED5">
        <w:trPr>
          <w:jc w:val="center"/>
        </w:trPr>
        <w:tc>
          <w:tcPr>
            <w:tcW w:w="386" w:type="pct"/>
            <w:vMerge/>
          </w:tcPr>
          <w:p w14:paraId="76C46CF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895F1C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B6A928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7C57A82B" w14:textId="77777777" w:rsidTr="00645ED5">
        <w:trPr>
          <w:jc w:val="center"/>
        </w:trPr>
        <w:tc>
          <w:tcPr>
            <w:tcW w:w="386" w:type="pct"/>
            <w:vMerge/>
          </w:tcPr>
          <w:p w14:paraId="64FD5E8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720300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8DEF48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1.点击‘导出用户角色’，excel表形式导出所有用户对应的角色信息</w:t>
            </w:r>
          </w:p>
        </w:tc>
      </w:tr>
      <w:tr w:rsidR="007820ED" w14:paraId="642C1E4C" w14:textId="77777777" w:rsidTr="00645ED5">
        <w:trPr>
          <w:jc w:val="center"/>
        </w:trPr>
        <w:tc>
          <w:tcPr>
            <w:tcW w:w="386" w:type="pct"/>
            <w:vMerge/>
          </w:tcPr>
          <w:p w14:paraId="49DB849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57B52C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7236AA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用户名</w:t>
            </w:r>
            <w:r>
              <w:rPr>
                <w:rFonts w:ascii="微软雅黑" w:eastAsia="微软雅黑" w:hAnsi="微软雅黑" w:cs="Arial" w:hint="eastAsia"/>
              </w:rPr>
              <w:tab/>
              <w:t>姓名</w:t>
            </w:r>
            <w:r>
              <w:rPr>
                <w:rFonts w:ascii="微软雅黑" w:eastAsia="微软雅黑" w:hAnsi="微软雅黑" w:cs="Arial" w:hint="eastAsia"/>
              </w:rPr>
              <w:tab/>
              <w:t>Email</w:t>
            </w:r>
            <w:r>
              <w:rPr>
                <w:rFonts w:ascii="微软雅黑" w:eastAsia="微软雅黑" w:hAnsi="微软雅黑" w:cs="Arial" w:hint="eastAsia"/>
              </w:rPr>
              <w:tab/>
              <w:t>业态-区域</w:t>
            </w:r>
            <w:r>
              <w:rPr>
                <w:rFonts w:ascii="微软雅黑" w:eastAsia="微软雅黑" w:hAnsi="微软雅黑" w:cs="Arial" w:hint="eastAsia"/>
              </w:rPr>
              <w:tab/>
              <w:t>部门</w:t>
            </w:r>
            <w:r>
              <w:rPr>
                <w:rFonts w:ascii="微软雅黑" w:eastAsia="微软雅黑" w:hAnsi="微软雅黑" w:cs="Arial" w:hint="eastAsia"/>
              </w:rPr>
              <w:tab/>
              <w:t>状态</w:t>
            </w:r>
            <w:r>
              <w:rPr>
                <w:rFonts w:ascii="微软雅黑" w:eastAsia="微软雅黑" w:hAnsi="微软雅黑" w:cs="Arial" w:hint="eastAsia"/>
              </w:rPr>
              <w:tab/>
              <w:t>角色ID</w:t>
            </w:r>
            <w:r>
              <w:rPr>
                <w:rFonts w:ascii="微软雅黑" w:eastAsia="微软雅黑" w:hAnsi="微软雅黑" w:cs="Arial" w:hint="eastAsia"/>
              </w:rPr>
              <w:tab/>
              <w:t>角色名称</w:t>
            </w:r>
          </w:p>
          <w:p w14:paraId="54BFFBC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例：</w:t>
            </w:r>
            <w:r>
              <w:rPr>
                <w:rFonts w:ascii="微软雅黑" w:eastAsia="微软雅黑" w:hAnsi="微软雅黑" w:cs="Arial" w:hint="eastAsia"/>
                <w:noProof/>
              </w:rPr>
              <w:drawing>
                <wp:inline distT="0" distB="0" distL="114300" distR="114300" wp14:anchorId="57104081" wp14:editId="258768B6">
                  <wp:extent cx="3977640" cy="301625"/>
                  <wp:effectExtent l="0" t="0" r="3810" b="3175"/>
                  <wp:docPr id="2" name="图片 2" descr="16390209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39020997(1)"/>
                          <pic:cNvPicPr>
                            <a:picLocks noChangeAspect="1"/>
                          </pic:cNvPicPr>
                        </pic:nvPicPr>
                        <pic:blipFill>
                          <a:blip r:embed="rId30"/>
                          <a:stretch>
                            <a:fillRect/>
                          </a:stretch>
                        </pic:blipFill>
                        <pic:spPr>
                          <a:xfrm>
                            <a:off x="0" y="0"/>
                            <a:ext cx="3977640" cy="301625"/>
                          </a:xfrm>
                          <a:prstGeom prst="rect">
                            <a:avLst/>
                          </a:prstGeom>
                        </pic:spPr>
                      </pic:pic>
                    </a:graphicData>
                  </a:graphic>
                </wp:inline>
              </w:drawing>
            </w:r>
          </w:p>
        </w:tc>
      </w:tr>
      <w:tr w:rsidR="007820ED" w14:paraId="768859EE" w14:textId="77777777" w:rsidTr="00645ED5">
        <w:trPr>
          <w:jc w:val="center"/>
        </w:trPr>
        <w:tc>
          <w:tcPr>
            <w:tcW w:w="386" w:type="pct"/>
            <w:vMerge/>
          </w:tcPr>
          <w:p w14:paraId="0B932B3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7EEB70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BEF4DCD" w14:textId="77777777" w:rsidR="007820ED" w:rsidRDefault="007820ED" w:rsidP="00645ED5">
            <w:pPr>
              <w:spacing w:line="360" w:lineRule="auto"/>
              <w:rPr>
                <w:rFonts w:ascii="微软雅黑" w:eastAsia="微软雅黑" w:hAnsi="微软雅黑" w:cs="Arial"/>
              </w:rPr>
            </w:pPr>
          </w:p>
        </w:tc>
      </w:tr>
      <w:tr w:rsidR="007820ED" w14:paraId="46173CBC" w14:textId="77777777" w:rsidTr="00645ED5">
        <w:trPr>
          <w:jc w:val="center"/>
        </w:trPr>
        <w:tc>
          <w:tcPr>
            <w:tcW w:w="386" w:type="pct"/>
            <w:vMerge/>
          </w:tcPr>
          <w:p w14:paraId="67EF02F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75168D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92EDE68" w14:textId="77777777" w:rsidR="007820ED" w:rsidRDefault="007820ED" w:rsidP="00645ED5">
            <w:pPr>
              <w:spacing w:line="360" w:lineRule="auto"/>
              <w:rPr>
                <w:rFonts w:ascii="微软雅黑" w:eastAsia="微软雅黑" w:hAnsi="微软雅黑" w:cs="Arial"/>
              </w:rPr>
            </w:pPr>
          </w:p>
        </w:tc>
      </w:tr>
    </w:tbl>
    <w:p w14:paraId="0481C2EE"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011FD4A5" w14:textId="77777777" w:rsidR="007820ED" w:rsidRDefault="007820ED" w:rsidP="00E118A7">
      <w:pPr>
        <w:pStyle w:val="4"/>
        <w:numPr>
          <w:ilvl w:val="3"/>
          <w:numId w:val="190"/>
        </w:numPr>
        <w:ind w:firstLine="0"/>
      </w:pPr>
      <w:r>
        <w:rPr>
          <w:rFonts w:hint="eastAsia"/>
        </w:rPr>
        <w:lastRenderedPageBreak/>
        <w:t>角色管理</w:t>
      </w:r>
    </w:p>
    <w:p w14:paraId="3D2D698D"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角色或系统管理员的角色的工作人员可以对角色管理进行配置操作，角色管理模块包括：查看、添加、设置权限、管理用户、导出角色用户、查看权限列表、导出角色权限、修改、删除、检索</w:t>
      </w:r>
    </w:p>
    <w:tbl>
      <w:tblPr>
        <w:tblStyle w:val="74"/>
        <w:tblW w:w="5000" w:type="pct"/>
        <w:jc w:val="center"/>
        <w:tblLook w:val="04A0" w:firstRow="1" w:lastRow="0" w:firstColumn="1" w:lastColumn="0" w:noHBand="0" w:noVBand="1"/>
      </w:tblPr>
      <w:tblGrid>
        <w:gridCol w:w="646"/>
        <w:gridCol w:w="1357"/>
        <w:gridCol w:w="6519"/>
      </w:tblGrid>
      <w:tr w:rsidR="007820ED" w14:paraId="760CE794" w14:textId="77777777" w:rsidTr="00645ED5">
        <w:trPr>
          <w:jc w:val="center"/>
        </w:trPr>
        <w:tc>
          <w:tcPr>
            <w:tcW w:w="379" w:type="pct"/>
            <w:vMerge w:val="restart"/>
            <w:vAlign w:val="center"/>
          </w:tcPr>
          <w:p w14:paraId="1237152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796" w:type="pct"/>
            <w:vAlign w:val="center"/>
          </w:tcPr>
          <w:p w14:paraId="663235D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24" w:type="pct"/>
          </w:tcPr>
          <w:p w14:paraId="2F47F19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添加-7.1.2.1</w:t>
            </w:r>
          </w:p>
        </w:tc>
      </w:tr>
      <w:tr w:rsidR="007820ED" w14:paraId="105DCB5D" w14:textId="77777777" w:rsidTr="00645ED5">
        <w:trPr>
          <w:jc w:val="center"/>
        </w:trPr>
        <w:tc>
          <w:tcPr>
            <w:tcW w:w="379" w:type="pct"/>
            <w:vMerge/>
            <w:vAlign w:val="center"/>
          </w:tcPr>
          <w:p w14:paraId="681D06E8" w14:textId="77777777" w:rsidR="007820ED" w:rsidRDefault="007820ED" w:rsidP="00645ED5">
            <w:pPr>
              <w:spacing w:line="360" w:lineRule="auto"/>
              <w:jc w:val="center"/>
              <w:rPr>
                <w:rFonts w:ascii="微软雅黑" w:eastAsia="微软雅黑" w:hAnsi="微软雅黑" w:cs="Arial"/>
                <w:b/>
              </w:rPr>
            </w:pPr>
          </w:p>
        </w:tc>
        <w:tc>
          <w:tcPr>
            <w:tcW w:w="796" w:type="pct"/>
            <w:vAlign w:val="center"/>
          </w:tcPr>
          <w:p w14:paraId="3C9EF31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24" w:type="pct"/>
          </w:tcPr>
          <w:p w14:paraId="38E04FA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5F725789" w14:textId="77777777" w:rsidTr="00645ED5">
        <w:trPr>
          <w:jc w:val="center"/>
        </w:trPr>
        <w:tc>
          <w:tcPr>
            <w:tcW w:w="379" w:type="pct"/>
            <w:vMerge/>
            <w:vAlign w:val="center"/>
          </w:tcPr>
          <w:p w14:paraId="794F59A4" w14:textId="77777777" w:rsidR="007820ED" w:rsidRDefault="007820ED" w:rsidP="00645ED5">
            <w:pPr>
              <w:spacing w:line="360" w:lineRule="auto"/>
              <w:jc w:val="center"/>
              <w:rPr>
                <w:rFonts w:ascii="微软雅黑" w:eastAsia="微软雅黑" w:hAnsi="微软雅黑" w:cs="Arial"/>
                <w:b/>
              </w:rPr>
            </w:pPr>
          </w:p>
        </w:tc>
        <w:tc>
          <w:tcPr>
            <w:tcW w:w="796" w:type="pct"/>
            <w:vAlign w:val="center"/>
          </w:tcPr>
          <w:p w14:paraId="742EE4E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24" w:type="pct"/>
          </w:tcPr>
          <w:p w14:paraId="460F9921" w14:textId="77777777" w:rsidR="007820ED" w:rsidRDefault="007820ED" w:rsidP="00645ED5">
            <w:pPr>
              <w:pStyle w:val="aa"/>
              <w:spacing w:line="360" w:lineRule="auto"/>
              <w:ind w:firstLineChars="0" w:firstLine="0"/>
              <w:rPr>
                <w:rFonts w:ascii="微软雅黑" w:eastAsia="微软雅黑" w:hAnsi="微软雅黑" w:cs="Arial"/>
              </w:rPr>
            </w:pPr>
            <w:r>
              <w:rPr>
                <w:rFonts w:ascii="微软雅黑" w:eastAsia="微软雅黑" w:hAnsi="微软雅黑" w:cs="Arial" w:hint="eastAsia"/>
              </w:rPr>
              <w:t>1.点击‘添加’，添加角色；</w:t>
            </w:r>
          </w:p>
        </w:tc>
      </w:tr>
      <w:tr w:rsidR="007820ED" w14:paraId="40425605" w14:textId="77777777" w:rsidTr="00645ED5">
        <w:trPr>
          <w:jc w:val="center"/>
        </w:trPr>
        <w:tc>
          <w:tcPr>
            <w:tcW w:w="379" w:type="pct"/>
            <w:vMerge/>
            <w:vAlign w:val="center"/>
          </w:tcPr>
          <w:p w14:paraId="409506B9" w14:textId="77777777" w:rsidR="007820ED" w:rsidRDefault="007820ED" w:rsidP="00645ED5">
            <w:pPr>
              <w:spacing w:line="360" w:lineRule="auto"/>
              <w:jc w:val="center"/>
              <w:rPr>
                <w:rFonts w:ascii="微软雅黑" w:eastAsia="微软雅黑" w:hAnsi="微软雅黑" w:cs="Arial"/>
                <w:b/>
              </w:rPr>
            </w:pPr>
          </w:p>
        </w:tc>
        <w:tc>
          <w:tcPr>
            <w:tcW w:w="796" w:type="pct"/>
            <w:vAlign w:val="center"/>
          </w:tcPr>
          <w:p w14:paraId="302FCCE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24" w:type="pct"/>
          </w:tcPr>
          <w:p w14:paraId="34D3E69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角色添加：名称、是否是事件工程师、描述；</w:t>
            </w:r>
          </w:p>
        </w:tc>
      </w:tr>
      <w:tr w:rsidR="007820ED" w14:paraId="7F613AD1" w14:textId="77777777" w:rsidTr="00645ED5">
        <w:trPr>
          <w:jc w:val="center"/>
        </w:trPr>
        <w:tc>
          <w:tcPr>
            <w:tcW w:w="379" w:type="pct"/>
            <w:vMerge/>
            <w:vAlign w:val="center"/>
          </w:tcPr>
          <w:p w14:paraId="4BEAE0DF" w14:textId="77777777" w:rsidR="007820ED" w:rsidRDefault="007820ED" w:rsidP="00645ED5">
            <w:pPr>
              <w:spacing w:line="360" w:lineRule="auto"/>
              <w:jc w:val="center"/>
              <w:rPr>
                <w:rFonts w:ascii="微软雅黑" w:eastAsia="微软雅黑" w:hAnsi="微软雅黑" w:cs="Arial"/>
                <w:b/>
              </w:rPr>
            </w:pPr>
          </w:p>
        </w:tc>
        <w:tc>
          <w:tcPr>
            <w:tcW w:w="796" w:type="pct"/>
            <w:vAlign w:val="center"/>
          </w:tcPr>
          <w:p w14:paraId="0CC1A9C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824" w:type="pct"/>
          </w:tcPr>
          <w:p w14:paraId="7C9BC85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用户管理-7.1.1，可查看服务群组-7.8.3</w:t>
            </w:r>
          </w:p>
        </w:tc>
      </w:tr>
      <w:tr w:rsidR="007820ED" w14:paraId="4ADB85D2" w14:textId="77777777" w:rsidTr="00645ED5">
        <w:trPr>
          <w:jc w:val="center"/>
        </w:trPr>
        <w:tc>
          <w:tcPr>
            <w:tcW w:w="379" w:type="pct"/>
            <w:vMerge/>
            <w:vAlign w:val="center"/>
          </w:tcPr>
          <w:p w14:paraId="501A7151" w14:textId="77777777" w:rsidR="007820ED" w:rsidRDefault="007820ED" w:rsidP="00645ED5">
            <w:pPr>
              <w:spacing w:line="360" w:lineRule="auto"/>
              <w:jc w:val="center"/>
              <w:rPr>
                <w:rFonts w:ascii="微软雅黑" w:eastAsia="微软雅黑" w:hAnsi="微软雅黑" w:cs="Arial"/>
                <w:b/>
              </w:rPr>
            </w:pPr>
          </w:p>
        </w:tc>
        <w:tc>
          <w:tcPr>
            <w:tcW w:w="796" w:type="pct"/>
            <w:vAlign w:val="center"/>
          </w:tcPr>
          <w:p w14:paraId="217A00F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824" w:type="pct"/>
          </w:tcPr>
          <w:p w14:paraId="60843469" w14:textId="77777777" w:rsidR="007820ED" w:rsidRDefault="007820ED" w:rsidP="00645ED5">
            <w:pPr>
              <w:spacing w:line="360" w:lineRule="auto"/>
              <w:rPr>
                <w:rFonts w:ascii="微软雅黑" w:eastAsia="微软雅黑" w:hAnsi="微软雅黑" w:cs="Arial"/>
              </w:rPr>
            </w:pPr>
          </w:p>
        </w:tc>
      </w:tr>
      <w:tr w:rsidR="007820ED" w14:paraId="005C35BD" w14:textId="77777777" w:rsidTr="00645ED5">
        <w:trPr>
          <w:jc w:val="center"/>
        </w:trPr>
        <w:tc>
          <w:tcPr>
            <w:tcW w:w="379" w:type="pct"/>
            <w:vMerge w:val="restart"/>
            <w:vAlign w:val="center"/>
          </w:tcPr>
          <w:p w14:paraId="62A9B5C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796" w:type="pct"/>
            <w:vAlign w:val="center"/>
          </w:tcPr>
          <w:p w14:paraId="23AFBA7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24" w:type="pct"/>
          </w:tcPr>
          <w:p w14:paraId="2790FD9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设置权限-7.1.2.4</w:t>
            </w:r>
          </w:p>
        </w:tc>
      </w:tr>
      <w:tr w:rsidR="007820ED" w14:paraId="291BB715" w14:textId="77777777" w:rsidTr="00645ED5">
        <w:trPr>
          <w:jc w:val="center"/>
        </w:trPr>
        <w:tc>
          <w:tcPr>
            <w:tcW w:w="379" w:type="pct"/>
            <w:vMerge/>
          </w:tcPr>
          <w:p w14:paraId="6C863E8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5194A4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6642BB6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41166A6F" w14:textId="77777777" w:rsidTr="00645ED5">
        <w:trPr>
          <w:jc w:val="center"/>
        </w:trPr>
        <w:tc>
          <w:tcPr>
            <w:tcW w:w="379" w:type="pct"/>
            <w:vMerge/>
          </w:tcPr>
          <w:p w14:paraId="274B6C9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392573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027C75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1.选中角色，点击’设置权限‘，树形图选中，保存或修改；</w:t>
            </w:r>
          </w:p>
        </w:tc>
      </w:tr>
      <w:tr w:rsidR="007820ED" w14:paraId="16E49AAE" w14:textId="77777777" w:rsidTr="00645ED5">
        <w:trPr>
          <w:jc w:val="center"/>
        </w:trPr>
        <w:tc>
          <w:tcPr>
            <w:tcW w:w="379" w:type="pct"/>
            <w:vMerge/>
          </w:tcPr>
          <w:p w14:paraId="13FDEF7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FD8FC4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2530B4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所有权限(权限名，</w:t>
            </w:r>
            <w:proofErr w:type="spellStart"/>
            <w:r>
              <w:rPr>
                <w:rFonts w:ascii="微软雅黑" w:eastAsia="微软雅黑" w:hAnsi="微软雅黑" w:cs="Arial" w:hint="eastAsia"/>
              </w:rPr>
              <w:t>url</w:t>
            </w:r>
            <w:proofErr w:type="spellEnd"/>
            <w:r>
              <w:rPr>
                <w:rFonts w:ascii="微软雅黑" w:eastAsia="微软雅黑" w:hAnsi="微软雅黑" w:cs="Arial" w:hint="eastAsia"/>
              </w:rPr>
              <w:t>路径)按带选中框的树形图展示。</w:t>
            </w:r>
          </w:p>
        </w:tc>
      </w:tr>
      <w:tr w:rsidR="007820ED" w14:paraId="363497EC" w14:textId="77777777" w:rsidTr="00645ED5">
        <w:trPr>
          <w:jc w:val="center"/>
        </w:trPr>
        <w:tc>
          <w:tcPr>
            <w:tcW w:w="379" w:type="pct"/>
            <w:vMerge/>
          </w:tcPr>
          <w:p w14:paraId="5B0ED0A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267E03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611DC1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用户管理-7.1.1，可查看服务群组-7.8.3、公告管理-7.11.2，</w:t>
            </w:r>
            <w:proofErr w:type="spellStart"/>
            <w:r>
              <w:rPr>
                <w:rFonts w:ascii="微软雅黑" w:eastAsia="微软雅黑" w:hAnsi="微软雅黑" w:cs="Arial" w:hint="eastAsia"/>
              </w:rPr>
              <w:t>sql</w:t>
            </w:r>
            <w:proofErr w:type="spellEnd"/>
            <w:r>
              <w:rPr>
                <w:rFonts w:ascii="微软雅黑" w:eastAsia="微软雅黑" w:hAnsi="微软雅黑" w:cs="Arial" w:hint="eastAsia"/>
              </w:rPr>
              <w:t>报表管理-7.11.5</w:t>
            </w:r>
          </w:p>
        </w:tc>
      </w:tr>
      <w:tr w:rsidR="007820ED" w14:paraId="38BBCB3D" w14:textId="77777777" w:rsidTr="00645ED5">
        <w:trPr>
          <w:jc w:val="center"/>
        </w:trPr>
        <w:tc>
          <w:tcPr>
            <w:tcW w:w="379" w:type="pct"/>
            <w:vMerge/>
          </w:tcPr>
          <w:p w14:paraId="1AB51C7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111D20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13B242DD" w14:textId="77777777" w:rsidR="007820ED" w:rsidRDefault="007820ED" w:rsidP="00645ED5">
            <w:pPr>
              <w:spacing w:line="360" w:lineRule="auto"/>
              <w:rPr>
                <w:rFonts w:ascii="微软雅黑" w:eastAsia="微软雅黑" w:hAnsi="微软雅黑" w:cs="Arial"/>
              </w:rPr>
            </w:pPr>
          </w:p>
        </w:tc>
      </w:tr>
      <w:tr w:rsidR="007820ED" w14:paraId="741B3A50" w14:textId="77777777" w:rsidTr="00645ED5">
        <w:trPr>
          <w:jc w:val="center"/>
        </w:trPr>
        <w:tc>
          <w:tcPr>
            <w:tcW w:w="379" w:type="pct"/>
            <w:vMerge w:val="restart"/>
          </w:tcPr>
          <w:p w14:paraId="1770AA6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58469AB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7AB5CF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管理用户-7.1.2.5</w:t>
            </w:r>
          </w:p>
        </w:tc>
      </w:tr>
      <w:tr w:rsidR="007820ED" w14:paraId="4799935E" w14:textId="77777777" w:rsidTr="00645ED5">
        <w:trPr>
          <w:jc w:val="center"/>
        </w:trPr>
        <w:tc>
          <w:tcPr>
            <w:tcW w:w="379" w:type="pct"/>
            <w:vMerge/>
          </w:tcPr>
          <w:p w14:paraId="5398F83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E761D4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44E36D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236D1DD3" w14:textId="77777777" w:rsidTr="00645ED5">
        <w:trPr>
          <w:jc w:val="center"/>
        </w:trPr>
        <w:tc>
          <w:tcPr>
            <w:tcW w:w="379" w:type="pct"/>
            <w:vMerge/>
          </w:tcPr>
          <w:p w14:paraId="69B753C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9155F2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3EFD93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1.选中角色，点击’管理用户‘，以带选中框的列表展示拥有当前角色的所有用户，页面提供移除用户，添加用户(从用户管理-7.1.1中获取)，执行操作后保存或取消。</w:t>
            </w:r>
          </w:p>
        </w:tc>
      </w:tr>
      <w:tr w:rsidR="007820ED" w14:paraId="01B05778" w14:textId="77777777" w:rsidTr="00645ED5">
        <w:trPr>
          <w:jc w:val="center"/>
        </w:trPr>
        <w:tc>
          <w:tcPr>
            <w:tcW w:w="379" w:type="pct"/>
            <w:vMerge/>
          </w:tcPr>
          <w:p w14:paraId="2C1DF16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3C20C4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65CD05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可查看，描述-可查看，拥有该角色的用户列表(全选，用户名，姓名，状态，电话，类型)</w:t>
            </w:r>
          </w:p>
        </w:tc>
      </w:tr>
      <w:tr w:rsidR="007820ED" w14:paraId="21246CA6" w14:textId="77777777" w:rsidTr="00645ED5">
        <w:trPr>
          <w:jc w:val="center"/>
        </w:trPr>
        <w:tc>
          <w:tcPr>
            <w:tcW w:w="379" w:type="pct"/>
            <w:vMerge/>
          </w:tcPr>
          <w:p w14:paraId="6518583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1FDADC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C00435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用户管理-7.1.1，可查看服务群组-7.8.3、公告管理-7.11.2，</w:t>
            </w:r>
            <w:proofErr w:type="spellStart"/>
            <w:r>
              <w:rPr>
                <w:rFonts w:ascii="微软雅黑" w:eastAsia="微软雅黑" w:hAnsi="微软雅黑" w:cs="Arial" w:hint="eastAsia"/>
              </w:rPr>
              <w:t>sql</w:t>
            </w:r>
            <w:proofErr w:type="spellEnd"/>
            <w:r>
              <w:rPr>
                <w:rFonts w:ascii="微软雅黑" w:eastAsia="微软雅黑" w:hAnsi="微软雅黑" w:cs="Arial" w:hint="eastAsia"/>
              </w:rPr>
              <w:t>报表管理-7.11.5</w:t>
            </w:r>
          </w:p>
        </w:tc>
      </w:tr>
      <w:tr w:rsidR="007820ED" w14:paraId="529F8CFF" w14:textId="77777777" w:rsidTr="00645ED5">
        <w:trPr>
          <w:jc w:val="center"/>
        </w:trPr>
        <w:tc>
          <w:tcPr>
            <w:tcW w:w="379" w:type="pct"/>
            <w:vMerge/>
          </w:tcPr>
          <w:p w14:paraId="0D68E27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BC3BD2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F3B57AD" w14:textId="77777777" w:rsidR="007820ED" w:rsidRDefault="007820ED" w:rsidP="00645ED5">
            <w:pPr>
              <w:spacing w:line="360" w:lineRule="auto"/>
              <w:rPr>
                <w:rFonts w:ascii="微软雅黑" w:eastAsia="微软雅黑" w:hAnsi="微软雅黑" w:cs="Arial"/>
              </w:rPr>
            </w:pPr>
          </w:p>
        </w:tc>
      </w:tr>
      <w:tr w:rsidR="007820ED" w14:paraId="3D3372DE" w14:textId="77777777" w:rsidTr="00645ED5">
        <w:trPr>
          <w:jc w:val="center"/>
        </w:trPr>
        <w:tc>
          <w:tcPr>
            <w:tcW w:w="379" w:type="pct"/>
            <w:vMerge w:val="restart"/>
          </w:tcPr>
          <w:p w14:paraId="4DF0E3E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0" w:type="auto"/>
            <w:vAlign w:val="center"/>
          </w:tcPr>
          <w:p w14:paraId="2D6524B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1C3F232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导出角色用户-7.1.2.8</w:t>
            </w:r>
          </w:p>
        </w:tc>
      </w:tr>
      <w:tr w:rsidR="007820ED" w14:paraId="71B2382D" w14:textId="77777777" w:rsidTr="00645ED5">
        <w:trPr>
          <w:jc w:val="center"/>
        </w:trPr>
        <w:tc>
          <w:tcPr>
            <w:tcW w:w="379" w:type="pct"/>
            <w:vMerge/>
          </w:tcPr>
          <w:p w14:paraId="79CA8C3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A72AE9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CA1AE8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328222B5" w14:textId="77777777" w:rsidTr="00645ED5">
        <w:trPr>
          <w:jc w:val="center"/>
        </w:trPr>
        <w:tc>
          <w:tcPr>
            <w:tcW w:w="379" w:type="pct"/>
            <w:vMerge/>
          </w:tcPr>
          <w:p w14:paraId="5D22183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0072E2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2E81540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按</w:t>
            </w:r>
            <w:r>
              <w:rPr>
                <w:rFonts w:ascii="微软雅黑" w:eastAsia="微软雅黑" w:hAnsi="微软雅黑" w:cs="Arial"/>
              </w:rPr>
              <w:t>’</w:t>
            </w:r>
            <w:r>
              <w:rPr>
                <w:rFonts w:ascii="微软雅黑" w:eastAsia="微软雅黑" w:hAnsi="微软雅黑" w:cs="Arial" w:hint="eastAsia"/>
              </w:rPr>
              <w:t>导出角色用户</w:t>
            </w:r>
            <w:r>
              <w:rPr>
                <w:rFonts w:ascii="微软雅黑" w:eastAsia="微软雅黑" w:hAnsi="微软雅黑" w:cs="Arial"/>
              </w:rPr>
              <w:t>’</w:t>
            </w:r>
            <w:r>
              <w:rPr>
                <w:rFonts w:ascii="微软雅黑" w:eastAsia="微软雅黑" w:hAnsi="微软雅黑" w:cs="Arial" w:hint="eastAsia"/>
              </w:rPr>
              <w:t>，以excel形式导出角色用户信息。</w:t>
            </w:r>
          </w:p>
        </w:tc>
      </w:tr>
      <w:tr w:rsidR="007820ED" w14:paraId="53A1E4F7" w14:textId="77777777" w:rsidTr="00645ED5">
        <w:trPr>
          <w:jc w:val="center"/>
        </w:trPr>
        <w:tc>
          <w:tcPr>
            <w:tcW w:w="379" w:type="pct"/>
            <w:vMerge/>
          </w:tcPr>
          <w:p w14:paraId="457A52C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0C6215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BF8DA6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Excel标题：角色ID，角色名称，用户名，姓名，Email，公司，部门，状态。</w:t>
            </w:r>
          </w:p>
          <w:p w14:paraId="24E02B5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列：</w:t>
            </w:r>
          </w:p>
          <w:p w14:paraId="46EB803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noProof/>
              </w:rPr>
              <w:drawing>
                <wp:inline distT="0" distB="0" distL="114300" distR="114300" wp14:anchorId="56C8CB68" wp14:editId="703044F2">
                  <wp:extent cx="3979545" cy="360045"/>
                  <wp:effectExtent l="0" t="0" r="1905" b="1905"/>
                  <wp:docPr id="22" name="图片 22" descr="16390303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639030324(1)"/>
                          <pic:cNvPicPr>
                            <a:picLocks noChangeAspect="1"/>
                          </pic:cNvPicPr>
                        </pic:nvPicPr>
                        <pic:blipFill>
                          <a:blip r:embed="rId31"/>
                          <a:stretch>
                            <a:fillRect/>
                          </a:stretch>
                        </pic:blipFill>
                        <pic:spPr>
                          <a:xfrm>
                            <a:off x="0" y="0"/>
                            <a:ext cx="3979545" cy="360045"/>
                          </a:xfrm>
                          <a:prstGeom prst="rect">
                            <a:avLst/>
                          </a:prstGeom>
                        </pic:spPr>
                      </pic:pic>
                    </a:graphicData>
                  </a:graphic>
                </wp:inline>
              </w:drawing>
            </w:r>
          </w:p>
        </w:tc>
      </w:tr>
      <w:tr w:rsidR="007820ED" w14:paraId="18AF995A" w14:textId="77777777" w:rsidTr="00645ED5">
        <w:trPr>
          <w:jc w:val="center"/>
        </w:trPr>
        <w:tc>
          <w:tcPr>
            <w:tcW w:w="379" w:type="pct"/>
            <w:vMerge/>
          </w:tcPr>
          <w:p w14:paraId="04D9B9A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FB471B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87C6EB3" w14:textId="77777777" w:rsidR="007820ED" w:rsidRDefault="007820ED" w:rsidP="00645ED5">
            <w:pPr>
              <w:spacing w:line="360" w:lineRule="auto"/>
              <w:rPr>
                <w:rFonts w:ascii="微软雅黑" w:eastAsia="微软雅黑" w:hAnsi="微软雅黑" w:cs="Arial"/>
              </w:rPr>
            </w:pPr>
          </w:p>
        </w:tc>
      </w:tr>
      <w:tr w:rsidR="007820ED" w14:paraId="4334C014" w14:textId="77777777" w:rsidTr="00645ED5">
        <w:trPr>
          <w:jc w:val="center"/>
        </w:trPr>
        <w:tc>
          <w:tcPr>
            <w:tcW w:w="379" w:type="pct"/>
            <w:vMerge/>
          </w:tcPr>
          <w:p w14:paraId="239AE0B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7ACCB1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AF71030" w14:textId="77777777" w:rsidR="007820ED" w:rsidRDefault="007820ED" w:rsidP="00645ED5">
            <w:pPr>
              <w:spacing w:line="360" w:lineRule="auto"/>
              <w:rPr>
                <w:rFonts w:ascii="微软雅黑" w:eastAsia="微软雅黑" w:hAnsi="微软雅黑" w:cs="Arial"/>
              </w:rPr>
            </w:pPr>
          </w:p>
        </w:tc>
      </w:tr>
      <w:tr w:rsidR="007820ED" w14:paraId="110381B8" w14:textId="77777777" w:rsidTr="00645ED5">
        <w:trPr>
          <w:jc w:val="center"/>
        </w:trPr>
        <w:tc>
          <w:tcPr>
            <w:tcW w:w="379" w:type="pct"/>
            <w:vMerge w:val="restart"/>
          </w:tcPr>
          <w:p w14:paraId="59B9936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0" w:type="auto"/>
            <w:vAlign w:val="center"/>
          </w:tcPr>
          <w:p w14:paraId="3F58FC4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53D4426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查看权限列表-7.1.2.6</w:t>
            </w:r>
          </w:p>
        </w:tc>
      </w:tr>
      <w:tr w:rsidR="007820ED" w14:paraId="1441BB78" w14:textId="77777777" w:rsidTr="00645ED5">
        <w:trPr>
          <w:jc w:val="center"/>
        </w:trPr>
        <w:tc>
          <w:tcPr>
            <w:tcW w:w="379" w:type="pct"/>
            <w:vMerge/>
          </w:tcPr>
          <w:p w14:paraId="4E943AB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79CAA1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036E02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49182137" w14:textId="77777777" w:rsidTr="00645ED5">
        <w:trPr>
          <w:jc w:val="center"/>
        </w:trPr>
        <w:tc>
          <w:tcPr>
            <w:tcW w:w="379" w:type="pct"/>
            <w:vMerge/>
          </w:tcPr>
          <w:p w14:paraId="38C19DC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6CE6AB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7E14B7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角色，按’查看权限列表‘，以树形列表的样式展示当前角色拥有的所有权限</w:t>
            </w:r>
          </w:p>
        </w:tc>
      </w:tr>
      <w:tr w:rsidR="007820ED" w14:paraId="06FBD690" w14:textId="77777777" w:rsidTr="00645ED5">
        <w:trPr>
          <w:jc w:val="center"/>
        </w:trPr>
        <w:tc>
          <w:tcPr>
            <w:tcW w:w="379" w:type="pct"/>
            <w:vMerge/>
          </w:tcPr>
          <w:p w14:paraId="3DBF1BC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799E1E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57D679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功能路径</w:t>
            </w:r>
          </w:p>
        </w:tc>
      </w:tr>
      <w:tr w:rsidR="007820ED" w14:paraId="31BB827B" w14:textId="77777777" w:rsidTr="00645ED5">
        <w:trPr>
          <w:jc w:val="center"/>
        </w:trPr>
        <w:tc>
          <w:tcPr>
            <w:tcW w:w="379" w:type="pct"/>
            <w:vMerge/>
          </w:tcPr>
          <w:p w14:paraId="0663097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06EC1B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540A7F1E" w14:textId="77777777" w:rsidR="007820ED" w:rsidRDefault="007820ED" w:rsidP="00645ED5">
            <w:pPr>
              <w:spacing w:line="360" w:lineRule="auto"/>
              <w:rPr>
                <w:rFonts w:ascii="微软雅黑" w:eastAsia="微软雅黑" w:hAnsi="微软雅黑" w:cs="Arial"/>
              </w:rPr>
            </w:pPr>
          </w:p>
        </w:tc>
      </w:tr>
      <w:tr w:rsidR="007820ED" w14:paraId="0BD921B7" w14:textId="77777777" w:rsidTr="00645ED5">
        <w:trPr>
          <w:jc w:val="center"/>
        </w:trPr>
        <w:tc>
          <w:tcPr>
            <w:tcW w:w="379" w:type="pct"/>
            <w:vMerge/>
          </w:tcPr>
          <w:p w14:paraId="018987B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427776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91D808B" w14:textId="77777777" w:rsidR="007820ED" w:rsidRDefault="007820ED" w:rsidP="00645ED5">
            <w:pPr>
              <w:spacing w:line="360" w:lineRule="auto"/>
              <w:rPr>
                <w:rFonts w:ascii="微软雅黑" w:eastAsia="微软雅黑" w:hAnsi="微软雅黑" w:cs="Arial"/>
              </w:rPr>
            </w:pPr>
          </w:p>
        </w:tc>
      </w:tr>
      <w:tr w:rsidR="007820ED" w14:paraId="18D02356" w14:textId="77777777" w:rsidTr="00645ED5">
        <w:trPr>
          <w:jc w:val="center"/>
        </w:trPr>
        <w:tc>
          <w:tcPr>
            <w:tcW w:w="379" w:type="pct"/>
            <w:vMerge w:val="restart"/>
          </w:tcPr>
          <w:p w14:paraId="23EF10B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0" w:type="auto"/>
            <w:vAlign w:val="center"/>
          </w:tcPr>
          <w:p w14:paraId="256229C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1E8BE0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导出角色权限-7.1.2.7</w:t>
            </w:r>
          </w:p>
        </w:tc>
      </w:tr>
      <w:tr w:rsidR="007820ED" w14:paraId="03020E0B" w14:textId="77777777" w:rsidTr="00645ED5">
        <w:trPr>
          <w:jc w:val="center"/>
        </w:trPr>
        <w:tc>
          <w:tcPr>
            <w:tcW w:w="379" w:type="pct"/>
            <w:vMerge/>
          </w:tcPr>
          <w:p w14:paraId="03E8649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567161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EC692F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211999E0" w14:textId="77777777" w:rsidTr="00645ED5">
        <w:trPr>
          <w:jc w:val="center"/>
        </w:trPr>
        <w:tc>
          <w:tcPr>
            <w:tcW w:w="379" w:type="pct"/>
            <w:vMerge/>
          </w:tcPr>
          <w:p w14:paraId="00E1617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164BED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0F9255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按’导出角色权限‘，excel形式导出角色权限数据。</w:t>
            </w:r>
          </w:p>
        </w:tc>
      </w:tr>
      <w:tr w:rsidR="007820ED" w14:paraId="0435ECE1" w14:textId="77777777" w:rsidTr="00645ED5">
        <w:trPr>
          <w:jc w:val="center"/>
        </w:trPr>
        <w:tc>
          <w:tcPr>
            <w:tcW w:w="379" w:type="pct"/>
            <w:vMerge/>
          </w:tcPr>
          <w:p w14:paraId="6E30ED2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607F08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9A242D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工作路径</w:t>
            </w:r>
          </w:p>
          <w:p w14:paraId="40EAA12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例：</w:t>
            </w:r>
            <w:r>
              <w:rPr>
                <w:rFonts w:ascii="微软雅黑" w:eastAsia="微软雅黑" w:hAnsi="微软雅黑" w:cs="Arial" w:hint="eastAsia"/>
                <w:noProof/>
              </w:rPr>
              <w:drawing>
                <wp:inline distT="0" distB="0" distL="114300" distR="114300" wp14:anchorId="06D1F4E6" wp14:editId="3FACCE22">
                  <wp:extent cx="3986530" cy="449580"/>
                  <wp:effectExtent l="0" t="0" r="13970" b="7620"/>
                  <wp:docPr id="8" name="图片 8" descr="163903078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39030785(1)"/>
                          <pic:cNvPicPr>
                            <a:picLocks noChangeAspect="1"/>
                          </pic:cNvPicPr>
                        </pic:nvPicPr>
                        <pic:blipFill>
                          <a:blip r:embed="rId32"/>
                          <a:stretch>
                            <a:fillRect/>
                          </a:stretch>
                        </pic:blipFill>
                        <pic:spPr>
                          <a:xfrm>
                            <a:off x="0" y="0"/>
                            <a:ext cx="3986530" cy="449580"/>
                          </a:xfrm>
                          <a:prstGeom prst="rect">
                            <a:avLst/>
                          </a:prstGeom>
                        </pic:spPr>
                      </pic:pic>
                    </a:graphicData>
                  </a:graphic>
                </wp:inline>
              </w:drawing>
            </w:r>
          </w:p>
        </w:tc>
      </w:tr>
      <w:tr w:rsidR="007820ED" w14:paraId="22FD4E5E" w14:textId="77777777" w:rsidTr="00645ED5">
        <w:trPr>
          <w:jc w:val="center"/>
        </w:trPr>
        <w:tc>
          <w:tcPr>
            <w:tcW w:w="379" w:type="pct"/>
            <w:vMerge/>
          </w:tcPr>
          <w:p w14:paraId="23CD29B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0C5166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3F89872" w14:textId="77777777" w:rsidR="007820ED" w:rsidRDefault="007820ED" w:rsidP="00645ED5">
            <w:pPr>
              <w:spacing w:line="360" w:lineRule="auto"/>
              <w:rPr>
                <w:rFonts w:ascii="微软雅黑" w:eastAsia="微软雅黑" w:hAnsi="微软雅黑" w:cs="Arial"/>
              </w:rPr>
            </w:pPr>
          </w:p>
        </w:tc>
      </w:tr>
      <w:tr w:rsidR="007820ED" w14:paraId="33AFF895" w14:textId="77777777" w:rsidTr="00645ED5">
        <w:trPr>
          <w:jc w:val="center"/>
        </w:trPr>
        <w:tc>
          <w:tcPr>
            <w:tcW w:w="379" w:type="pct"/>
            <w:vMerge/>
          </w:tcPr>
          <w:p w14:paraId="6AB436D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EA926B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A3EBB9A" w14:textId="77777777" w:rsidR="007820ED" w:rsidRDefault="007820ED" w:rsidP="00645ED5">
            <w:pPr>
              <w:spacing w:line="360" w:lineRule="auto"/>
              <w:rPr>
                <w:rFonts w:ascii="微软雅黑" w:eastAsia="微软雅黑" w:hAnsi="微软雅黑" w:cs="Arial"/>
              </w:rPr>
            </w:pPr>
          </w:p>
        </w:tc>
      </w:tr>
      <w:tr w:rsidR="007820ED" w14:paraId="05749729" w14:textId="77777777" w:rsidTr="00645ED5">
        <w:trPr>
          <w:jc w:val="center"/>
        </w:trPr>
        <w:tc>
          <w:tcPr>
            <w:tcW w:w="379" w:type="pct"/>
            <w:vMerge w:val="restart"/>
          </w:tcPr>
          <w:p w14:paraId="00E04CB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7</w:t>
            </w:r>
          </w:p>
        </w:tc>
        <w:tc>
          <w:tcPr>
            <w:tcW w:w="0" w:type="auto"/>
            <w:vAlign w:val="center"/>
          </w:tcPr>
          <w:p w14:paraId="37EBC12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6A5CCEC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修改角色-7.1.2.2</w:t>
            </w:r>
          </w:p>
        </w:tc>
      </w:tr>
      <w:tr w:rsidR="007820ED" w14:paraId="2F90F549" w14:textId="77777777" w:rsidTr="00645ED5">
        <w:trPr>
          <w:jc w:val="center"/>
        </w:trPr>
        <w:tc>
          <w:tcPr>
            <w:tcW w:w="379" w:type="pct"/>
            <w:vMerge/>
          </w:tcPr>
          <w:p w14:paraId="64D7B99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2F7AA7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3252DA6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6C9145D0" w14:textId="77777777" w:rsidTr="00645ED5">
        <w:trPr>
          <w:jc w:val="center"/>
        </w:trPr>
        <w:tc>
          <w:tcPr>
            <w:tcW w:w="379" w:type="pct"/>
            <w:vMerge/>
          </w:tcPr>
          <w:p w14:paraId="671ECBE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380793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12B6095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角色，按’修改‘，展示角色信息。</w:t>
            </w:r>
          </w:p>
        </w:tc>
      </w:tr>
      <w:tr w:rsidR="007820ED" w14:paraId="2432CE33" w14:textId="77777777" w:rsidTr="00645ED5">
        <w:trPr>
          <w:jc w:val="center"/>
        </w:trPr>
        <w:tc>
          <w:tcPr>
            <w:tcW w:w="379" w:type="pct"/>
            <w:vMerge/>
          </w:tcPr>
          <w:p w14:paraId="1C303C6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1899DA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772A50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是否是事件工程师，描述。</w:t>
            </w:r>
          </w:p>
        </w:tc>
      </w:tr>
      <w:tr w:rsidR="007820ED" w14:paraId="0BC44C3E" w14:textId="77777777" w:rsidTr="00645ED5">
        <w:trPr>
          <w:jc w:val="center"/>
        </w:trPr>
        <w:tc>
          <w:tcPr>
            <w:tcW w:w="379" w:type="pct"/>
            <w:vMerge/>
          </w:tcPr>
          <w:p w14:paraId="4C1D3DC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8D7C2D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8597AA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用户管理-7.1.1，可查看服务群组-7.8.3、公告管理-7.11.2，</w:t>
            </w:r>
            <w:proofErr w:type="spellStart"/>
            <w:r>
              <w:rPr>
                <w:rFonts w:ascii="微软雅黑" w:eastAsia="微软雅黑" w:hAnsi="微软雅黑" w:cs="Arial" w:hint="eastAsia"/>
              </w:rPr>
              <w:t>sql</w:t>
            </w:r>
            <w:proofErr w:type="spellEnd"/>
            <w:r>
              <w:rPr>
                <w:rFonts w:ascii="微软雅黑" w:eastAsia="微软雅黑" w:hAnsi="微软雅黑" w:cs="Arial" w:hint="eastAsia"/>
              </w:rPr>
              <w:t>报表管理-7.11.5</w:t>
            </w:r>
          </w:p>
        </w:tc>
      </w:tr>
      <w:tr w:rsidR="007820ED" w14:paraId="5F9E1441" w14:textId="77777777" w:rsidTr="00645ED5">
        <w:trPr>
          <w:jc w:val="center"/>
        </w:trPr>
        <w:tc>
          <w:tcPr>
            <w:tcW w:w="379" w:type="pct"/>
            <w:vMerge/>
          </w:tcPr>
          <w:p w14:paraId="04AD90A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19273D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A72C28B" w14:textId="77777777" w:rsidR="007820ED" w:rsidRDefault="007820ED" w:rsidP="00645ED5">
            <w:pPr>
              <w:spacing w:line="360" w:lineRule="auto"/>
              <w:rPr>
                <w:rFonts w:ascii="微软雅黑" w:eastAsia="微软雅黑" w:hAnsi="微软雅黑" w:cs="Arial"/>
              </w:rPr>
            </w:pPr>
          </w:p>
        </w:tc>
      </w:tr>
      <w:tr w:rsidR="007820ED" w14:paraId="280C6005" w14:textId="77777777" w:rsidTr="00645ED5">
        <w:trPr>
          <w:jc w:val="center"/>
        </w:trPr>
        <w:tc>
          <w:tcPr>
            <w:tcW w:w="379" w:type="pct"/>
            <w:vMerge w:val="restart"/>
          </w:tcPr>
          <w:p w14:paraId="4E7BDF9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8</w:t>
            </w:r>
          </w:p>
        </w:tc>
        <w:tc>
          <w:tcPr>
            <w:tcW w:w="0" w:type="auto"/>
            <w:vAlign w:val="center"/>
          </w:tcPr>
          <w:p w14:paraId="013CDBB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16C53EF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角色-7.1.2.3</w:t>
            </w:r>
          </w:p>
        </w:tc>
      </w:tr>
      <w:tr w:rsidR="007820ED" w14:paraId="2B7687A0" w14:textId="77777777" w:rsidTr="00645ED5">
        <w:trPr>
          <w:jc w:val="center"/>
        </w:trPr>
        <w:tc>
          <w:tcPr>
            <w:tcW w:w="379" w:type="pct"/>
            <w:vMerge/>
          </w:tcPr>
          <w:p w14:paraId="7DCC753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7B8EB6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C2B7D6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425413C5" w14:textId="77777777" w:rsidTr="00645ED5">
        <w:trPr>
          <w:jc w:val="center"/>
        </w:trPr>
        <w:tc>
          <w:tcPr>
            <w:tcW w:w="379" w:type="pct"/>
            <w:vMerge/>
          </w:tcPr>
          <w:p w14:paraId="7D3DC96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663A0A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716D77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角色，按’删除‘，删除角色信息</w:t>
            </w:r>
          </w:p>
        </w:tc>
      </w:tr>
      <w:tr w:rsidR="007820ED" w14:paraId="68144D08" w14:textId="77777777" w:rsidTr="00645ED5">
        <w:trPr>
          <w:jc w:val="center"/>
        </w:trPr>
        <w:tc>
          <w:tcPr>
            <w:tcW w:w="379" w:type="pct"/>
            <w:vMerge/>
          </w:tcPr>
          <w:p w14:paraId="2E87410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5D5DEC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8CFD467" w14:textId="77777777" w:rsidR="007820ED" w:rsidRDefault="007820ED" w:rsidP="00645ED5">
            <w:pPr>
              <w:spacing w:line="360" w:lineRule="auto"/>
              <w:rPr>
                <w:rFonts w:ascii="微软雅黑" w:eastAsia="微软雅黑" w:hAnsi="微软雅黑" w:cs="Arial"/>
              </w:rPr>
            </w:pPr>
          </w:p>
        </w:tc>
      </w:tr>
      <w:tr w:rsidR="007820ED" w14:paraId="29602937" w14:textId="77777777" w:rsidTr="00645ED5">
        <w:trPr>
          <w:jc w:val="center"/>
        </w:trPr>
        <w:tc>
          <w:tcPr>
            <w:tcW w:w="379" w:type="pct"/>
            <w:vMerge/>
          </w:tcPr>
          <w:p w14:paraId="6DDC0F0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E39B20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66F5D6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用户管理-7.1.1，可查看服务群组-7.8.3、公告管理-7.11.2，</w:t>
            </w:r>
            <w:proofErr w:type="spellStart"/>
            <w:r>
              <w:rPr>
                <w:rFonts w:ascii="微软雅黑" w:eastAsia="微软雅黑" w:hAnsi="微软雅黑" w:cs="Arial" w:hint="eastAsia"/>
              </w:rPr>
              <w:t>sql</w:t>
            </w:r>
            <w:proofErr w:type="spellEnd"/>
            <w:r>
              <w:rPr>
                <w:rFonts w:ascii="微软雅黑" w:eastAsia="微软雅黑" w:hAnsi="微软雅黑" w:cs="Arial" w:hint="eastAsia"/>
              </w:rPr>
              <w:t>报表管理-7.11.5</w:t>
            </w:r>
          </w:p>
        </w:tc>
      </w:tr>
      <w:tr w:rsidR="007820ED" w14:paraId="2C3F7FC2" w14:textId="77777777" w:rsidTr="00645ED5">
        <w:trPr>
          <w:jc w:val="center"/>
        </w:trPr>
        <w:tc>
          <w:tcPr>
            <w:tcW w:w="379" w:type="pct"/>
            <w:vMerge/>
          </w:tcPr>
          <w:p w14:paraId="6919FE5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53E536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3115D91" w14:textId="77777777" w:rsidR="007820ED" w:rsidRDefault="007820ED" w:rsidP="00645ED5">
            <w:pPr>
              <w:spacing w:line="360" w:lineRule="auto"/>
              <w:rPr>
                <w:rFonts w:ascii="微软雅黑" w:eastAsia="微软雅黑" w:hAnsi="微软雅黑" w:cs="Arial"/>
              </w:rPr>
            </w:pPr>
          </w:p>
        </w:tc>
      </w:tr>
    </w:tbl>
    <w:p w14:paraId="1B150787"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10CE758D"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5B805BD7" w14:textId="77777777" w:rsidR="007820ED" w:rsidRDefault="007820ED" w:rsidP="00E118A7">
      <w:pPr>
        <w:pStyle w:val="4"/>
        <w:numPr>
          <w:ilvl w:val="3"/>
          <w:numId w:val="190"/>
        </w:numPr>
        <w:ind w:firstLine="0"/>
      </w:pPr>
      <w:r>
        <w:rPr>
          <w:rFonts w:hint="eastAsia"/>
        </w:rPr>
        <w:t>部门管理</w:t>
      </w:r>
    </w:p>
    <w:p w14:paraId="66503B18"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角色和或系统管理员的角色的工作人员可以对部门进行：添加、修改、查看、删除、异步模式</w:t>
      </w:r>
    </w:p>
    <w:tbl>
      <w:tblPr>
        <w:tblStyle w:val="74"/>
        <w:tblW w:w="5000" w:type="pct"/>
        <w:jc w:val="center"/>
        <w:tblLook w:val="04A0" w:firstRow="1" w:lastRow="0" w:firstColumn="1" w:lastColumn="0" w:noHBand="0" w:noVBand="1"/>
      </w:tblPr>
      <w:tblGrid>
        <w:gridCol w:w="646"/>
        <w:gridCol w:w="1459"/>
        <w:gridCol w:w="6417"/>
      </w:tblGrid>
      <w:tr w:rsidR="007820ED" w14:paraId="35862E20" w14:textId="77777777" w:rsidTr="00645ED5">
        <w:trPr>
          <w:jc w:val="center"/>
        </w:trPr>
        <w:tc>
          <w:tcPr>
            <w:tcW w:w="379" w:type="pct"/>
            <w:vMerge w:val="restart"/>
          </w:tcPr>
          <w:p w14:paraId="2EF7E87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56" w:type="pct"/>
            <w:vAlign w:val="center"/>
          </w:tcPr>
          <w:p w14:paraId="779D70B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64" w:type="pct"/>
          </w:tcPr>
          <w:p w14:paraId="6DFA471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部门添加-7.1.3.1</w:t>
            </w:r>
          </w:p>
        </w:tc>
      </w:tr>
      <w:tr w:rsidR="007820ED" w14:paraId="64F01BB5" w14:textId="77777777" w:rsidTr="00645ED5">
        <w:trPr>
          <w:jc w:val="center"/>
        </w:trPr>
        <w:tc>
          <w:tcPr>
            <w:tcW w:w="379" w:type="pct"/>
            <w:vMerge/>
          </w:tcPr>
          <w:p w14:paraId="77A44356" w14:textId="77777777" w:rsidR="007820ED" w:rsidRDefault="007820ED" w:rsidP="00645ED5">
            <w:pPr>
              <w:spacing w:line="360" w:lineRule="auto"/>
              <w:jc w:val="center"/>
              <w:rPr>
                <w:rFonts w:ascii="微软雅黑" w:eastAsia="微软雅黑" w:hAnsi="微软雅黑" w:cs="Arial"/>
                <w:b/>
              </w:rPr>
            </w:pPr>
          </w:p>
        </w:tc>
        <w:tc>
          <w:tcPr>
            <w:tcW w:w="856" w:type="pct"/>
            <w:vAlign w:val="center"/>
          </w:tcPr>
          <w:p w14:paraId="73B81F8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764" w:type="pct"/>
          </w:tcPr>
          <w:p w14:paraId="799F078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4D5B0D80" w14:textId="77777777" w:rsidTr="00645ED5">
        <w:trPr>
          <w:jc w:val="center"/>
        </w:trPr>
        <w:tc>
          <w:tcPr>
            <w:tcW w:w="379" w:type="pct"/>
            <w:vMerge/>
          </w:tcPr>
          <w:p w14:paraId="6A63D6FA" w14:textId="77777777" w:rsidR="007820ED" w:rsidRDefault="007820ED" w:rsidP="00645ED5">
            <w:pPr>
              <w:spacing w:line="360" w:lineRule="auto"/>
              <w:jc w:val="center"/>
              <w:rPr>
                <w:rFonts w:ascii="微软雅黑" w:eastAsia="微软雅黑" w:hAnsi="微软雅黑" w:cs="Arial"/>
                <w:b/>
              </w:rPr>
            </w:pPr>
          </w:p>
        </w:tc>
        <w:tc>
          <w:tcPr>
            <w:tcW w:w="856" w:type="pct"/>
            <w:vAlign w:val="center"/>
          </w:tcPr>
          <w:p w14:paraId="133B281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764" w:type="pct"/>
          </w:tcPr>
          <w:p w14:paraId="5F7CAF3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按’添加‘按钮，添加部门信息</w:t>
            </w:r>
          </w:p>
        </w:tc>
      </w:tr>
      <w:tr w:rsidR="007820ED" w14:paraId="4EC83B1C" w14:textId="77777777" w:rsidTr="00645ED5">
        <w:trPr>
          <w:jc w:val="center"/>
        </w:trPr>
        <w:tc>
          <w:tcPr>
            <w:tcW w:w="379" w:type="pct"/>
            <w:vMerge/>
          </w:tcPr>
          <w:p w14:paraId="3921C1A4" w14:textId="77777777" w:rsidR="007820ED" w:rsidRDefault="007820ED" w:rsidP="00645ED5">
            <w:pPr>
              <w:spacing w:line="360" w:lineRule="auto"/>
              <w:jc w:val="center"/>
              <w:rPr>
                <w:rFonts w:ascii="微软雅黑" w:eastAsia="微软雅黑" w:hAnsi="微软雅黑" w:cs="Arial"/>
                <w:b/>
              </w:rPr>
            </w:pPr>
          </w:p>
        </w:tc>
        <w:tc>
          <w:tcPr>
            <w:tcW w:w="856" w:type="pct"/>
            <w:vAlign w:val="center"/>
          </w:tcPr>
          <w:p w14:paraId="5F0E77C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764" w:type="pct"/>
          </w:tcPr>
          <w:p w14:paraId="49153CB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编码、状态、上级：关联当前部门信息7.1.3、快速报障支持群组：</w:t>
            </w:r>
            <w:r>
              <w:rPr>
                <w:rFonts w:ascii="微软雅黑" w:eastAsia="微软雅黑" w:hAnsi="微软雅黑" w:cs="Arial"/>
              </w:rPr>
              <w:t>服务群组可由‘服务群组管理’内容代入-7.3.1</w:t>
            </w:r>
            <w:r>
              <w:rPr>
                <w:rFonts w:ascii="微软雅黑" w:eastAsia="微软雅黑" w:hAnsi="微软雅黑" w:cs="Arial" w:hint="eastAsia"/>
              </w:rPr>
              <w:t>、公司：关联公司管理-7.1.4、排序号(同级排序)、唯一ID</w:t>
            </w:r>
          </w:p>
        </w:tc>
      </w:tr>
      <w:tr w:rsidR="007820ED" w14:paraId="3B2355FA" w14:textId="77777777" w:rsidTr="00645ED5">
        <w:trPr>
          <w:jc w:val="center"/>
        </w:trPr>
        <w:tc>
          <w:tcPr>
            <w:tcW w:w="379" w:type="pct"/>
            <w:vMerge/>
          </w:tcPr>
          <w:p w14:paraId="72908533" w14:textId="77777777" w:rsidR="007820ED" w:rsidRDefault="007820ED" w:rsidP="00645ED5">
            <w:pPr>
              <w:spacing w:line="360" w:lineRule="auto"/>
              <w:jc w:val="center"/>
              <w:rPr>
                <w:rFonts w:ascii="微软雅黑" w:eastAsia="微软雅黑" w:hAnsi="微软雅黑" w:cs="Arial"/>
                <w:b/>
              </w:rPr>
            </w:pPr>
          </w:p>
        </w:tc>
        <w:tc>
          <w:tcPr>
            <w:tcW w:w="856" w:type="pct"/>
            <w:vAlign w:val="center"/>
          </w:tcPr>
          <w:p w14:paraId="2D52E22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764" w:type="pct"/>
          </w:tcPr>
          <w:p w14:paraId="5FBB9A8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用户管理-7.1.1，影响当前部门-7.1.3，操作许可证管理-7.7.6，软件许可证管理-7.7.7，合同联系人管理-7.7.10，客户合同管理-7.7.11，供应商合同管理-7.7.12，可查看服务群组-7.8.3、公告管理-7.11.2</w:t>
            </w:r>
          </w:p>
        </w:tc>
      </w:tr>
      <w:tr w:rsidR="007820ED" w14:paraId="43609502" w14:textId="77777777" w:rsidTr="00645ED5">
        <w:trPr>
          <w:jc w:val="center"/>
        </w:trPr>
        <w:tc>
          <w:tcPr>
            <w:tcW w:w="379" w:type="pct"/>
            <w:vMerge/>
          </w:tcPr>
          <w:p w14:paraId="55A62F1C" w14:textId="77777777" w:rsidR="007820ED" w:rsidRDefault="007820ED" w:rsidP="00645ED5">
            <w:pPr>
              <w:spacing w:line="360" w:lineRule="auto"/>
              <w:jc w:val="center"/>
              <w:rPr>
                <w:rFonts w:ascii="微软雅黑" w:eastAsia="微软雅黑" w:hAnsi="微软雅黑" w:cs="Arial"/>
                <w:b/>
              </w:rPr>
            </w:pPr>
          </w:p>
        </w:tc>
        <w:tc>
          <w:tcPr>
            <w:tcW w:w="856" w:type="pct"/>
            <w:vAlign w:val="center"/>
          </w:tcPr>
          <w:p w14:paraId="636A367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764" w:type="pct"/>
          </w:tcPr>
          <w:p w14:paraId="7CB83F48" w14:textId="77777777" w:rsidR="007820ED" w:rsidRDefault="007820ED" w:rsidP="00645ED5">
            <w:pPr>
              <w:spacing w:line="360" w:lineRule="auto"/>
              <w:rPr>
                <w:rFonts w:ascii="微软雅黑" w:eastAsia="微软雅黑" w:hAnsi="微软雅黑" w:cs="Arial"/>
              </w:rPr>
            </w:pPr>
          </w:p>
        </w:tc>
      </w:tr>
      <w:tr w:rsidR="007820ED" w14:paraId="1DEED008" w14:textId="77777777" w:rsidTr="00645ED5">
        <w:trPr>
          <w:jc w:val="center"/>
        </w:trPr>
        <w:tc>
          <w:tcPr>
            <w:tcW w:w="379" w:type="pct"/>
            <w:vMerge w:val="restart"/>
          </w:tcPr>
          <w:p w14:paraId="6B413E4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56" w:type="pct"/>
            <w:vAlign w:val="center"/>
          </w:tcPr>
          <w:p w14:paraId="40FEE76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64" w:type="pct"/>
          </w:tcPr>
          <w:p w14:paraId="0DFF806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部门修改-7.1.3.3</w:t>
            </w:r>
          </w:p>
        </w:tc>
      </w:tr>
      <w:tr w:rsidR="007820ED" w14:paraId="02158EA7" w14:textId="77777777" w:rsidTr="00645ED5">
        <w:trPr>
          <w:jc w:val="center"/>
        </w:trPr>
        <w:tc>
          <w:tcPr>
            <w:tcW w:w="379" w:type="pct"/>
            <w:vMerge/>
          </w:tcPr>
          <w:p w14:paraId="6DAF951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3F7EA4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8E270F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C6A8C37" w14:textId="77777777" w:rsidTr="00645ED5">
        <w:trPr>
          <w:jc w:val="center"/>
        </w:trPr>
        <w:tc>
          <w:tcPr>
            <w:tcW w:w="379" w:type="pct"/>
            <w:vMerge/>
          </w:tcPr>
          <w:p w14:paraId="100E4FF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01FAD6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2A4B0E2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部门，点击’修改‘，修改部门信息，后可保存或取消。</w:t>
            </w:r>
          </w:p>
        </w:tc>
      </w:tr>
      <w:tr w:rsidR="007820ED" w14:paraId="51DB0E05" w14:textId="77777777" w:rsidTr="00645ED5">
        <w:trPr>
          <w:jc w:val="center"/>
        </w:trPr>
        <w:tc>
          <w:tcPr>
            <w:tcW w:w="379" w:type="pct"/>
            <w:vMerge/>
          </w:tcPr>
          <w:p w14:paraId="3E91ED9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F54FBB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A48B1D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可编辑，编码-可编辑，状态-可编辑，上级-可编辑：关联当前部门信息7.1.3，快速报障支持群组-可编辑：</w:t>
            </w:r>
            <w:r>
              <w:rPr>
                <w:rFonts w:ascii="微软雅黑" w:eastAsia="微软雅黑" w:hAnsi="微软雅黑" w:cs="Arial"/>
              </w:rPr>
              <w:t>服务群组可由‘服务群组管理’内容代入-7.3.1</w:t>
            </w:r>
            <w:r>
              <w:rPr>
                <w:rFonts w:ascii="微软雅黑" w:eastAsia="微软雅黑" w:hAnsi="微软雅黑" w:cs="Arial" w:hint="eastAsia"/>
              </w:rPr>
              <w:t>，公司-可编辑：关联公司管理-7.1.4，排序号-可编辑，唯一ID-可查看</w:t>
            </w:r>
          </w:p>
        </w:tc>
      </w:tr>
      <w:tr w:rsidR="007820ED" w14:paraId="4B9FE9F5" w14:textId="77777777" w:rsidTr="00645ED5">
        <w:trPr>
          <w:jc w:val="center"/>
        </w:trPr>
        <w:tc>
          <w:tcPr>
            <w:tcW w:w="379" w:type="pct"/>
            <w:vMerge/>
          </w:tcPr>
          <w:p w14:paraId="5BB5C75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7ACE8D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F6D353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用户管理-7.1.1,影响当前部门-7.1.3，操作许可证管理-7.7.6，软件许可证管理-7.7.7，合同联系人管理-7.7.10，客户合同管理-7.7.11，供应商合同管理-7.7.12，可查看服务群组-7.8.3、‘公告管理-7.11.2</w:t>
            </w:r>
          </w:p>
        </w:tc>
      </w:tr>
      <w:tr w:rsidR="007820ED" w14:paraId="5465E1E3" w14:textId="77777777" w:rsidTr="00645ED5">
        <w:trPr>
          <w:jc w:val="center"/>
        </w:trPr>
        <w:tc>
          <w:tcPr>
            <w:tcW w:w="379" w:type="pct"/>
            <w:vMerge/>
          </w:tcPr>
          <w:p w14:paraId="50DF277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BF989F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F2EE076" w14:textId="77777777" w:rsidR="007820ED" w:rsidRDefault="007820ED" w:rsidP="00645ED5">
            <w:pPr>
              <w:spacing w:line="360" w:lineRule="auto"/>
              <w:rPr>
                <w:rFonts w:ascii="微软雅黑" w:eastAsia="微软雅黑" w:hAnsi="微软雅黑" w:cs="Arial"/>
              </w:rPr>
            </w:pPr>
          </w:p>
        </w:tc>
      </w:tr>
      <w:tr w:rsidR="007820ED" w14:paraId="161B8EE4" w14:textId="77777777" w:rsidTr="00645ED5">
        <w:trPr>
          <w:jc w:val="center"/>
        </w:trPr>
        <w:tc>
          <w:tcPr>
            <w:tcW w:w="379" w:type="pct"/>
            <w:vMerge w:val="restart"/>
          </w:tcPr>
          <w:p w14:paraId="6397A53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4BA93FF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706ACA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部门查看-7.1.3.4</w:t>
            </w:r>
          </w:p>
        </w:tc>
      </w:tr>
      <w:tr w:rsidR="007820ED" w14:paraId="276226A8" w14:textId="77777777" w:rsidTr="00645ED5">
        <w:trPr>
          <w:jc w:val="center"/>
        </w:trPr>
        <w:tc>
          <w:tcPr>
            <w:tcW w:w="379" w:type="pct"/>
            <w:vMerge/>
          </w:tcPr>
          <w:p w14:paraId="3A45881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88283D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6209A74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DB6DD3F" w14:textId="77777777" w:rsidTr="00645ED5">
        <w:trPr>
          <w:jc w:val="center"/>
        </w:trPr>
        <w:tc>
          <w:tcPr>
            <w:tcW w:w="379" w:type="pct"/>
            <w:vMerge/>
          </w:tcPr>
          <w:p w14:paraId="7B71BDC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58AE88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D06ECC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部门，点击’查看‘，查看部门信息，后可关闭。</w:t>
            </w:r>
          </w:p>
        </w:tc>
      </w:tr>
      <w:tr w:rsidR="007820ED" w14:paraId="0367EE46" w14:textId="77777777" w:rsidTr="00645ED5">
        <w:trPr>
          <w:jc w:val="center"/>
        </w:trPr>
        <w:tc>
          <w:tcPr>
            <w:tcW w:w="379" w:type="pct"/>
            <w:vMerge/>
          </w:tcPr>
          <w:p w14:paraId="0B5287E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833ECA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B0B812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可查看，编码-可查看，状态-可查看，上级-可查看</w:t>
            </w:r>
          </w:p>
        </w:tc>
      </w:tr>
      <w:tr w:rsidR="007820ED" w14:paraId="208D1F63" w14:textId="77777777" w:rsidTr="00645ED5">
        <w:trPr>
          <w:jc w:val="center"/>
        </w:trPr>
        <w:tc>
          <w:tcPr>
            <w:tcW w:w="379" w:type="pct"/>
            <w:vMerge/>
          </w:tcPr>
          <w:p w14:paraId="452CB33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EE34EB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5150B719" w14:textId="77777777" w:rsidR="007820ED" w:rsidRDefault="007820ED" w:rsidP="00645ED5">
            <w:pPr>
              <w:spacing w:line="360" w:lineRule="auto"/>
              <w:rPr>
                <w:rFonts w:ascii="微软雅黑" w:eastAsia="微软雅黑" w:hAnsi="微软雅黑" w:cs="Arial"/>
              </w:rPr>
            </w:pPr>
          </w:p>
        </w:tc>
      </w:tr>
      <w:tr w:rsidR="007820ED" w14:paraId="00263DE8" w14:textId="77777777" w:rsidTr="00645ED5">
        <w:trPr>
          <w:jc w:val="center"/>
        </w:trPr>
        <w:tc>
          <w:tcPr>
            <w:tcW w:w="379" w:type="pct"/>
            <w:vMerge/>
          </w:tcPr>
          <w:p w14:paraId="60F9E29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D77B67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249EEE3C" w14:textId="77777777" w:rsidR="007820ED" w:rsidRDefault="007820ED" w:rsidP="00645ED5">
            <w:pPr>
              <w:spacing w:line="360" w:lineRule="auto"/>
              <w:rPr>
                <w:rFonts w:ascii="微软雅黑" w:eastAsia="微软雅黑" w:hAnsi="微软雅黑" w:cs="Arial"/>
              </w:rPr>
            </w:pPr>
          </w:p>
        </w:tc>
      </w:tr>
      <w:tr w:rsidR="007820ED" w14:paraId="08ED8175" w14:textId="77777777" w:rsidTr="00645ED5">
        <w:trPr>
          <w:jc w:val="center"/>
        </w:trPr>
        <w:tc>
          <w:tcPr>
            <w:tcW w:w="379" w:type="pct"/>
            <w:vMerge w:val="restart"/>
          </w:tcPr>
          <w:p w14:paraId="5621930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0" w:type="auto"/>
            <w:vAlign w:val="center"/>
          </w:tcPr>
          <w:p w14:paraId="6112FBD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0535B9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部门删除-7.1.3.2</w:t>
            </w:r>
          </w:p>
        </w:tc>
      </w:tr>
      <w:tr w:rsidR="007820ED" w14:paraId="62CBCC6D" w14:textId="77777777" w:rsidTr="00645ED5">
        <w:trPr>
          <w:jc w:val="center"/>
        </w:trPr>
        <w:tc>
          <w:tcPr>
            <w:tcW w:w="379" w:type="pct"/>
            <w:vMerge/>
          </w:tcPr>
          <w:p w14:paraId="1A8C119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A8A93A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14F85C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54A918E1" w14:textId="77777777" w:rsidTr="00645ED5">
        <w:trPr>
          <w:jc w:val="center"/>
        </w:trPr>
        <w:tc>
          <w:tcPr>
            <w:tcW w:w="379" w:type="pct"/>
            <w:vMerge/>
          </w:tcPr>
          <w:p w14:paraId="3F6E671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975951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EE5E5A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部门，点击’删除‘，可删除部门信息，操作许可证管理-7.7.6</w:t>
            </w:r>
          </w:p>
        </w:tc>
      </w:tr>
      <w:tr w:rsidR="007820ED" w14:paraId="06E16600" w14:textId="77777777" w:rsidTr="00645ED5">
        <w:trPr>
          <w:jc w:val="center"/>
        </w:trPr>
        <w:tc>
          <w:tcPr>
            <w:tcW w:w="379" w:type="pct"/>
            <w:vMerge/>
          </w:tcPr>
          <w:p w14:paraId="762C537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D8AF35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6A72FCB" w14:textId="77777777" w:rsidR="007820ED" w:rsidRDefault="007820ED" w:rsidP="00645ED5">
            <w:pPr>
              <w:spacing w:line="360" w:lineRule="auto"/>
              <w:rPr>
                <w:rFonts w:ascii="微软雅黑" w:eastAsia="微软雅黑" w:hAnsi="微软雅黑" w:cs="Arial"/>
              </w:rPr>
            </w:pPr>
          </w:p>
        </w:tc>
      </w:tr>
      <w:tr w:rsidR="007820ED" w14:paraId="7FC1329C" w14:textId="77777777" w:rsidTr="00645ED5">
        <w:trPr>
          <w:jc w:val="center"/>
        </w:trPr>
        <w:tc>
          <w:tcPr>
            <w:tcW w:w="379" w:type="pct"/>
            <w:vMerge/>
          </w:tcPr>
          <w:p w14:paraId="1012CD2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C55A2D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C540E9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用户管理-7.1.1,影响当前部门-7.1.3，软件许可证管理-7.7.7，合同联系人管理-7.7.10，客户合同管理-7.7.11，供应商合同管理-7.7.12，可查看服务群组-7.8.3、公告管理-7.11.2</w:t>
            </w:r>
          </w:p>
        </w:tc>
      </w:tr>
      <w:tr w:rsidR="007820ED" w14:paraId="68027C4E" w14:textId="77777777" w:rsidTr="00645ED5">
        <w:trPr>
          <w:jc w:val="center"/>
        </w:trPr>
        <w:tc>
          <w:tcPr>
            <w:tcW w:w="379" w:type="pct"/>
            <w:vMerge/>
          </w:tcPr>
          <w:p w14:paraId="31BF96D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E0B706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7E50520" w14:textId="77777777" w:rsidR="007820ED" w:rsidRDefault="007820ED" w:rsidP="00645ED5">
            <w:pPr>
              <w:spacing w:line="360" w:lineRule="auto"/>
              <w:rPr>
                <w:rFonts w:ascii="微软雅黑" w:eastAsia="微软雅黑" w:hAnsi="微软雅黑" w:cs="Arial"/>
              </w:rPr>
            </w:pPr>
          </w:p>
        </w:tc>
      </w:tr>
    </w:tbl>
    <w:p w14:paraId="4267BAD1" w14:textId="77777777" w:rsidR="007820ED" w:rsidRDefault="007820ED" w:rsidP="007820ED">
      <w:pPr>
        <w:rPr>
          <w:rFonts w:ascii="Times New Roman" w:hAnsi="Times New Roman" w:cs="Times New Roman"/>
          <w:color w:val="000000"/>
          <w:sz w:val="24"/>
          <w:szCs w:val="24"/>
        </w:rPr>
      </w:pPr>
    </w:p>
    <w:p w14:paraId="2076AEC8" w14:textId="77777777" w:rsidR="007820ED" w:rsidRDefault="007820ED" w:rsidP="007820ED"/>
    <w:p w14:paraId="041BF3BE" w14:textId="77777777" w:rsidR="007820ED" w:rsidRDefault="007820ED" w:rsidP="00E118A7">
      <w:pPr>
        <w:pStyle w:val="4"/>
        <w:numPr>
          <w:ilvl w:val="3"/>
          <w:numId w:val="190"/>
        </w:numPr>
        <w:ind w:firstLine="0"/>
      </w:pPr>
      <w:r>
        <w:rPr>
          <w:rFonts w:hint="eastAsia"/>
        </w:rPr>
        <w:t>公司管理</w:t>
      </w:r>
    </w:p>
    <w:p w14:paraId="3F6285A2"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的工作人员可对公司信息进行：添加、修改、删除、检索</w:t>
      </w:r>
    </w:p>
    <w:tbl>
      <w:tblPr>
        <w:tblStyle w:val="74"/>
        <w:tblW w:w="5000" w:type="pct"/>
        <w:jc w:val="center"/>
        <w:tblLook w:val="04A0" w:firstRow="1" w:lastRow="0" w:firstColumn="1" w:lastColumn="0" w:noHBand="0" w:noVBand="1"/>
      </w:tblPr>
      <w:tblGrid>
        <w:gridCol w:w="646"/>
        <w:gridCol w:w="839"/>
        <w:gridCol w:w="7037"/>
      </w:tblGrid>
      <w:tr w:rsidR="007820ED" w14:paraId="7038B17E" w14:textId="77777777" w:rsidTr="00645ED5">
        <w:trPr>
          <w:jc w:val="center"/>
        </w:trPr>
        <w:tc>
          <w:tcPr>
            <w:tcW w:w="379" w:type="pct"/>
            <w:vMerge w:val="restart"/>
          </w:tcPr>
          <w:p w14:paraId="41AD67E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0" w:type="auto"/>
            <w:vAlign w:val="center"/>
          </w:tcPr>
          <w:p w14:paraId="3476D5E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DF94E2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公司添加-7.1.4.1</w:t>
            </w:r>
          </w:p>
        </w:tc>
      </w:tr>
      <w:tr w:rsidR="007820ED" w14:paraId="0BBAA301" w14:textId="77777777" w:rsidTr="00645ED5">
        <w:trPr>
          <w:jc w:val="center"/>
        </w:trPr>
        <w:tc>
          <w:tcPr>
            <w:tcW w:w="379" w:type="pct"/>
            <w:vMerge/>
          </w:tcPr>
          <w:p w14:paraId="49FE21D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565F52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23799E4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391F886" w14:textId="77777777" w:rsidTr="00645ED5">
        <w:trPr>
          <w:jc w:val="center"/>
        </w:trPr>
        <w:tc>
          <w:tcPr>
            <w:tcW w:w="379" w:type="pct"/>
            <w:vMerge/>
          </w:tcPr>
          <w:p w14:paraId="120C053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2314DD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88363A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可添加公司信息</w:t>
            </w:r>
            <w:r w:rsidR="00C5100E">
              <w:rPr>
                <w:rFonts w:ascii="微软雅黑" w:eastAsia="微软雅黑" w:hAnsi="微软雅黑" w:cs="Arial" w:hint="eastAsia"/>
              </w:rPr>
              <w:t>（需标注公司地图</w:t>
            </w:r>
            <w:r w:rsidR="00B42837">
              <w:rPr>
                <w:rFonts w:ascii="微软雅黑" w:eastAsia="微软雅黑" w:hAnsi="微软雅黑" w:cs="Arial" w:hint="eastAsia"/>
              </w:rPr>
              <w:t>定位信息，用于后期运维服务过程中的目标公司定位）</w:t>
            </w:r>
            <w:r w:rsidR="00A56BDD">
              <w:rPr>
                <w:rFonts w:ascii="微软雅黑" w:eastAsia="微软雅黑" w:hAnsi="微软雅黑" w:cs="Arial" w:hint="eastAsia"/>
              </w:rPr>
              <w:t>；</w:t>
            </w:r>
          </w:p>
        </w:tc>
      </w:tr>
      <w:tr w:rsidR="007820ED" w14:paraId="0363E3B4" w14:textId="77777777" w:rsidTr="00645ED5">
        <w:trPr>
          <w:jc w:val="center"/>
        </w:trPr>
        <w:tc>
          <w:tcPr>
            <w:tcW w:w="379" w:type="pct"/>
            <w:vMerge/>
          </w:tcPr>
          <w:p w14:paraId="61F7E8C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EA9C15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16AA5B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w:t>
            </w:r>
            <w:r>
              <w:rPr>
                <w:rFonts w:ascii="微软雅黑" w:eastAsia="微软雅黑" w:hAnsi="微软雅黑" w:cs="微软雅黑"/>
                <w:color w:val="000000"/>
                <w:sz w:val="19"/>
                <w:szCs w:val="19"/>
                <w:shd w:val="clear" w:color="auto" w:fill="FFFFFF"/>
              </w:rPr>
              <w:t>自助报障时只显示本公司报障类型</w:t>
            </w:r>
            <w:r>
              <w:rPr>
                <w:rFonts w:ascii="微软雅黑" w:eastAsia="微软雅黑" w:hAnsi="微软雅黑" w:cs="微软雅黑" w:hint="eastAsia"/>
                <w:color w:val="000000"/>
                <w:sz w:val="19"/>
                <w:szCs w:val="19"/>
                <w:shd w:val="clear" w:color="auto" w:fill="FFFFFF"/>
              </w:rPr>
              <w:t>、状态、排序号</w:t>
            </w:r>
          </w:p>
        </w:tc>
      </w:tr>
      <w:tr w:rsidR="007820ED" w14:paraId="157C96D9" w14:textId="77777777" w:rsidTr="00645ED5">
        <w:trPr>
          <w:jc w:val="center"/>
        </w:trPr>
        <w:tc>
          <w:tcPr>
            <w:tcW w:w="379" w:type="pct"/>
            <w:vMerge/>
          </w:tcPr>
          <w:p w14:paraId="2A2326C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193E84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242BDE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部门管理-7.1.3、自助报障类别-7.3.2</w:t>
            </w:r>
          </w:p>
        </w:tc>
      </w:tr>
      <w:tr w:rsidR="007820ED" w14:paraId="1346F89F" w14:textId="77777777" w:rsidTr="00645ED5">
        <w:trPr>
          <w:jc w:val="center"/>
        </w:trPr>
        <w:tc>
          <w:tcPr>
            <w:tcW w:w="379" w:type="pct"/>
            <w:vMerge/>
          </w:tcPr>
          <w:p w14:paraId="67B3B85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4B362E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20E52EF4" w14:textId="77777777" w:rsidR="007820ED" w:rsidRDefault="007820ED" w:rsidP="00645ED5">
            <w:pPr>
              <w:spacing w:line="360" w:lineRule="auto"/>
              <w:rPr>
                <w:rFonts w:ascii="微软雅黑" w:eastAsia="微软雅黑" w:hAnsi="微软雅黑" w:cs="Arial"/>
              </w:rPr>
            </w:pPr>
          </w:p>
        </w:tc>
      </w:tr>
      <w:tr w:rsidR="007820ED" w14:paraId="0A17BFD0" w14:textId="77777777" w:rsidTr="00645ED5">
        <w:trPr>
          <w:jc w:val="center"/>
        </w:trPr>
        <w:tc>
          <w:tcPr>
            <w:tcW w:w="379" w:type="pct"/>
            <w:vMerge w:val="restart"/>
          </w:tcPr>
          <w:p w14:paraId="24BCA52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7418CE9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6BB4A2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公司修改-7.1.4.3</w:t>
            </w:r>
          </w:p>
        </w:tc>
      </w:tr>
      <w:tr w:rsidR="007820ED" w14:paraId="232FBD9D" w14:textId="77777777" w:rsidTr="00645ED5">
        <w:trPr>
          <w:jc w:val="center"/>
        </w:trPr>
        <w:tc>
          <w:tcPr>
            <w:tcW w:w="379" w:type="pct"/>
            <w:vMerge/>
          </w:tcPr>
          <w:p w14:paraId="4C2650B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4F3B1F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3FEDB4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0518CA66" w14:textId="77777777" w:rsidTr="00645ED5">
        <w:trPr>
          <w:jc w:val="center"/>
        </w:trPr>
        <w:tc>
          <w:tcPr>
            <w:tcW w:w="379" w:type="pct"/>
            <w:vMerge/>
          </w:tcPr>
          <w:p w14:paraId="798A030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EA413D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379909C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公司，点击’修改‘，修改公司信息</w:t>
            </w:r>
          </w:p>
        </w:tc>
      </w:tr>
      <w:tr w:rsidR="007820ED" w14:paraId="5522E7AF" w14:textId="77777777" w:rsidTr="00645ED5">
        <w:trPr>
          <w:jc w:val="center"/>
        </w:trPr>
        <w:tc>
          <w:tcPr>
            <w:tcW w:w="379" w:type="pct"/>
            <w:vMerge/>
          </w:tcPr>
          <w:p w14:paraId="231959E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E9A211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9F4887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可编辑，</w:t>
            </w:r>
            <w:r>
              <w:rPr>
                <w:rFonts w:ascii="微软雅黑" w:eastAsia="微软雅黑" w:hAnsi="微软雅黑" w:cs="微软雅黑"/>
                <w:color w:val="000000"/>
                <w:sz w:val="19"/>
                <w:szCs w:val="19"/>
                <w:shd w:val="clear" w:color="auto" w:fill="FFFFFF"/>
              </w:rPr>
              <w:t>自助报障时只显示本公司报障类型</w:t>
            </w:r>
            <w:r>
              <w:rPr>
                <w:rFonts w:ascii="微软雅黑" w:eastAsia="微软雅黑" w:hAnsi="微软雅黑" w:cs="微软雅黑" w:hint="eastAsia"/>
                <w:color w:val="000000"/>
                <w:sz w:val="19"/>
                <w:szCs w:val="19"/>
                <w:shd w:val="clear" w:color="auto" w:fill="FFFFFF"/>
              </w:rPr>
              <w:t>、状态、排序号</w:t>
            </w:r>
          </w:p>
        </w:tc>
      </w:tr>
      <w:tr w:rsidR="007820ED" w14:paraId="6D650554" w14:textId="77777777" w:rsidTr="00645ED5">
        <w:trPr>
          <w:jc w:val="center"/>
        </w:trPr>
        <w:tc>
          <w:tcPr>
            <w:tcW w:w="379" w:type="pct"/>
            <w:vMerge/>
          </w:tcPr>
          <w:p w14:paraId="371F0AD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CF024B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3BD39F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部门管理-7.1.3、自助报障类别-7.3.2</w:t>
            </w:r>
          </w:p>
        </w:tc>
      </w:tr>
      <w:tr w:rsidR="007820ED" w14:paraId="396E4D3A" w14:textId="77777777" w:rsidTr="00645ED5">
        <w:trPr>
          <w:jc w:val="center"/>
        </w:trPr>
        <w:tc>
          <w:tcPr>
            <w:tcW w:w="379" w:type="pct"/>
            <w:vMerge/>
          </w:tcPr>
          <w:p w14:paraId="578A507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03EB7A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1197A1C" w14:textId="77777777" w:rsidR="007820ED" w:rsidRDefault="007820ED" w:rsidP="00645ED5">
            <w:pPr>
              <w:spacing w:line="360" w:lineRule="auto"/>
              <w:rPr>
                <w:rFonts w:ascii="微软雅黑" w:eastAsia="微软雅黑" w:hAnsi="微软雅黑" w:cs="Arial"/>
              </w:rPr>
            </w:pPr>
          </w:p>
        </w:tc>
      </w:tr>
      <w:tr w:rsidR="007820ED" w14:paraId="2865D17E" w14:textId="77777777" w:rsidTr="00645ED5">
        <w:trPr>
          <w:jc w:val="center"/>
        </w:trPr>
        <w:tc>
          <w:tcPr>
            <w:tcW w:w="379" w:type="pct"/>
            <w:vMerge w:val="restart"/>
          </w:tcPr>
          <w:p w14:paraId="579587B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1E84ECB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6C7A3C3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公司删除7.1.4.2</w:t>
            </w:r>
          </w:p>
        </w:tc>
      </w:tr>
      <w:tr w:rsidR="007820ED" w14:paraId="69D4A9DF" w14:textId="77777777" w:rsidTr="00645ED5">
        <w:trPr>
          <w:jc w:val="center"/>
        </w:trPr>
        <w:tc>
          <w:tcPr>
            <w:tcW w:w="379" w:type="pct"/>
            <w:vMerge/>
          </w:tcPr>
          <w:p w14:paraId="6522A6D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D6663C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C0FEBC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48791680" w14:textId="77777777" w:rsidTr="00645ED5">
        <w:trPr>
          <w:jc w:val="center"/>
        </w:trPr>
        <w:tc>
          <w:tcPr>
            <w:tcW w:w="379" w:type="pct"/>
            <w:vMerge/>
          </w:tcPr>
          <w:p w14:paraId="1E85D0E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EAB7E7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4205C1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公司，点击’删除‘，删除公司信息</w:t>
            </w:r>
          </w:p>
        </w:tc>
      </w:tr>
      <w:tr w:rsidR="007820ED" w14:paraId="34384F60" w14:textId="77777777" w:rsidTr="00645ED5">
        <w:trPr>
          <w:jc w:val="center"/>
        </w:trPr>
        <w:tc>
          <w:tcPr>
            <w:tcW w:w="379" w:type="pct"/>
            <w:vMerge/>
          </w:tcPr>
          <w:p w14:paraId="6860FEE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C20761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345ECF02" w14:textId="77777777" w:rsidR="007820ED" w:rsidRDefault="007820ED" w:rsidP="00645ED5">
            <w:pPr>
              <w:spacing w:line="360" w:lineRule="auto"/>
              <w:rPr>
                <w:rFonts w:ascii="微软雅黑" w:eastAsia="微软雅黑" w:hAnsi="微软雅黑" w:cs="Arial"/>
              </w:rPr>
            </w:pPr>
          </w:p>
        </w:tc>
      </w:tr>
      <w:tr w:rsidR="007820ED" w14:paraId="7B8F3AC3" w14:textId="77777777" w:rsidTr="00645ED5">
        <w:trPr>
          <w:jc w:val="center"/>
        </w:trPr>
        <w:tc>
          <w:tcPr>
            <w:tcW w:w="379" w:type="pct"/>
            <w:vMerge/>
          </w:tcPr>
          <w:p w14:paraId="6F49F2E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2F9AB9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F38A7E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部门管理-7.1.3、自助报障类别-7.3.2</w:t>
            </w:r>
          </w:p>
        </w:tc>
      </w:tr>
      <w:tr w:rsidR="007820ED" w14:paraId="2B93A10D" w14:textId="77777777" w:rsidTr="00645ED5">
        <w:trPr>
          <w:jc w:val="center"/>
        </w:trPr>
        <w:tc>
          <w:tcPr>
            <w:tcW w:w="379" w:type="pct"/>
            <w:vMerge/>
          </w:tcPr>
          <w:p w14:paraId="40CE51D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6274B0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C76FB4D" w14:textId="77777777" w:rsidR="007820ED" w:rsidRDefault="007820ED" w:rsidP="00645ED5">
            <w:pPr>
              <w:spacing w:line="360" w:lineRule="auto"/>
              <w:rPr>
                <w:rFonts w:ascii="微软雅黑" w:eastAsia="微软雅黑" w:hAnsi="微软雅黑" w:cs="Arial"/>
              </w:rPr>
            </w:pPr>
          </w:p>
        </w:tc>
      </w:tr>
    </w:tbl>
    <w:p w14:paraId="59962EBC"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718BD948" w14:textId="77777777" w:rsidR="007820ED" w:rsidRDefault="007820ED" w:rsidP="00E118A7">
      <w:pPr>
        <w:pStyle w:val="4"/>
        <w:numPr>
          <w:ilvl w:val="3"/>
          <w:numId w:val="190"/>
        </w:numPr>
        <w:ind w:firstLine="0"/>
      </w:pPr>
      <w:r>
        <w:rPr>
          <w:rFonts w:hint="eastAsia"/>
        </w:rPr>
        <w:t>人力地图</w:t>
      </w:r>
    </w:p>
    <w:p w14:paraId="1D1B8A15"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对运维人员在地图上进行打点操作。</w:t>
      </w:r>
    </w:p>
    <w:p w14:paraId="448D02E6" w14:textId="77777777" w:rsidR="007820ED" w:rsidRDefault="007820ED" w:rsidP="00E118A7">
      <w:pPr>
        <w:pStyle w:val="3"/>
        <w:numPr>
          <w:ilvl w:val="2"/>
          <w:numId w:val="12"/>
        </w:numPr>
        <w:ind w:left="0" w:firstLine="0"/>
        <w:rPr>
          <w:sz w:val="28"/>
          <w:szCs w:val="28"/>
        </w:rPr>
      </w:pPr>
      <w:bookmarkStart w:id="40" w:name="_Toc90541109"/>
      <w:r>
        <w:rPr>
          <w:rFonts w:hint="eastAsia"/>
          <w:sz w:val="28"/>
          <w:szCs w:val="28"/>
        </w:rPr>
        <w:t>服务级别协议</w:t>
      </w:r>
      <w:bookmarkEnd w:id="40"/>
    </w:p>
    <w:p w14:paraId="70B4FF07"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服务级别协议功能权限的工作人员可以对平台运转所依赖的协议标准进行配置管理，配置模块包括：事件影响度管理、事件紧急度管理、事件优先级管理、</w:t>
      </w:r>
      <w:r w:rsidR="00E63AD4">
        <w:fldChar w:fldCharType="begin"/>
      </w:r>
      <w:r w:rsidR="00E63AD4">
        <w:instrText xml:space="preserve"> HYPERLINK "http://ent1.topvee.cn/admin/impactUrgencyRelation/list.do?rel=nav_tab_1679" \t "navTab" </w:instrText>
      </w:r>
      <w:r w:rsidR="00E63AD4">
        <w:fldChar w:fldCharType="separate"/>
      </w:r>
      <w:r>
        <w:rPr>
          <w:rFonts w:ascii="Times New Roman" w:hAnsi="Times New Roman" w:cs="Times New Roman" w:hint="eastAsia"/>
          <w:sz w:val="24"/>
          <w:szCs w:val="24"/>
        </w:rPr>
        <w:t>事件影响度紧急度关系管理</w:t>
      </w:r>
      <w:r w:rsidR="00E63AD4">
        <w:rPr>
          <w:rFonts w:ascii="Times New Roman" w:hAnsi="Times New Roman" w:cs="Times New Roman"/>
          <w:sz w:val="24"/>
          <w:szCs w:val="24"/>
        </w:rPr>
        <w:fldChar w:fldCharType="end"/>
      </w:r>
      <w:r>
        <w:rPr>
          <w:rFonts w:ascii="Times New Roman" w:hAnsi="Times New Roman" w:cs="Times New Roman" w:hint="eastAsia"/>
          <w:color w:val="000000"/>
          <w:sz w:val="24"/>
          <w:szCs w:val="24"/>
        </w:rPr>
        <w:t>、事件</w:t>
      </w:r>
      <w:r>
        <w:rPr>
          <w:rFonts w:ascii="Times New Roman" w:hAnsi="Times New Roman" w:cs="Times New Roman" w:hint="eastAsia"/>
          <w:color w:val="000000"/>
          <w:sz w:val="24"/>
          <w:szCs w:val="24"/>
        </w:rPr>
        <w:t>SLA</w:t>
      </w:r>
      <w:r>
        <w:rPr>
          <w:rFonts w:ascii="Times New Roman" w:hAnsi="Times New Roman" w:cs="Times New Roman" w:hint="eastAsia"/>
          <w:color w:val="000000"/>
          <w:sz w:val="24"/>
          <w:szCs w:val="24"/>
        </w:rPr>
        <w:t>管理（关联合同）、问题优先级管理、问题</w:t>
      </w:r>
      <w:r>
        <w:rPr>
          <w:rFonts w:ascii="Times New Roman" w:hAnsi="Times New Roman" w:cs="Times New Roman" w:hint="eastAsia"/>
          <w:color w:val="000000"/>
          <w:sz w:val="24"/>
          <w:szCs w:val="24"/>
        </w:rPr>
        <w:t>SLA</w:t>
      </w:r>
      <w:r>
        <w:rPr>
          <w:rFonts w:ascii="Times New Roman" w:hAnsi="Times New Roman" w:cs="Times New Roman" w:hint="eastAsia"/>
          <w:color w:val="000000"/>
          <w:sz w:val="24"/>
          <w:szCs w:val="24"/>
        </w:rPr>
        <w:t>管理（关联合同）。</w:t>
      </w:r>
    </w:p>
    <w:p w14:paraId="6AA8A8B3" w14:textId="77777777" w:rsidR="007820ED" w:rsidRPr="00EC6535" w:rsidRDefault="007820ED" w:rsidP="00E118A7">
      <w:pPr>
        <w:pStyle w:val="4"/>
        <w:numPr>
          <w:ilvl w:val="0"/>
          <w:numId w:val="201"/>
        </w:numPr>
        <w:tabs>
          <w:tab w:val="left" w:pos="0"/>
        </w:tabs>
        <w:ind w:left="0" w:firstLine="0"/>
      </w:pPr>
      <w:r w:rsidRPr="00EC6535">
        <w:rPr>
          <w:rFonts w:hint="eastAsia"/>
        </w:rPr>
        <w:lastRenderedPageBreak/>
        <w:t>事件影响度管理</w:t>
      </w:r>
    </w:p>
    <w:p w14:paraId="635CD04A"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角色的工作可对事件影响度管理进行：添加、修改、查看、删除、检索。</w:t>
      </w:r>
    </w:p>
    <w:tbl>
      <w:tblPr>
        <w:tblStyle w:val="74"/>
        <w:tblW w:w="5000" w:type="pct"/>
        <w:jc w:val="center"/>
        <w:tblLook w:val="04A0" w:firstRow="1" w:lastRow="0" w:firstColumn="1" w:lastColumn="0" w:noHBand="0" w:noVBand="1"/>
      </w:tblPr>
      <w:tblGrid>
        <w:gridCol w:w="646"/>
        <w:gridCol w:w="1244"/>
        <w:gridCol w:w="6632"/>
      </w:tblGrid>
      <w:tr w:rsidR="007820ED" w14:paraId="608012DD" w14:textId="77777777" w:rsidTr="00645ED5">
        <w:trPr>
          <w:jc w:val="center"/>
        </w:trPr>
        <w:tc>
          <w:tcPr>
            <w:tcW w:w="379" w:type="pct"/>
            <w:vMerge w:val="restart"/>
          </w:tcPr>
          <w:p w14:paraId="7AAF8AF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0" w:type="auto"/>
            <w:vAlign w:val="center"/>
          </w:tcPr>
          <w:p w14:paraId="3B73D92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665EDE3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影响度添加-7.2.1.1</w:t>
            </w:r>
          </w:p>
        </w:tc>
      </w:tr>
      <w:tr w:rsidR="007820ED" w14:paraId="0458A0F5" w14:textId="77777777" w:rsidTr="00645ED5">
        <w:trPr>
          <w:jc w:val="center"/>
        </w:trPr>
        <w:tc>
          <w:tcPr>
            <w:tcW w:w="379" w:type="pct"/>
            <w:vMerge/>
          </w:tcPr>
          <w:p w14:paraId="2C60802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D221AA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06596D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5D03CA6F" w14:textId="77777777" w:rsidTr="00645ED5">
        <w:trPr>
          <w:jc w:val="center"/>
        </w:trPr>
        <w:tc>
          <w:tcPr>
            <w:tcW w:w="379" w:type="pct"/>
            <w:vMerge/>
          </w:tcPr>
          <w:p w14:paraId="57238B6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9A6E0C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20B0D2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事件影响度</w:t>
            </w:r>
          </w:p>
        </w:tc>
      </w:tr>
      <w:tr w:rsidR="007820ED" w14:paraId="6CD85950" w14:textId="77777777" w:rsidTr="00645ED5">
        <w:trPr>
          <w:jc w:val="center"/>
        </w:trPr>
        <w:tc>
          <w:tcPr>
            <w:tcW w:w="379" w:type="pct"/>
            <w:vMerge/>
          </w:tcPr>
          <w:p w14:paraId="7579F28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25A9FC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9AF804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设为默认值、排序、描述</w:t>
            </w:r>
          </w:p>
        </w:tc>
      </w:tr>
      <w:tr w:rsidR="007820ED" w14:paraId="273907A4" w14:textId="77777777" w:rsidTr="00645ED5">
        <w:trPr>
          <w:jc w:val="center"/>
        </w:trPr>
        <w:tc>
          <w:tcPr>
            <w:tcW w:w="379" w:type="pct"/>
            <w:vMerge/>
          </w:tcPr>
          <w:p w14:paraId="42E73D2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C2130E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05E92F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 xml:space="preserve">影响 </w:t>
            </w:r>
            <w:r>
              <w:rPr>
                <w:rFonts w:ascii="微软雅黑" w:eastAsia="微软雅黑" w:hAnsi="微软雅黑" w:cs="微软雅黑"/>
                <w:color w:val="000000"/>
                <w:sz w:val="19"/>
                <w:szCs w:val="19"/>
                <w:shd w:val="clear" w:color="auto" w:fill="FFFFFF"/>
              </w:rPr>
              <w:t>影响度紧急度关系管理</w:t>
            </w:r>
            <w:r>
              <w:rPr>
                <w:rFonts w:ascii="微软雅黑" w:eastAsia="微软雅黑" w:hAnsi="微软雅黑" w:cs="微软雅黑" w:hint="eastAsia"/>
                <w:color w:val="000000"/>
                <w:sz w:val="19"/>
                <w:szCs w:val="19"/>
                <w:shd w:val="clear" w:color="auto" w:fill="FFFFFF"/>
              </w:rPr>
              <w:t>-7.2.4，工单模板管理-7.3.8</w:t>
            </w:r>
          </w:p>
        </w:tc>
      </w:tr>
      <w:tr w:rsidR="007820ED" w14:paraId="0B1D2CD4" w14:textId="77777777" w:rsidTr="00645ED5">
        <w:trPr>
          <w:jc w:val="center"/>
        </w:trPr>
        <w:tc>
          <w:tcPr>
            <w:tcW w:w="379" w:type="pct"/>
            <w:vMerge/>
          </w:tcPr>
          <w:p w14:paraId="51E6E65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22031B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81FE83C" w14:textId="77777777" w:rsidR="007820ED" w:rsidRDefault="007820ED" w:rsidP="00645ED5">
            <w:pPr>
              <w:spacing w:line="360" w:lineRule="auto"/>
              <w:rPr>
                <w:rFonts w:ascii="微软雅黑" w:eastAsia="微软雅黑" w:hAnsi="微软雅黑" w:cs="Arial"/>
              </w:rPr>
            </w:pPr>
          </w:p>
        </w:tc>
      </w:tr>
      <w:tr w:rsidR="007820ED" w14:paraId="074CA897" w14:textId="77777777" w:rsidTr="00645ED5">
        <w:trPr>
          <w:jc w:val="center"/>
        </w:trPr>
        <w:tc>
          <w:tcPr>
            <w:tcW w:w="379" w:type="pct"/>
            <w:vMerge w:val="restart"/>
          </w:tcPr>
          <w:p w14:paraId="794D6B1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2A13879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A46558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影响度修改-7.2.1.3</w:t>
            </w:r>
          </w:p>
        </w:tc>
      </w:tr>
      <w:tr w:rsidR="007820ED" w14:paraId="42FC7143" w14:textId="77777777" w:rsidTr="00645ED5">
        <w:trPr>
          <w:jc w:val="center"/>
        </w:trPr>
        <w:tc>
          <w:tcPr>
            <w:tcW w:w="379" w:type="pct"/>
            <w:vMerge/>
          </w:tcPr>
          <w:p w14:paraId="22EC5C5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09EFA8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DFECC9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6F51FB60" w14:textId="77777777" w:rsidTr="00645ED5">
        <w:trPr>
          <w:jc w:val="center"/>
        </w:trPr>
        <w:tc>
          <w:tcPr>
            <w:tcW w:w="379" w:type="pct"/>
            <w:vMerge/>
          </w:tcPr>
          <w:p w14:paraId="6991E31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CC1DBB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4161C8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影响度，点击’修改‘，可对事件影响度进行修改</w:t>
            </w:r>
          </w:p>
        </w:tc>
      </w:tr>
      <w:tr w:rsidR="007820ED" w14:paraId="50199487" w14:textId="77777777" w:rsidTr="00645ED5">
        <w:trPr>
          <w:jc w:val="center"/>
        </w:trPr>
        <w:tc>
          <w:tcPr>
            <w:tcW w:w="379" w:type="pct"/>
            <w:vMerge/>
          </w:tcPr>
          <w:p w14:paraId="37258DE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6C0E24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0B4B89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设为默认值、排序、描述</w:t>
            </w:r>
          </w:p>
        </w:tc>
      </w:tr>
      <w:tr w:rsidR="007820ED" w14:paraId="45C04FE0" w14:textId="77777777" w:rsidTr="00645ED5">
        <w:trPr>
          <w:jc w:val="center"/>
        </w:trPr>
        <w:tc>
          <w:tcPr>
            <w:tcW w:w="379" w:type="pct"/>
            <w:vMerge/>
          </w:tcPr>
          <w:p w14:paraId="0063D09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045162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56EC67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 xml:space="preserve">影响 </w:t>
            </w:r>
            <w:r>
              <w:rPr>
                <w:rFonts w:ascii="微软雅黑" w:eastAsia="微软雅黑" w:hAnsi="微软雅黑" w:cs="微软雅黑"/>
                <w:color w:val="000000"/>
                <w:sz w:val="19"/>
                <w:szCs w:val="19"/>
                <w:shd w:val="clear" w:color="auto" w:fill="FFFFFF"/>
              </w:rPr>
              <w:t>影响度紧急度关系管理</w:t>
            </w:r>
            <w:r>
              <w:rPr>
                <w:rFonts w:ascii="微软雅黑" w:eastAsia="微软雅黑" w:hAnsi="微软雅黑" w:cs="微软雅黑" w:hint="eastAsia"/>
                <w:color w:val="000000"/>
                <w:sz w:val="19"/>
                <w:szCs w:val="19"/>
                <w:shd w:val="clear" w:color="auto" w:fill="FFFFFF"/>
              </w:rPr>
              <w:t>-7.2.4，工单模板管理-7.3.8</w:t>
            </w:r>
          </w:p>
        </w:tc>
      </w:tr>
      <w:tr w:rsidR="007820ED" w14:paraId="210F208A" w14:textId="77777777" w:rsidTr="00645ED5">
        <w:trPr>
          <w:jc w:val="center"/>
        </w:trPr>
        <w:tc>
          <w:tcPr>
            <w:tcW w:w="379" w:type="pct"/>
            <w:vMerge/>
          </w:tcPr>
          <w:p w14:paraId="7DC51A7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D953C1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1303287" w14:textId="77777777" w:rsidR="007820ED" w:rsidRDefault="007820ED" w:rsidP="00645ED5">
            <w:pPr>
              <w:spacing w:line="360" w:lineRule="auto"/>
              <w:rPr>
                <w:rFonts w:ascii="微软雅黑" w:eastAsia="微软雅黑" w:hAnsi="微软雅黑" w:cs="Arial"/>
              </w:rPr>
            </w:pPr>
          </w:p>
        </w:tc>
      </w:tr>
      <w:tr w:rsidR="007820ED" w14:paraId="40DEDAD6" w14:textId="77777777" w:rsidTr="00645ED5">
        <w:trPr>
          <w:jc w:val="center"/>
        </w:trPr>
        <w:tc>
          <w:tcPr>
            <w:tcW w:w="379" w:type="pct"/>
            <w:vMerge w:val="restart"/>
          </w:tcPr>
          <w:p w14:paraId="5C600A2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6B72409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192523E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事件影响度-7.2.1.2</w:t>
            </w:r>
          </w:p>
        </w:tc>
      </w:tr>
      <w:tr w:rsidR="007820ED" w14:paraId="4BEB4BCE" w14:textId="77777777" w:rsidTr="00645ED5">
        <w:trPr>
          <w:jc w:val="center"/>
        </w:trPr>
        <w:tc>
          <w:tcPr>
            <w:tcW w:w="379" w:type="pct"/>
            <w:vMerge/>
          </w:tcPr>
          <w:p w14:paraId="407E2AF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34437A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2B17D24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32DF7EDD" w14:textId="77777777" w:rsidTr="00645ED5">
        <w:trPr>
          <w:jc w:val="center"/>
        </w:trPr>
        <w:tc>
          <w:tcPr>
            <w:tcW w:w="379" w:type="pct"/>
            <w:vMerge/>
          </w:tcPr>
          <w:p w14:paraId="1CC7FF6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F9D8C3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1A18577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影响度，点击’删除‘，可对事件影响度进行删除</w:t>
            </w:r>
          </w:p>
        </w:tc>
      </w:tr>
      <w:tr w:rsidR="007820ED" w14:paraId="2A9474AE" w14:textId="77777777" w:rsidTr="00645ED5">
        <w:trPr>
          <w:jc w:val="center"/>
        </w:trPr>
        <w:tc>
          <w:tcPr>
            <w:tcW w:w="379" w:type="pct"/>
            <w:vMerge/>
          </w:tcPr>
          <w:p w14:paraId="4312C4F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21A378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02D1180E" w14:textId="77777777" w:rsidR="007820ED" w:rsidRDefault="007820ED" w:rsidP="00645ED5">
            <w:pPr>
              <w:spacing w:line="360" w:lineRule="auto"/>
              <w:rPr>
                <w:rFonts w:ascii="微软雅黑" w:eastAsia="微软雅黑" w:hAnsi="微软雅黑" w:cs="Arial"/>
              </w:rPr>
            </w:pPr>
          </w:p>
        </w:tc>
      </w:tr>
      <w:tr w:rsidR="007820ED" w14:paraId="40291A78" w14:textId="77777777" w:rsidTr="00645ED5">
        <w:trPr>
          <w:jc w:val="center"/>
        </w:trPr>
        <w:tc>
          <w:tcPr>
            <w:tcW w:w="379" w:type="pct"/>
            <w:vMerge/>
          </w:tcPr>
          <w:p w14:paraId="1C4CF56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F6F581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D945FB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 xml:space="preserve">影响 </w:t>
            </w:r>
            <w:r>
              <w:rPr>
                <w:rFonts w:ascii="微软雅黑" w:eastAsia="微软雅黑" w:hAnsi="微软雅黑" w:cs="微软雅黑"/>
                <w:color w:val="000000"/>
                <w:sz w:val="19"/>
                <w:szCs w:val="19"/>
                <w:shd w:val="clear" w:color="auto" w:fill="FFFFFF"/>
              </w:rPr>
              <w:t>影响度紧急度关系管理</w:t>
            </w:r>
            <w:r>
              <w:rPr>
                <w:rFonts w:ascii="微软雅黑" w:eastAsia="微软雅黑" w:hAnsi="微软雅黑" w:cs="微软雅黑" w:hint="eastAsia"/>
                <w:color w:val="000000"/>
                <w:sz w:val="19"/>
                <w:szCs w:val="19"/>
                <w:shd w:val="clear" w:color="auto" w:fill="FFFFFF"/>
              </w:rPr>
              <w:t>-7.2.4，工单模板管理-7.3.8</w:t>
            </w:r>
          </w:p>
        </w:tc>
      </w:tr>
      <w:tr w:rsidR="007820ED" w14:paraId="7EE865AB" w14:textId="77777777" w:rsidTr="00645ED5">
        <w:trPr>
          <w:jc w:val="center"/>
        </w:trPr>
        <w:tc>
          <w:tcPr>
            <w:tcW w:w="379" w:type="pct"/>
            <w:vMerge/>
          </w:tcPr>
          <w:p w14:paraId="03E9348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491DF9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B3B5995" w14:textId="77777777" w:rsidR="007820ED" w:rsidRDefault="007820ED" w:rsidP="00645ED5">
            <w:pPr>
              <w:spacing w:line="360" w:lineRule="auto"/>
              <w:rPr>
                <w:rFonts w:ascii="微软雅黑" w:eastAsia="微软雅黑" w:hAnsi="微软雅黑" w:cs="Arial"/>
              </w:rPr>
            </w:pPr>
          </w:p>
        </w:tc>
      </w:tr>
    </w:tbl>
    <w:p w14:paraId="34914855"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4490BE6B" w14:textId="77777777" w:rsidR="007820ED" w:rsidRDefault="007820ED" w:rsidP="00E118A7">
      <w:pPr>
        <w:pStyle w:val="4"/>
        <w:numPr>
          <w:ilvl w:val="0"/>
          <w:numId w:val="201"/>
        </w:numPr>
        <w:tabs>
          <w:tab w:val="left" w:pos="0"/>
        </w:tabs>
        <w:ind w:left="0" w:firstLine="0"/>
      </w:pPr>
      <w:r>
        <w:rPr>
          <w:rFonts w:hint="eastAsia"/>
        </w:rPr>
        <w:t>事件紧急度管理</w:t>
      </w:r>
    </w:p>
    <w:p w14:paraId="7FE5EB08"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角色的工作可对事件紧急度管理进行：添加、修改、查看、删除、检索。</w:t>
      </w:r>
    </w:p>
    <w:tbl>
      <w:tblPr>
        <w:tblStyle w:val="74"/>
        <w:tblW w:w="5000" w:type="pct"/>
        <w:jc w:val="center"/>
        <w:tblLook w:val="04A0" w:firstRow="1" w:lastRow="0" w:firstColumn="1" w:lastColumn="0" w:noHBand="0" w:noVBand="1"/>
      </w:tblPr>
      <w:tblGrid>
        <w:gridCol w:w="646"/>
        <w:gridCol w:w="1244"/>
        <w:gridCol w:w="6632"/>
      </w:tblGrid>
      <w:tr w:rsidR="007820ED" w14:paraId="4929039D" w14:textId="77777777" w:rsidTr="00645ED5">
        <w:trPr>
          <w:jc w:val="center"/>
        </w:trPr>
        <w:tc>
          <w:tcPr>
            <w:tcW w:w="379" w:type="pct"/>
            <w:vMerge w:val="restart"/>
          </w:tcPr>
          <w:p w14:paraId="32767BC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1</w:t>
            </w:r>
          </w:p>
        </w:tc>
        <w:tc>
          <w:tcPr>
            <w:tcW w:w="0" w:type="auto"/>
            <w:vAlign w:val="center"/>
          </w:tcPr>
          <w:p w14:paraId="0677747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FBB8D5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紧急度添加-7.2.2.1</w:t>
            </w:r>
          </w:p>
        </w:tc>
      </w:tr>
      <w:tr w:rsidR="007820ED" w14:paraId="399642C6" w14:textId="77777777" w:rsidTr="00645ED5">
        <w:trPr>
          <w:jc w:val="center"/>
        </w:trPr>
        <w:tc>
          <w:tcPr>
            <w:tcW w:w="379" w:type="pct"/>
            <w:vMerge/>
          </w:tcPr>
          <w:p w14:paraId="457C77C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30CBE2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2AE8A1D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7B1475DB" w14:textId="77777777" w:rsidTr="00645ED5">
        <w:trPr>
          <w:jc w:val="center"/>
        </w:trPr>
        <w:tc>
          <w:tcPr>
            <w:tcW w:w="379" w:type="pct"/>
            <w:vMerge/>
          </w:tcPr>
          <w:p w14:paraId="548C753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B792C7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2ABFCF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事件紧急度</w:t>
            </w:r>
          </w:p>
        </w:tc>
      </w:tr>
      <w:tr w:rsidR="007820ED" w14:paraId="194F0931" w14:textId="77777777" w:rsidTr="00645ED5">
        <w:trPr>
          <w:jc w:val="center"/>
        </w:trPr>
        <w:tc>
          <w:tcPr>
            <w:tcW w:w="379" w:type="pct"/>
            <w:vMerge/>
          </w:tcPr>
          <w:p w14:paraId="5AFA428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DD610B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84C7C7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设为默认值、排序、描述</w:t>
            </w:r>
          </w:p>
        </w:tc>
      </w:tr>
      <w:tr w:rsidR="007820ED" w14:paraId="02631067" w14:textId="77777777" w:rsidTr="00645ED5">
        <w:trPr>
          <w:jc w:val="center"/>
        </w:trPr>
        <w:tc>
          <w:tcPr>
            <w:tcW w:w="379" w:type="pct"/>
            <w:vMerge/>
          </w:tcPr>
          <w:p w14:paraId="0820663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DFEBF9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108319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 xml:space="preserve">影响 </w:t>
            </w:r>
            <w:r>
              <w:rPr>
                <w:rFonts w:ascii="微软雅黑" w:eastAsia="微软雅黑" w:hAnsi="微软雅黑" w:cs="微软雅黑"/>
                <w:color w:val="000000"/>
                <w:sz w:val="19"/>
                <w:szCs w:val="19"/>
                <w:shd w:val="clear" w:color="auto" w:fill="FFFFFF"/>
              </w:rPr>
              <w:t>影响度紧急度关系管理</w:t>
            </w:r>
            <w:r>
              <w:rPr>
                <w:rFonts w:ascii="微软雅黑" w:eastAsia="微软雅黑" w:hAnsi="微软雅黑" w:cs="微软雅黑" w:hint="eastAsia"/>
                <w:color w:val="000000"/>
                <w:sz w:val="19"/>
                <w:szCs w:val="19"/>
                <w:shd w:val="clear" w:color="auto" w:fill="FFFFFF"/>
              </w:rPr>
              <w:t>-7.2.4，工单模板管理-7.3.8</w:t>
            </w:r>
          </w:p>
        </w:tc>
      </w:tr>
      <w:tr w:rsidR="007820ED" w14:paraId="6C400EFE" w14:textId="77777777" w:rsidTr="00645ED5">
        <w:trPr>
          <w:jc w:val="center"/>
        </w:trPr>
        <w:tc>
          <w:tcPr>
            <w:tcW w:w="379" w:type="pct"/>
            <w:vMerge/>
          </w:tcPr>
          <w:p w14:paraId="2D78E8C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286FE5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FD79370" w14:textId="77777777" w:rsidR="007820ED" w:rsidRDefault="007820ED" w:rsidP="00645ED5">
            <w:pPr>
              <w:spacing w:line="360" w:lineRule="auto"/>
              <w:rPr>
                <w:rFonts w:ascii="微软雅黑" w:eastAsia="微软雅黑" w:hAnsi="微软雅黑" w:cs="Arial"/>
              </w:rPr>
            </w:pPr>
          </w:p>
        </w:tc>
      </w:tr>
      <w:tr w:rsidR="007820ED" w14:paraId="32F81A9D" w14:textId="77777777" w:rsidTr="00645ED5">
        <w:trPr>
          <w:jc w:val="center"/>
        </w:trPr>
        <w:tc>
          <w:tcPr>
            <w:tcW w:w="379" w:type="pct"/>
            <w:vMerge w:val="restart"/>
          </w:tcPr>
          <w:p w14:paraId="708C284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4BF1E4F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19E9A1F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紧急度修改-7.2.2.3</w:t>
            </w:r>
          </w:p>
        </w:tc>
      </w:tr>
      <w:tr w:rsidR="007820ED" w14:paraId="694234B4" w14:textId="77777777" w:rsidTr="00645ED5">
        <w:trPr>
          <w:jc w:val="center"/>
        </w:trPr>
        <w:tc>
          <w:tcPr>
            <w:tcW w:w="379" w:type="pct"/>
            <w:vMerge/>
          </w:tcPr>
          <w:p w14:paraId="7321B93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FCC994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721082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4B796D73" w14:textId="77777777" w:rsidTr="00645ED5">
        <w:trPr>
          <w:jc w:val="center"/>
        </w:trPr>
        <w:tc>
          <w:tcPr>
            <w:tcW w:w="379" w:type="pct"/>
            <w:vMerge/>
          </w:tcPr>
          <w:p w14:paraId="2BECBF4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471B64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96A3B8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紧急度，点击’修改‘，可对事件紧急度进行修改</w:t>
            </w:r>
          </w:p>
        </w:tc>
      </w:tr>
      <w:tr w:rsidR="007820ED" w14:paraId="70F3B104" w14:textId="77777777" w:rsidTr="00645ED5">
        <w:trPr>
          <w:jc w:val="center"/>
        </w:trPr>
        <w:tc>
          <w:tcPr>
            <w:tcW w:w="379" w:type="pct"/>
            <w:vMerge/>
          </w:tcPr>
          <w:p w14:paraId="0C68A75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5E8E19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2242D8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设为默认值、排序、描述</w:t>
            </w:r>
          </w:p>
        </w:tc>
      </w:tr>
      <w:tr w:rsidR="007820ED" w14:paraId="4A0B76EB" w14:textId="77777777" w:rsidTr="00645ED5">
        <w:trPr>
          <w:jc w:val="center"/>
        </w:trPr>
        <w:tc>
          <w:tcPr>
            <w:tcW w:w="379" w:type="pct"/>
            <w:vMerge/>
          </w:tcPr>
          <w:p w14:paraId="4FDAD4F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9292B4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5B6EF07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 xml:space="preserve">影响 </w:t>
            </w:r>
            <w:r>
              <w:rPr>
                <w:rFonts w:ascii="微软雅黑" w:eastAsia="微软雅黑" w:hAnsi="微软雅黑" w:cs="微软雅黑"/>
                <w:color w:val="000000"/>
                <w:sz w:val="19"/>
                <w:szCs w:val="19"/>
                <w:shd w:val="clear" w:color="auto" w:fill="FFFFFF"/>
              </w:rPr>
              <w:t>影响度紧急度关系管理</w:t>
            </w:r>
            <w:r>
              <w:rPr>
                <w:rFonts w:ascii="微软雅黑" w:eastAsia="微软雅黑" w:hAnsi="微软雅黑" w:cs="微软雅黑" w:hint="eastAsia"/>
                <w:color w:val="000000"/>
                <w:sz w:val="19"/>
                <w:szCs w:val="19"/>
                <w:shd w:val="clear" w:color="auto" w:fill="FFFFFF"/>
              </w:rPr>
              <w:t>-7.2.4，工单模板管理-7.3.8</w:t>
            </w:r>
          </w:p>
        </w:tc>
      </w:tr>
      <w:tr w:rsidR="007820ED" w14:paraId="78B4477C" w14:textId="77777777" w:rsidTr="00645ED5">
        <w:trPr>
          <w:jc w:val="center"/>
        </w:trPr>
        <w:tc>
          <w:tcPr>
            <w:tcW w:w="379" w:type="pct"/>
            <w:vMerge/>
          </w:tcPr>
          <w:p w14:paraId="34DDFAF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2F207F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A292D1B" w14:textId="77777777" w:rsidR="007820ED" w:rsidRDefault="007820ED" w:rsidP="00645ED5">
            <w:pPr>
              <w:spacing w:line="360" w:lineRule="auto"/>
              <w:rPr>
                <w:rFonts w:ascii="微软雅黑" w:eastAsia="微软雅黑" w:hAnsi="微软雅黑" w:cs="Arial"/>
              </w:rPr>
            </w:pPr>
          </w:p>
        </w:tc>
      </w:tr>
      <w:tr w:rsidR="007820ED" w14:paraId="769383E9" w14:textId="77777777" w:rsidTr="00645ED5">
        <w:trPr>
          <w:jc w:val="center"/>
        </w:trPr>
        <w:tc>
          <w:tcPr>
            <w:tcW w:w="379" w:type="pct"/>
            <w:vMerge w:val="restart"/>
          </w:tcPr>
          <w:p w14:paraId="372768B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7DE91A4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2A31CC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事件紧急度-7.2.2.2</w:t>
            </w:r>
          </w:p>
        </w:tc>
      </w:tr>
      <w:tr w:rsidR="007820ED" w14:paraId="079E8FCD" w14:textId="77777777" w:rsidTr="00645ED5">
        <w:trPr>
          <w:jc w:val="center"/>
        </w:trPr>
        <w:tc>
          <w:tcPr>
            <w:tcW w:w="379" w:type="pct"/>
            <w:vMerge/>
          </w:tcPr>
          <w:p w14:paraId="1438737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4B24C6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72A2A1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4F77DA20" w14:textId="77777777" w:rsidTr="00645ED5">
        <w:trPr>
          <w:jc w:val="center"/>
        </w:trPr>
        <w:tc>
          <w:tcPr>
            <w:tcW w:w="379" w:type="pct"/>
            <w:vMerge/>
          </w:tcPr>
          <w:p w14:paraId="68FF693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974303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96B2BA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紧急度，点击’删除‘，可对事件紧急度进行删除</w:t>
            </w:r>
          </w:p>
        </w:tc>
      </w:tr>
      <w:tr w:rsidR="007820ED" w14:paraId="55137ECE" w14:textId="77777777" w:rsidTr="00645ED5">
        <w:trPr>
          <w:jc w:val="center"/>
        </w:trPr>
        <w:tc>
          <w:tcPr>
            <w:tcW w:w="379" w:type="pct"/>
            <w:vMerge/>
          </w:tcPr>
          <w:p w14:paraId="43F7D9A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6651E2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0429323" w14:textId="77777777" w:rsidR="007820ED" w:rsidRDefault="007820ED" w:rsidP="00645ED5">
            <w:pPr>
              <w:spacing w:line="360" w:lineRule="auto"/>
              <w:rPr>
                <w:rFonts w:ascii="微软雅黑" w:eastAsia="微软雅黑" w:hAnsi="微软雅黑" w:cs="Arial"/>
              </w:rPr>
            </w:pPr>
          </w:p>
        </w:tc>
      </w:tr>
      <w:tr w:rsidR="007820ED" w14:paraId="340929F0" w14:textId="77777777" w:rsidTr="00645ED5">
        <w:trPr>
          <w:jc w:val="center"/>
        </w:trPr>
        <w:tc>
          <w:tcPr>
            <w:tcW w:w="379" w:type="pct"/>
            <w:vMerge/>
          </w:tcPr>
          <w:p w14:paraId="67F47D8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981667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444875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 xml:space="preserve">影响 </w:t>
            </w:r>
            <w:r>
              <w:rPr>
                <w:rFonts w:ascii="微软雅黑" w:eastAsia="微软雅黑" w:hAnsi="微软雅黑" w:cs="微软雅黑"/>
                <w:color w:val="000000"/>
                <w:sz w:val="19"/>
                <w:szCs w:val="19"/>
                <w:shd w:val="clear" w:color="auto" w:fill="FFFFFF"/>
              </w:rPr>
              <w:t>影响度紧急度关系管理</w:t>
            </w:r>
            <w:r>
              <w:rPr>
                <w:rFonts w:ascii="微软雅黑" w:eastAsia="微软雅黑" w:hAnsi="微软雅黑" w:cs="微软雅黑" w:hint="eastAsia"/>
                <w:color w:val="000000"/>
                <w:sz w:val="19"/>
                <w:szCs w:val="19"/>
                <w:shd w:val="clear" w:color="auto" w:fill="FFFFFF"/>
              </w:rPr>
              <w:t>-7.2.4，工单模板管理-7.3.8</w:t>
            </w:r>
          </w:p>
        </w:tc>
      </w:tr>
      <w:tr w:rsidR="007820ED" w14:paraId="79AAD2E6" w14:textId="77777777" w:rsidTr="00645ED5">
        <w:trPr>
          <w:jc w:val="center"/>
        </w:trPr>
        <w:tc>
          <w:tcPr>
            <w:tcW w:w="379" w:type="pct"/>
            <w:vMerge/>
          </w:tcPr>
          <w:p w14:paraId="5E9AB66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0545B9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F49B4D2" w14:textId="77777777" w:rsidR="007820ED" w:rsidRDefault="007820ED" w:rsidP="00645ED5">
            <w:pPr>
              <w:spacing w:line="360" w:lineRule="auto"/>
              <w:rPr>
                <w:rFonts w:ascii="微软雅黑" w:eastAsia="微软雅黑" w:hAnsi="微软雅黑" w:cs="Arial"/>
              </w:rPr>
            </w:pPr>
          </w:p>
        </w:tc>
      </w:tr>
    </w:tbl>
    <w:p w14:paraId="2969B013" w14:textId="77777777" w:rsidR="007820ED" w:rsidRDefault="007820ED" w:rsidP="007820ED"/>
    <w:p w14:paraId="56949FBE" w14:textId="77777777" w:rsidR="007820ED" w:rsidRDefault="007820ED" w:rsidP="00E118A7">
      <w:pPr>
        <w:pStyle w:val="4"/>
        <w:numPr>
          <w:ilvl w:val="0"/>
          <w:numId w:val="201"/>
        </w:numPr>
        <w:tabs>
          <w:tab w:val="left" w:pos="0"/>
        </w:tabs>
        <w:ind w:left="0" w:firstLine="0"/>
      </w:pPr>
      <w:r>
        <w:rPr>
          <w:rFonts w:hint="eastAsia"/>
        </w:rPr>
        <w:t>事件优先级管理</w:t>
      </w:r>
    </w:p>
    <w:p w14:paraId="1EC129DF"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角色的工作可对事件优先级管理进行：添加、修改、查看、删除、检索。</w:t>
      </w:r>
    </w:p>
    <w:tbl>
      <w:tblPr>
        <w:tblStyle w:val="74"/>
        <w:tblW w:w="5000" w:type="pct"/>
        <w:jc w:val="center"/>
        <w:tblLook w:val="04A0" w:firstRow="1" w:lastRow="0" w:firstColumn="1" w:lastColumn="0" w:noHBand="0" w:noVBand="1"/>
      </w:tblPr>
      <w:tblGrid>
        <w:gridCol w:w="646"/>
        <w:gridCol w:w="1145"/>
        <w:gridCol w:w="6731"/>
      </w:tblGrid>
      <w:tr w:rsidR="007820ED" w14:paraId="37A3B2A5" w14:textId="77777777" w:rsidTr="00645ED5">
        <w:trPr>
          <w:jc w:val="center"/>
        </w:trPr>
        <w:tc>
          <w:tcPr>
            <w:tcW w:w="379" w:type="pct"/>
            <w:vMerge w:val="restart"/>
          </w:tcPr>
          <w:p w14:paraId="73700E6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672" w:type="pct"/>
            <w:vAlign w:val="center"/>
          </w:tcPr>
          <w:p w14:paraId="2CE6513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48" w:type="pct"/>
          </w:tcPr>
          <w:p w14:paraId="1AC5F70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优先级添加-7.2.3.1</w:t>
            </w:r>
          </w:p>
        </w:tc>
      </w:tr>
      <w:tr w:rsidR="007820ED" w14:paraId="75A4A86E" w14:textId="77777777" w:rsidTr="00645ED5">
        <w:trPr>
          <w:jc w:val="center"/>
        </w:trPr>
        <w:tc>
          <w:tcPr>
            <w:tcW w:w="379" w:type="pct"/>
            <w:vMerge/>
          </w:tcPr>
          <w:p w14:paraId="1E0946A0"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64E7241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48" w:type="pct"/>
          </w:tcPr>
          <w:p w14:paraId="125F860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1E4315A2" w14:textId="77777777" w:rsidTr="00645ED5">
        <w:trPr>
          <w:jc w:val="center"/>
        </w:trPr>
        <w:tc>
          <w:tcPr>
            <w:tcW w:w="379" w:type="pct"/>
            <w:vMerge/>
          </w:tcPr>
          <w:p w14:paraId="48DE7C85"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A5BDE3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48" w:type="pct"/>
          </w:tcPr>
          <w:p w14:paraId="516802D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事件优先级</w:t>
            </w:r>
          </w:p>
        </w:tc>
      </w:tr>
      <w:tr w:rsidR="007820ED" w14:paraId="60CFD4D9" w14:textId="77777777" w:rsidTr="00645ED5">
        <w:trPr>
          <w:jc w:val="center"/>
        </w:trPr>
        <w:tc>
          <w:tcPr>
            <w:tcW w:w="379" w:type="pct"/>
            <w:vMerge/>
          </w:tcPr>
          <w:p w14:paraId="0EA19B8E"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68D956C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48" w:type="pct"/>
          </w:tcPr>
          <w:p w14:paraId="74E3C37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VIP、排序、描述</w:t>
            </w:r>
          </w:p>
        </w:tc>
      </w:tr>
      <w:tr w:rsidR="007820ED" w14:paraId="6E9C2E44" w14:textId="77777777" w:rsidTr="00645ED5">
        <w:trPr>
          <w:jc w:val="center"/>
        </w:trPr>
        <w:tc>
          <w:tcPr>
            <w:tcW w:w="379" w:type="pct"/>
            <w:vMerge/>
          </w:tcPr>
          <w:p w14:paraId="20257076"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57581A5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48" w:type="pct"/>
          </w:tcPr>
          <w:p w14:paraId="69F81DC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 xml:space="preserve">影响 </w:t>
            </w:r>
            <w:r>
              <w:rPr>
                <w:rFonts w:ascii="微软雅黑" w:eastAsia="微软雅黑" w:hAnsi="微软雅黑" w:cs="微软雅黑"/>
                <w:color w:val="000000"/>
                <w:sz w:val="19"/>
                <w:szCs w:val="19"/>
                <w:shd w:val="clear" w:color="auto" w:fill="FFFFFF"/>
              </w:rPr>
              <w:t>影响度紧急度关系管理</w:t>
            </w:r>
            <w:r>
              <w:rPr>
                <w:rFonts w:ascii="微软雅黑" w:eastAsia="微软雅黑" w:hAnsi="微软雅黑" w:cs="微软雅黑" w:hint="eastAsia"/>
                <w:color w:val="000000"/>
                <w:sz w:val="19"/>
                <w:szCs w:val="19"/>
                <w:shd w:val="clear" w:color="auto" w:fill="FFFFFF"/>
              </w:rPr>
              <w:t>-7.2.4，影响事件SLA管理-7.2.5</w:t>
            </w:r>
          </w:p>
        </w:tc>
      </w:tr>
      <w:tr w:rsidR="007820ED" w14:paraId="4A01ED21" w14:textId="77777777" w:rsidTr="00645ED5">
        <w:trPr>
          <w:jc w:val="center"/>
        </w:trPr>
        <w:tc>
          <w:tcPr>
            <w:tcW w:w="379" w:type="pct"/>
            <w:vMerge/>
          </w:tcPr>
          <w:p w14:paraId="78A7DD03"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5AD6B51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48" w:type="pct"/>
          </w:tcPr>
          <w:p w14:paraId="79EE6768" w14:textId="77777777" w:rsidR="007820ED" w:rsidRDefault="007820ED" w:rsidP="00645ED5">
            <w:pPr>
              <w:spacing w:line="360" w:lineRule="auto"/>
              <w:rPr>
                <w:rFonts w:ascii="微软雅黑" w:eastAsia="微软雅黑" w:hAnsi="微软雅黑" w:cs="Arial"/>
              </w:rPr>
            </w:pPr>
          </w:p>
        </w:tc>
      </w:tr>
      <w:tr w:rsidR="007820ED" w14:paraId="41F63021" w14:textId="77777777" w:rsidTr="00645ED5">
        <w:trPr>
          <w:jc w:val="center"/>
        </w:trPr>
        <w:tc>
          <w:tcPr>
            <w:tcW w:w="379" w:type="pct"/>
            <w:vMerge w:val="restart"/>
          </w:tcPr>
          <w:p w14:paraId="46F2D7A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672" w:type="pct"/>
            <w:vAlign w:val="center"/>
          </w:tcPr>
          <w:p w14:paraId="6D47817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48" w:type="pct"/>
          </w:tcPr>
          <w:p w14:paraId="6B3DEE9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优先级修改-7.2.3.3</w:t>
            </w:r>
          </w:p>
        </w:tc>
      </w:tr>
      <w:tr w:rsidR="007820ED" w14:paraId="6DA0A3F9" w14:textId="77777777" w:rsidTr="00645ED5">
        <w:trPr>
          <w:jc w:val="center"/>
        </w:trPr>
        <w:tc>
          <w:tcPr>
            <w:tcW w:w="379" w:type="pct"/>
            <w:vMerge/>
          </w:tcPr>
          <w:p w14:paraId="1CA13AC8"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7058C77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48" w:type="pct"/>
          </w:tcPr>
          <w:p w14:paraId="18EA3FD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1AF2B807" w14:textId="77777777" w:rsidTr="00645ED5">
        <w:trPr>
          <w:jc w:val="center"/>
        </w:trPr>
        <w:tc>
          <w:tcPr>
            <w:tcW w:w="379" w:type="pct"/>
            <w:vMerge/>
          </w:tcPr>
          <w:p w14:paraId="46BF8B7B"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3D56C99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48" w:type="pct"/>
          </w:tcPr>
          <w:p w14:paraId="4581ADB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优先级，点击’修改‘，可对事件优先级进行修改</w:t>
            </w:r>
          </w:p>
        </w:tc>
      </w:tr>
      <w:tr w:rsidR="007820ED" w14:paraId="124F4888" w14:textId="77777777" w:rsidTr="00645ED5">
        <w:trPr>
          <w:jc w:val="center"/>
        </w:trPr>
        <w:tc>
          <w:tcPr>
            <w:tcW w:w="379" w:type="pct"/>
            <w:vMerge/>
          </w:tcPr>
          <w:p w14:paraId="6C8A96E4"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BCBAB6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48" w:type="pct"/>
          </w:tcPr>
          <w:p w14:paraId="6F7C658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VIP、排序、描述</w:t>
            </w:r>
          </w:p>
        </w:tc>
      </w:tr>
      <w:tr w:rsidR="007820ED" w14:paraId="3ECBF25B" w14:textId="77777777" w:rsidTr="00645ED5">
        <w:trPr>
          <w:jc w:val="center"/>
        </w:trPr>
        <w:tc>
          <w:tcPr>
            <w:tcW w:w="379" w:type="pct"/>
            <w:vMerge/>
          </w:tcPr>
          <w:p w14:paraId="069E394A"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7F0881F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48" w:type="pct"/>
          </w:tcPr>
          <w:p w14:paraId="046F599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 xml:space="preserve">影响 </w:t>
            </w:r>
            <w:r>
              <w:rPr>
                <w:rFonts w:ascii="微软雅黑" w:eastAsia="微软雅黑" w:hAnsi="微软雅黑" w:cs="微软雅黑"/>
                <w:color w:val="000000"/>
                <w:sz w:val="19"/>
                <w:szCs w:val="19"/>
                <w:shd w:val="clear" w:color="auto" w:fill="FFFFFF"/>
              </w:rPr>
              <w:t>影响度紧急度关系管理</w:t>
            </w:r>
            <w:r>
              <w:rPr>
                <w:rFonts w:ascii="微软雅黑" w:eastAsia="微软雅黑" w:hAnsi="微软雅黑" w:cs="微软雅黑" w:hint="eastAsia"/>
                <w:color w:val="000000"/>
                <w:sz w:val="19"/>
                <w:szCs w:val="19"/>
                <w:shd w:val="clear" w:color="auto" w:fill="FFFFFF"/>
              </w:rPr>
              <w:t>-7.2.4，影响事件SLA管理-7.2.5</w:t>
            </w:r>
          </w:p>
        </w:tc>
      </w:tr>
      <w:tr w:rsidR="007820ED" w14:paraId="50655501" w14:textId="77777777" w:rsidTr="00645ED5">
        <w:trPr>
          <w:jc w:val="center"/>
        </w:trPr>
        <w:tc>
          <w:tcPr>
            <w:tcW w:w="379" w:type="pct"/>
            <w:vMerge/>
          </w:tcPr>
          <w:p w14:paraId="311D6F5E"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5146289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48" w:type="pct"/>
          </w:tcPr>
          <w:p w14:paraId="0B90E31C" w14:textId="77777777" w:rsidR="007820ED" w:rsidRDefault="007820ED" w:rsidP="00645ED5">
            <w:pPr>
              <w:spacing w:line="360" w:lineRule="auto"/>
              <w:rPr>
                <w:rFonts w:ascii="微软雅黑" w:eastAsia="微软雅黑" w:hAnsi="微软雅黑" w:cs="Arial"/>
              </w:rPr>
            </w:pPr>
          </w:p>
        </w:tc>
      </w:tr>
      <w:tr w:rsidR="007820ED" w14:paraId="5F05EC95" w14:textId="77777777" w:rsidTr="00645ED5">
        <w:trPr>
          <w:jc w:val="center"/>
        </w:trPr>
        <w:tc>
          <w:tcPr>
            <w:tcW w:w="379" w:type="pct"/>
            <w:vMerge w:val="restart"/>
          </w:tcPr>
          <w:p w14:paraId="5A7AEB2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672" w:type="pct"/>
            <w:vAlign w:val="center"/>
          </w:tcPr>
          <w:p w14:paraId="389CA85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48" w:type="pct"/>
          </w:tcPr>
          <w:p w14:paraId="6CF3C62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事件优先级-7.2.3.2</w:t>
            </w:r>
          </w:p>
        </w:tc>
      </w:tr>
      <w:tr w:rsidR="007820ED" w14:paraId="21F4E51D" w14:textId="77777777" w:rsidTr="00645ED5">
        <w:trPr>
          <w:jc w:val="center"/>
        </w:trPr>
        <w:tc>
          <w:tcPr>
            <w:tcW w:w="379" w:type="pct"/>
            <w:vMerge/>
          </w:tcPr>
          <w:p w14:paraId="0151FA4E"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40FC449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48" w:type="pct"/>
          </w:tcPr>
          <w:p w14:paraId="28DF84C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5255DF71" w14:textId="77777777" w:rsidTr="00645ED5">
        <w:trPr>
          <w:jc w:val="center"/>
        </w:trPr>
        <w:tc>
          <w:tcPr>
            <w:tcW w:w="379" w:type="pct"/>
            <w:vMerge/>
          </w:tcPr>
          <w:p w14:paraId="4B064CD2"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4BBDF27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48" w:type="pct"/>
          </w:tcPr>
          <w:p w14:paraId="510BF22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优先级，点击’删除‘，可对事件优先级进行删除</w:t>
            </w:r>
          </w:p>
        </w:tc>
      </w:tr>
      <w:tr w:rsidR="007820ED" w14:paraId="48B2A26D" w14:textId="77777777" w:rsidTr="00645ED5">
        <w:trPr>
          <w:jc w:val="center"/>
        </w:trPr>
        <w:tc>
          <w:tcPr>
            <w:tcW w:w="379" w:type="pct"/>
            <w:vMerge/>
          </w:tcPr>
          <w:p w14:paraId="4369D601"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4E43CA0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48" w:type="pct"/>
          </w:tcPr>
          <w:p w14:paraId="19AACE22" w14:textId="77777777" w:rsidR="007820ED" w:rsidRDefault="007820ED" w:rsidP="00645ED5">
            <w:pPr>
              <w:spacing w:line="360" w:lineRule="auto"/>
              <w:rPr>
                <w:rFonts w:ascii="微软雅黑" w:eastAsia="微软雅黑" w:hAnsi="微软雅黑" w:cs="Arial"/>
              </w:rPr>
            </w:pPr>
          </w:p>
        </w:tc>
      </w:tr>
      <w:tr w:rsidR="007820ED" w14:paraId="12CD73BB" w14:textId="77777777" w:rsidTr="00645ED5">
        <w:trPr>
          <w:jc w:val="center"/>
        </w:trPr>
        <w:tc>
          <w:tcPr>
            <w:tcW w:w="379" w:type="pct"/>
            <w:vMerge/>
          </w:tcPr>
          <w:p w14:paraId="080E12A8"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EEE6F7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48" w:type="pct"/>
          </w:tcPr>
          <w:p w14:paraId="3C36865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 xml:space="preserve">影响 </w:t>
            </w:r>
            <w:r>
              <w:rPr>
                <w:rFonts w:ascii="微软雅黑" w:eastAsia="微软雅黑" w:hAnsi="微软雅黑" w:cs="微软雅黑"/>
                <w:color w:val="000000"/>
                <w:sz w:val="19"/>
                <w:szCs w:val="19"/>
                <w:shd w:val="clear" w:color="auto" w:fill="FFFFFF"/>
              </w:rPr>
              <w:t>影响度紧急度关系管理</w:t>
            </w:r>
            <w:r>
              <w:rPr>
                <w:rFonts w:ascii="微软雅黑" w:eastAsia="微软雅黑" w:hAnsi="微软雅黑" w:cs="微软雅黑" w:hint="eastAsia"/>
                <w:color w:val="000000"/>
                <w:sz w:val="19"/>
                <w:szCs w:val="19"/>
                <w:shd w:val="clear" w:color="auto" w:fill="FFFFFF"/>
              </w:rPr>
              <w:t>-7.2.4，影响事件SLA管理-7.2.5</w:t>
            </w:r>
          </w:p>
        </w:tc>
      </w:tr>
      <w:tr w:rsidR="007820ED" w14:paraId="108B7902" w14:textId="77777777" w:rsidTr="00645ED5">
        <w:trPr>
          <w:jc w:val="center"/>
        </w:trPr>
        <w:tc>
          <w:tcPr>
            <w:tcW w:w="379" w:type="pct"/>
            <w:vMerge/>
          </w:tcPr>
          <w:p w14:paraId="6EDD8D85"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448B172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48" w:type="pct"/>
          </w:tcPr>
          <w:p w14:paraId="27054742" w14:textId="77777777" w:rsidR="007820ED" w:rsidRDefault="007820ED" w:rsidP="00645ED5">
            <w:pPr>
              <w:spacing w:line="360" w:lineRule="auto"/>
              <w:rPr>
                <w:rFonts w:ascii="微软雅黑" w:eastAsia="微软雅黑" w:hAnsi="微软雅黑" w:cs="Arial"/>
              </w:rPr>
            </w:pPr>
          </w:p>
        </w:tc>
      </w:tr>
    </w:tbl>
    <w:p w14:paraId="51AE06E2" w14:textId="77777777" w:rsidR="007820ED" w:rsidRDefault="007820ED" w:rsidP="007820ED"/>
    <w:p w14:paraId="1C4AFF0B" w14:textId="77777777" w:rsidR="007820ED" w:rsidRDefault="007820ED" w:rsidP="00E118A7">
      <w:pPr>
        <w:pStyle w:val="4"/>
        <w:numPr>
          <w:ilvl w:val="0"/>
          <w:numId w:val="201"/>
        </w:numPr>
        <w:tabs>
          <w:tab w:val="left" w:pos="0"/>
        </w:tabs>
        <w:ind w:left="0" w:firstLine="0"/>
      </w:pPr>
      <w:r>
        <w:t>影响度紧急度关系管理</w:t>
      </w:r>
    </w:p>
    <w:p w14:paraId="042714E7"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角色的工作人员可对影响度紧急度关系管理进行：查看、修改</w:t>
      </w:r>
    </w:p>
    <w:tbl>
      <w:tblPr>
        <w:tblStyle w:val="74"/>
        <w:tblW w:w="5000" w:type="pct"/>
        <w:jc w:val="center"/>
        <w:tblLook w:val="04A0" w:firstRow="1" w:lastRow="0" w:firstColumn="1" w:lastColumn="0" w:noHBand="0" w:noVBand="1"/>
      </w:tblPr>
      <w:tblGrid>
        <w:gridCol w:w="646"/>
        <w:gridCol w:w="1145"/>
        <w:gridCol w:w="6731"/>
      </w:tblGrid>
      <w:tr w:rsidR="007820ED" w14:paraId="482F5EC6" w14:textId="77777777" w:rsidTr="00645ED5">
        <w:trPr>
          <w:jc w:val="center"/>
        </w:trPr>
        <w:tc>
          <w:tcPr>
            <w:tcW w:w="379" w:type="pct"/>
            <w:vMerge w:val="restart"/>
          </w:tcPr>
          <w:p w14:paraId="6A59957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672" w:type="pct"/>
            <w:vAlign w:val="center"/>
          </w:tcPr>
          <w:p w14:paraId="09C7F53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48" w:type="pct"/>
          </w:tcPr>
          <w:p w14:paraId="5717D41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度紧急度关系修改-7.2.4.3</w:t>
            </w:r>
          </w:p>
        </w:tc>
      </w:tr>
      <w:tr w:rsidR="007820ED" w14:paraId="62F3469D" w14:textId="77777777" w:rsidTr="00645ED5">
        <w:trPr>
          <w:jc w:val="center"/>
        </w:trPr>
        <w:tc>
          <w:tcPr>
            <w:tcW w:w="379" w:type="pct"/>
            <w:vMerge/>
          </w:tcPr>
          <w:p w14:paraId="5C53C086"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40DB26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48" w:type="pct"/>
          </w:tcPr>
          <w:p w14:paraId="6C826F4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69917B77" w14:textId="77777777" w:rsidTr="00645ED5">
        <w:trPr>
          <w:jc w:val="center"/>
        </w:trPr>
        <w:tc>
          <w:tcPr>
            <w:tcW w:w="379" w:type="pct"/>
            <w:vMerge/>
          </w:tcPr>
          <w:p w14:paraId="29E8D6D1"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6485EB5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48" w:type="pct"/>
          </w:tcPr>
          <w:p w14:paraId="00A2332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以列表样式交叉遍历影响度+紧急度，对遍历数据进行优先级别修改</w:t>
            </w:r>
          </w:p>
        </w:tc>
      </w:tr>
      <w:tr w:rsidR="007820ED" w14:paraId="6E7328E6" w14:textId="77777777" w:rsidTr="00645ED5">
        <w:trPr>
          <w:jc w:val="center"/>
        </w:trPr>
        <w:tc>
          <w:tcPr>
            <w:tcW w:w="379" w:type="pct"/>
            <w:vMerge/>
          </w:tcPr>
          <w:p w14:paraId="0D3A80B1"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867B9E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48" w:type="pct"/>
          </w:tcPr>
          <w:p w14:paraId="5E5498B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度：关联事件影响度管理-7.2.1，紧急度：关联事件紧急度管理-7.2.2，优先级：关联事件优先级管理-7.2.3</w:t>
            </w:r>
          </w:p>
        </w:tc>
      </w:tr>
      <w:tr w:rsidR="007820ED" w14:paraId="3FFF30C5" w14:textId="77777777" w:rsidTr="00645ED5">
        <w:trPr>
          <w:jc w:val="center"/>
        </w:trPr>
        <w:tc>
          <w:tcPr>
            <w:tcW w:w="379" w:type="pct"/>
            <w:vMerge/>
          </w:tcPr>
          <w:p w14:paraId="52F4F4E4"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A63BA0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48" w:type="pct"/>
          </w:tcPr>
          <w:p w14:paraId="7EE55BC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工单模板管理-7.3.8</w:t>
            </w:r>
          </w:p>
        </w:tc>
      </w:tr>
      <w:tr w:rsidR="007820ED" w14:paraId="2B8AE4FC" w14:textId="77777777" w:rsidTr="00645ED5">
        <w:trPr>
          <w:jc w:val="center"/>
        </w:trPr>
        <w:tc>
          <w:tcPr>
            <w:tcW w:w="379" w:type="pct"/>
            <w:vMerge/>
          </w:tcPr>
          <w:p w14:paraId="3BFECE0F"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3933DCC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48" w:type="pct"/>
          </w:tcPr>
          <w:p w14:paraId="15A9BB80" w14:textId="77777777" w:rsidR="007820ED" w:rsidRDefault="007820ED" w:rsidP="00645ED5">
            <w:pPr>
              <w:spacing w:line="360" w:lineRule="auto"/>
              <w:rPr>
                <w:rFonts w:ascii="微软雅黑" w:eastAsia="微软雅黑" w:hAnsi="微软雅黑" w:cs="Arial"/>
              </w:rPr>
            </w:pPr>
          </w:p>
        </w:tc>
      </w:tr>
    </w:tbl>
    <w:p w14:paraId="0A7F55F7"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5211A3F8" w14:textId="77777777" w:rsidR="007820ED" w:rsidRDefault="007820ED" w:rsidP="00E118A7">
      <w:pPr>
        <w:pStyle w:val="4"/>
        <w:numPr>
          <w:ilvl w:val="0"/>
          <w:numId w:val="201"/>
        </w:numPr>
        <w:tabs>
          <w:tab w:val="left" w:pos="0"/>
        </w:tabs>
        <w:ind w:left="0" w:firstLine="0"/>
      </w:pPr>
      <w:r>
        <w:rPr>
          <w:rFonts w:hint="eastAsia"/>
        </w:rPr>
        <w:t>事件</w:t>
      </w:r>
      <w:r>
        <w:rPr>
          <w:rFonts w:hint="eastAsia"/>
        </w:rPr>
        <w:t>SLA</w:t>
      </w:r>
      <w:r>
        <w:rPr>
          <w:rFonts w:hint="eastAsia"/>
        </w:rPr>
        <w:t>管理</w:t>
      </w:r>
    </w:p>
    <w:p w14:paraId="09CC46A0"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角色的工作人员可对事件</w:t>
      </w:r>
      <w:r>
        <w:rPr>
          <w:rFonts w:ascii="Times New Roman" w:hAnsi="Times New Roman" w:cs="Times New Roman" w:hint="eastAsia"/>
          <w:color w:val="000000"/>
          <w:sz w:val="24"/>
          <w:szCs w:val="24"/>
        </w:rPr>
        <w:t>SLA</w:t>
      </w:r>
      <w:r>
        <w:rPr>
          <w:rFonts w:ascii="Times New Roman" w:hAnsi="Times New Roman" w:cs="Times New Roman" w:hint="eastAsia"/>
          <w:color w:val="000000"/>
          <w:sz w:val="24"/>
          <w:szCs w:val="24"/>
        </w:rPr>
        <w:t>管理进行：添加、查看、修改、删除、检索</w:t>
      </w:r>
    </w:p>
    <w:tbl>
      <w:tblPr>
        <w:tblStyle w:val="74"/>
        <w:tblW w:w="5000" w:type="pct"/>
        <w:jc w:val="center"/>
        <w:tblLook w:val="04A0" w:firstRow="1" w:lastRow="0" w:firstColumn="1" w:lastColumn="0" w:noHBand="0" w:noVBand="1"/>
      </w:tblPr>
      <w:tblGrid>
        <w:gridCol w:w="646"/>
        <w:gridCol w:w="1145"/>
        <w:gridCol w:w="6731"/>
      </w:tblGrid>
      <w:tr w:rsidR="007820ED" w14:paraId="132CB242" w14:textId="77777777" w:rsidTr="00645ED5">
        <w:trPr>
          <w:jc w:val="center"/>
        </w:trPr>
        <w:tc>
          <w:tcPr>
            <w:tcW w:w="379" w:type="pct"/>
            <w:vMerge w:val="restart"/>
          </w:tcPr>
          <w:p w14:paraId="7CBE205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672" w:type="pct"/>
            <w:vAlign w:val="center"/>
          </w:tcPr>
          <w:p w14:paraId="24EACC7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48" w:type="pct"/>
          </w:tcPr>
          <w:p w14:paraId="5EB2F9F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SLA添加-7.2.5.1</w:t>
            </w:r>
          </w:p>
        </w:tc>
      </w:tr>
      <w:tr w:rsidR="007820ED" w14:paraId="784EC819" w14:textId="77777777" w:rsidTr="00645ED5">
        <w:trPr>
          <w:jc w:val="center"/>
        </w:trPr>
        <w:tc>
          <w:tcPr>
            <w:tcW w:w="379" w:type="pct"/>
            <w:vMerge/>
          </w:tcPr>
          <w:p w14:paraId="34BF3790"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26C361E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48" w:type="pct"/>
          </w:tcPr>
          <w:p w14:paraId="308EFB6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3B04A36D" w14:textId="77777777" w:rsidTr="00645ED5">
        <w:trPr>
          <w:jc w:val="center"/>
        </w:trPr>
        <w:tc>
          <w:tcPr>
            <w:tcW w:w="379" w:type="pct"/>
            <w:vMerge/>
          </w:tcPr>
          <w:p w14:paraId="015F5DB3"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429A3DD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48" w:type="pct"/>
          </w:tcPr>
          <w:p w14:paraId="3242780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事件SLA</w:t>
            </w:r>
          </w:p>
        </w:tc>
      </w:tr>
      <w:tr w:rsidR="007820ED" w14:paraId="26822ED9" w14:textId="77777777" w:rsidTr="00645ED5">
        <w:trPr>
          <w:jc w:val="center"/>
        </w:trPr>
        <w:tc>
          <w:tcPr>
            <w:tcW w:w="379" w:type="pct"/>
            <w:vMerge/>
          </w:tcPr>
          <w:p w14:paraId="3BFE6D7B"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2ABADC3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48" w:type="pct"/>
          </w:tcPr>
          <w:p w14:paraId="5D9E8C8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描述（根据设置的SLA响应时间，解决时间自动生成）、考虑优先级:关联事件优先级管理-7.2.3、考虑请求类型:关联事件请求类型-7.3.4   （根据事件优先级与事件请求类型设置响应时间与解决时间（分钟），提供四种SLA规则：1.不采用优先级与请求类型；2.采用单优先级；3.采用单请求类型；4.采用优先级与请求类型组合）</w:t>
            </w:r>
          </w:p>
        </w:tc>
      </w:tr>
      <w:tr w:rsidR="007820ED" w14:paraId="7F2CA35D" w14:textId="77777777" w:rsidTr="00645ED5">
        <w:trPr>
          <w:jc w:val="center"/>
        </w:trPr>
        <w:tc>
          <w:tcPr>
            <w:tcW w:w="379" w:type="pct"/>
            <w:vMerge/>
          </w:tcPr>
          <w:p w14:paraId="6B4C14D2"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60C79BE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48" w:type="pct"/>
          </w:tcPr>
          <w:p w14:paraId="64B497B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 工单类别-7.3.5</w:t>
            </w:r>
          </w:p>
        </w:tc>
      </w:tr>
      <w:tr w:rsidR="007820ED" w14:paraId="07F79720" w14:textId="77777777" w:rsidTr="00645ED5">
        <w:trPr>
          <w:jc w:val="center"/>
        </w:trPr>
        <w:tc>
          <w:tcPr>
            <w:tcW w:w="379" w:type="pct"/>
            <w:vMerge/>
          </w:tcPr>
          <w:p w14:paraId="6E8411DB"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5BADEE2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48" w:type="pct"/>
          </w:tcPr>
          <w:p w14:paraId="3A952D4C" w14:textId="77777777" w:rsidR="007820ED" w:rsidRDefault="007820ED" w:rsidP="00645ED5">
            <w:pPr>
              <w:spacing w:line="360" w:lineRule="auto"/>
              <w:rPr>
                <w:rFonts w:ascii="微软雅黑" w:eastAsia="微软雅黑" w:hAnsi="微软雅黑" w:cs="Arial"/>
              </w:rPr>
            </w:pPr>
          </w:p>
        </w:tc>
      </w:tr>
      <w:tr w:rsidR="007820ED" w14:paraId="4A85F9E8" w14:textId="77777777" w:rsidTr="00645ED5">
        <w:trPr>
          <w:jc w:val="center"/>
        </w:trPr>
        <w:tc>
          <w:tcPr>
            <w:tcW w:w="379" w:type="pct"/>
            <w:vMerge w:val="restart"/>
          </w:tcPr>
          <w:p w14:paraId="406D6A4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672" w:type="pct"/>
            <w:vAlign w:val="center"/>
          </w:tcPr>
          <w:p w14:paraId="40934D2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48" w:type="pct"/>
          </w:tcPr>
          <w:p w14:paraId="6E04D5A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SLA修改-7.2.5.3</w:t>
            </w:r>
          </w:p>
        </w:tc>
      </w:tr>
      <w:tr w:rsidR="007820ED" w14:paraId="6DF07EED" w14:textId="77777777" w:rsidTr="00645ED5">
        <w:trPr>
          <w:jc w:val="center"/>
        </w:trPr>
        <w:tc>
          <w:tcPr>
            <w:tcW w:w="379" w:type="pct"/>
            <w:vMerge/>
          </w:tcPr>
          <w:p w14:paraId="10D10BA1"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3EB7EAD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48" w:type="pct"/>
          </w:tcPr>
          <w:p w14:paraId="30BA162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62A42D87" w14:textId="77777777" w:rsidTr="00645ED5">
        <w:trPr>
          <w:jc w:val="center"/>
        </w:trPr>
        <w:tc>
          <w:tcPr>
            <w:tcW w:w="379" w:type="pct"/>
            <w:vMerge/>
          </w:tcPr>
          <w:p w14:paraId="3E42431B"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0F154A2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48" w:type="pct"/>
          </w:tcPr>
          <w:p w14:paraId="3EC9E6B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SLA，点击’修改‘，可对事件SLA进行修改</w:t>
            </w:r>
          </w:p>
        </w:tc>
      </w:tr>
      <w:tr w:rsidR="007820ED" w14:paraId="3B01F042" w14:textId="77777777" w:rsidTr="00645ED5">
        <w:trPr>
          <w:jc w:val="center"/>
        </w:trPr>
        <w:tc>
          <w:tcPr>
            <w:tcW w:w="379" w:type="pct"/>
            <w:vMerge/>
          </w:tcPr>
          <w:p w14:paraId="4F737F57"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CE90AA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48" w:type="pct"/>
          </w:tcPr>
          <w:p w14:paraId="334A0DD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描述（根据设置的SLA响应时间，解决时间自动生成）、考虑优先级:关联事件优先级管理-7.2.3、考虑请求类型:关联事件请求类型-7.3.4   （根据事件优先级与事件请求类型设置响应时间与解决时间（分钟），提供四种SLA规则：1.不采用优先级与请求类型；2.采用单优先级；3.采用单请求类型；4.采用优先级与请求类型组合）</w:t>
            </w:r>
          </w:p>
        </w:tc>
      </w:tr>
      <w:tr w:rsidR="007820ED" w14:paraId="71955206" w14:textId="77777777" w:rsidTr="00645ED5">
        <w:trPr>
          <w:jc w:val="center"/>
        </w:trPr>
        <w:tc>
          <w:tcPr>
            <w:tcW w:w="379" w:type="pct"/>
            <w:vMerge/>
          </w:tcPr>
          <w:p w14:paraId="546AF72E"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26998C6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48" w:type="pct"/>
          </w:tcPr>
          <w:p w14:paraId="6BAD474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 工单类别-7.3.5</w:t>
            </w:r>
          </w:p>
        </w:tc>
      </w:tr>
      <w:tr w:rsidR="007820ED" w14:paraId="3FD35808" w14:textId="77777777" w:rsidTr="00645ED5">
        <w:trPr>
          <w:jc w:val="center"/>
        </w:trPr>
        <w:tc>
          <w:tcPr>
            <w:tcW w:w="379" w:type="pct"/>
            <w:vMerge/>
          </w:tcPr>
          <w:p w14:paraId="0878B688"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9FF26B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48" w:type="pct"/>
          </w:tcPr>
          <w:p w14:paraId="6C7E2EB9" w14:textId="77777777" w:rsidR="007820ED" w:rsidRDefault="007820ED" w:rsidP="00645ED5">
            <w:pPr>
              <w:spacing w:line="360" w:lineRule="auto"/>
              <w:rPr>
                <w:rFonts w:ascii="微软雅黑" w:eastAsia="微软雅黑" w:hAnsi="微软雅黑" w:cs="Arial"/>
              </w:rPr>
            </w:pPr>
          </w:p>
        </w:tc>
      </w:tr>
      <w:tr w:rsidR="007820ED" w14:paraId="36AB577F" w14:textId="77777777" w:rsidTr="00645ED5">
        <w:trPr>
          <w:jc w:val="center"/>
        </w:trPr>
        <w:tc>
          <w:tcPr>
            <w:tcW w:w="379" w:type="pct"/>
            <w:vMerge w:val="restart"/>
          </w:tcPr>
          <w:p w14:paraId="29E5093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3</w:t>
            </w:r>
          </w:p>
        </w:tc>
        <w:tc>
          <w:tcPr>
            <w:tcW w:w="672" w:type="pct"/>
            <w:vAlign w:val="center"/>
          </w:tcPr>
          <w:p w14:paraId="52A05D4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48" w:type="pct"/>
          </w:tcPr>
          <w:p w14:paraId="6D281B4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事件SLA-7.2.5.2</w:t>
            </w:r>
          </w:p>
        </w:tc>
      </w:tr>
      <w:tr w:rsidR="007820ED" w14:paraId="045D0977" w14:textId="77777777" w:rsidTr="00645ED5">
        <w:trPr>
          <w:jc w:val="center"/>
        </w:trPr>
        <w:tc>
          <w:tcPr>
            <w:tcW w:w="379" w:type="pct"/>
            <w:vMerge/>
          </w:tcPr>
          <w:p w14:paraId="664881C5"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06A74C3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48" w:type="pct"/>
          </w:tcPr>
          <w:p w14:paraId="5B23B82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675EDD60" w14:textId="77777777" w:rsidTr="00645ED5">
        <w:trPr>
          <w:jc w:val="center"/>
        </w:trPr>
        <w:tc>
          <w:tcPr>
            <w:tcW w:w="379" w:type="pct"/>
            <w:vMerge/>
          </w:tcPr>
          <w:p w14:paraId="0040C46B"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4FBBFA7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48" w:type="pct"/>
          </w:tcPr>
          <w:p w14:paraId="7984668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SLA，点击’删除‘，可对事件SLA进行删除</w:t>
            </w:r>
          </w:p>
        </w:tc>
      </w:tr>
      <w:tr w:rsidR="007820ED" w14:paraId="5345ACA3" w14:textId="77777777" w:rsidTr="00645ED5">
        <w:trPr>
          <w:jc w:val="center"/>
        </w:trPr>
        <w:tc>
          <w:tcPr>
            <w:tcW w:w="379" w:type="pct"/>
            <w:vMerge/>
          </w:tcPr>
          <w:p w14:paraId="3D5FA7E2"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9B8542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48" w:type="pct"/>
          </w:tcPr>
          <w:p w14:paraId="4F8242B3" w14:textId="77777777" w:rsidR="007820ED" w:rsidRDefault="007820ED" w:rsidP="00645ED5">
            <w:pPr>
              <w:spacing w:line="360" w:lineRule="auto"/>
              <w:rPr>
                <w:rFonts w:ascii="微软雅黑" w:eastAsia="微软雅黑" w:hAnsi="微软雅黑" w:cs="Arial"/>
              </w:rPr>
            </w:pPr>
          </w:p>
        </w:tc>
      </w:tr>
      <w:tr w:rsidR="007820ED" w14:paraId="3B75A35A" w14:textId="77777777" w:rsidTr="00645ED5">
        <w:trPr>
          <w:jc w:val="center"/>
        </w:trPr>
        <w:tc>
          <w:tcPr>
            <w:tcW w:w="379" w:type="pct"/>
            <w:vMerge/>
          </w:tcPr>
          <w:p w14:paraId="32FCBA5D"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248650C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48" w:type="pct"/>
          </w:tcPr>
          <w:p w14:paraId="4FD50D8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 工单类别-7.3.5</w:t>
            </w:r>
          </w:p>
        </w:tc>
      </w:tr>
      <w:tr w:rsidR="007820ED" w14:paraId="4AC32479" w14:textId="77777777" w:rsidTr="00645ED5">
        <w:trPr>
          <w:jc w:val="center"/>
        </w:trPr>
        <w:tc>
          <w:tcPr>
            <w:tcW w:w="379" w:type="pct"/>
            <w:vMerge/>
          </w:tcPr>
          <w:p w14:paraId="2B089853"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03C87FD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48" w:type="pct"/>
          </w:tcPr>
          <w:p w14:paraId="3DDC62B2" w14:textId="77777777" w:rsidR="007820ED" w:rsidRDefault="007820ED" w:rsidP="00645ED5">
            <w:pPr>
              <w:spacing w:line="360" w:lineRule="auto"/>
              <w:rPr>
                <w:rFonts w:ascii="微软雅黑" w:eastAsia="微软雅黑" w:hAnsi="微软雅黑" w:cs="Arial"/>
              </w:rPr>
            </w:pPr>
          </w:p>
        </w:tc>
      </w:tr>
    </w:tbl>
    <w:p w14:paraId="3B5B1FAE"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31DB3B5E" w14:textId="77777777" w:rsidR="007820ED" w:rsidRDefault="007820ED" w:rsidP="00E118A7">
      <w:pPr>
        <w:pStyle w:val="4"/>
        <w:numPr>
          <w:ilvl w:val="0"/>
          <w:numId w:val="201"/>
        </w:numPr>
        <w:tabs>
          <w:tab w:val="left" w:pos="0"/>
        </w:tabs>
        <w:ind w:left="0" w:firstLine="0"/>
      </w:pPr>
      <w:r>
        <w:rPr>
          <w:rFonts w:hint="eastAsia"/>
        </w:rPr>
        <w:t>问题优先级管理</w:t>
      </w:r>
    </w:p>
    <w:p w14:paraId="428140DE"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角色的工作可对</w:t>
      </w:r>
      <w:r>
        <w:rPr>
          <w:rFonts w:hint="eastAsia"/>
        </w:rPr>
        <w:t>问题</w:t>
      </w:r>
      <w:r>
        <w:rPr>
          <w:rFonts w:ascii="Times New Roman" w:hAnsi="Times New Roman" w:cs="Times New Roman" w:hint="eastAsia"/>
          <w:color w:val="000000"/>
          <w:sz w:val="24"/>
          <w:szCs w:val="24"/>
        </w:rPr>
        <w:t>优先级管理进行：添加、修改、查看、删除、检索。</w:t>
      </w:r>
    </w:p>
    <w:tbl>
      <w:tblPr>
        <w:tblStyle w:val="74"/>
        <w:tblW w:w="5000" w:type="pct"/>
        <w:jc w:val="center"/>
        <w:tblLook w:val="04A0" w:firstRow="1" w:lastRow="0" w:firstColumn="1" w:lastColumn="0" w:noHBand="0" w:noVBand="1"/>
      </w:tblPr>
      <w:tblGrid>
        <w:gridCol w:w="646"/>
        <w:gridCol w:w="1145"/>
        <w:gridCol w:w="6731"/>
      </w:tblGrid>
      <w:tr w:rsidR="007820ED" w14:paraId="26BB53C9" w14:textId="77777777" w:rsidTr="00645ED5">
        <w:trPr>
          <w:jc w:val="center"/>
        </w:trPr>
        <w:tc>
          <w:tcPr>
            <w:tcW w:w="379" w:type="pct"/>
            <w:vMerge w:val="restart"/>
          </w:tcPr>
          <w:p w14:paraId="73A2559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672" w:type="pct"/>
            <w:vAlign w:val="center"/>
          </w:tcPr>
          <w:p w14:paraId="35B9A27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48" w:type="pct"/>
          </w:tcPr>
          <w:p w14:paraId="2D9ACD1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优先级添加-7.2.6.1</w:t>
            </w:r>
          </w:p>
        </w:tc>
      </w:tr>
      <w:tr w:rsidR="007820ED" w14:paraId="190761CB" w14:textId="77777777" w:rsidTr="00645ED5">
        <w:trPr>
          <w:jc w:val="center"/>
        </w:trPr>
        <w:tc>
          <w:tcPr>
            <w:tcW w:w="379" w:type="pct"/>
            <w:vMerge/>
          </w:tcPr>
          <w:p w14:paraId="7B8A0ABA"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79CA710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48" w:type="pct"/>
          </w:tcPr>
          <w:p w14:paraId="6660577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1D760982" w14:textId="77777777" w:rsidTr="00645ED5">
        <w:trPr>
          <w:jc w:val="center"/>
        </w:trPr>
        <w:tc>
          <w:tcPr>
            <w:tcW w:w="379" w:type="pct"/>
            <w:vMerge/>
          </w:tcPr>
          <w:p w14:paraId="4B3F771F"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5CC9B9F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48" w:type="pct"/>
          </w:tcPr>
          <w:p w14:paraId="41EF896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问题优先级</w:t>
            </w:r>
          </w:p>
        </w:tc>
      </w:tr>
      <w:tr w:rsidR="007820ED" w14:paraId="1413D47B" w14:textId="77777777" w:rsidTr="00645ED5">
        <w:trPr>
          <w:jc w:val="center"/>
        </w:trPr>
        <w:tc>
          <w:tcPr>
            <w:tcW w:w="379" w:type="pct"/>
            <w:vMerge/>
          </w:tcPr>
          <w:p w14:paraId="54578DB4"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3DE4053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48" w:type="pct"/>
          </w:tcPr>
          <w:p w14:paraId="6FA7D14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排序、描述</w:t>
            </w:r>
          </w:p>
        </w:tc>
      </w:tr>
      <w:tr w:rsidR="007820ED" w14:paraId="315CEBB1" w14:textId="77777777" w:rsidTr="00645ED5">
        <w:trPr>
          <w:jc w:val="center"/>
        </w:trPr>
        <w:tc>
          <w:tcPr>
            <w:tcW w:w="379" w:type="pct"/>
            <w:vMerge/>
          </w:tcPr>
          <w:p w14:paraId="57CB1DC4"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2641D30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48" w:type="pct"/>
          </w:tcPr>
          <w:p w14:paraId="464A745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微软雅黑" w:hint="eastAsia"/>
                <w:color w:val="000000"/>
                <w:sz w:val="19"/>
                <w:szCs w:val="19"/>
                <w:shd w:val="clear" w:color="auto" w:fill="FFFFFF"/>
              </w:rPr>
              <w:t>影响</w:t>
            </w:r>
            <w:r>
              <w:rPr>
                <w:rFonts w:ascii="微软雅黑" w:eastAsia="微软雅黑" w:hAnsi="微软雅黑" w:cs="Arial" w:hint="eastAsia"/>
              </w:rPr>
              <w:t>问题</w:t>
            </w:r>
            <w:r>
              <w:rPr>
                <w:rFonts w:ascii="微软雅黑" w:eastAsia="微软雅黑" w:hAnsi="微软雅黑" w:cs="微软雅黑" w:hint="eastAsia"/>
                <w:color w:val="000000"/>
                <w:sz w:val="19"/>
                <w:szCs w:val="19"/>
                <w:shd w:val="clear" w:color="auto" w:fill="FFFFFF"/>
              </w:rPr>
              <w:t>SLA管理-7.2.7</w:t>
            </w:r>
          </w:p>
        </w:tc>
      </w:tr>
      <w:tr w:rsidR="007820ED" w14:paraId="0D054E63" w14:textId="77777777" w:rsidTr="00645ED5">
        <w:trPr>
          <w:jc w:val="center"/>
        </w:trPr>
        <w:tc>
          <w:tcPr>
            <w:tcW w:w="379" w:type="pct"/>
            <w:vMerge/>
          </w:tcPr>
          <w:p w14:paraId="54CABBD8"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00951F7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48" w:type="pct"/>
          </w:tcPr>
          <w:p w14:paraId="73E400F3" w14:textId="77777777" w:rsidR="007820ED" w:rsidRDefault="007820ED" w:rsidP="00645ED5">
            <w:pPr>
              <w:spacing w:line="360" w:lineRule="auto"/>
              <w:rPr>
                <w:rFonts w:ascii="微软雅黑" w:eastAsia="微软雅黑" w:hAnsi="微软雅黑" w:cs="Arial"/>
              </w:rPr>
            </w:pPr>
          </w:p>
        </w:tc>
      </w:tr>
      <w:tr w:rsidR="007820ED" w14:paraId="4AC47DF8" w14:textId="77777777" w:rsidTr="00645ED5">
        <w:trPr>
          <w:jc w:val="center"/>
        </w:trPr>
        <w:tc>
          <w:tcPr>
            <w:tcW w:w="379" w:type="pct"/>
            <w:vMerge w:val="restart"/>
          </w:tcPr>
          <w:p w14:paraId="1F9CDE6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672" w:type="pct"/>
            <w:vAlign w:val="center"/>
          </w:tcPr>
          <w:p w14:paraId="600C858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48" w:type="pct"/>
          </w:tcPr>
          <w:p w14:paraId="5B6B9F2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优先级修改-7.2.6.3</w:t>
            </w:r>
          </w:p>
        </w:tc>
      </w:tr>
      <w:tr w:rsidR="007820ED" w14:paraId="1166EBD4" w14:textId="77777777" w:rsidTr="00645ED5">
        <w:trPr>
          <w:jc w:val="center"/>
        </w:trPr>
        <w:tc>
          <w:tcPr>
            <w:tcW w:w="379" w:type="pct"/>
            <w:vMerge/>
          </w:tcPr>
          <w:p w14:paraId="6F2169C9"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6FE423E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48" w:type="pct"/>
          </w:tcPr>
          <w:p w14:paraId="1E43281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3CDA569C" w14:textId="77777777" w:rsidTr="00645ED5">
        <w:trPr>
          <w:jc w:val="center"/>
        </w:trPr>
        <w:tc>
          <w:tcPr>
            <w:tcW w:w="379" w:type="pct"/>
            <w:vMerge/>
          </w:tcPr>
          <w:p w14:paraId="3471F131"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23EC21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48" w:type="pct"/>
          </w:tcPr>
          <w:p w14:paraId="0CA8A54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问题优先级，点击’修改‘，可对问题优先级进行修改</w:t>
            </w:r>
          </w:p>
        </w:tc>
      </w:tr>
      <w:tr w:rsidR="007820ED" w14:paraId="47C76D5E" w14:textId="77777777" w:rsidTr="00645ED5">
        <w:trPr>
          <w:jc w:val="center"/>
        </w:trPr>
        <w:tc>
          <w:tcPr>
            <w:tcW w:w="379" w:type="pct"/>
            <w:vMerge/>
          </w:tcPr>
          <w:p w14:paraId="1F397E22"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7BA8A18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48" w:type="pct"/>
          </w:tcPr>
          <w:p w14:paraId="0F4AE88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排序、描述</w:t>
            </w:r>
          </w:p>
        </w:tc>
      </w:tr>
      <w:tr w:rsidR="007820ED" w14:paraId="5FEF2662" w14:textId="77777777" w:rsidTr="00645ED5">
        <w:trPr>
          <w:jc w:val="center"/>
        </w:trPr>
        <w:tc>
          <w:tcPr>
            <w:tcW w:w="379" w:type="pct"/>
            <w:vMerge/>
          </w:tcPr>
          <w:p w14:paraId="48BB7F52"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5C10544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48" w:type="pct"/>
          </w:tcPr>
          <w:p w14:paraId="797D889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微软雅黑" w:hint="eastAsia"/>
                <w:color w:val="000000"/>
                <w:sz w:val="19"/>
                <w:szCs w:val="19"/>
                <w:shd w:val="clear" w:color="auto" w:fill="FFFFFF"/>
              </w:rPr>
              <w:t>影响</w:t>
            </w:r>
            <w:r>
              <w:rPr>
                <w:rFonts w:ascii="微软雅黑" w:eastAsia="微软雅黑" w:hAnsi="微软雅黑" w:cs="Arial" w:hint="eastAsia"/>
              </w:rPr>
              <w:t>问题</w:t>
            </w:r>
            <w:r>
              <w:rPr>
                <w:rFonts w:ascii="微软雅黑" w:eastAsia="微软雅黑" w:hAnsi="微软雅黑" w:cs="微软雅黑" w:hint="eastAsia"/>
                <w:color w:val="000000"/>
                <w:sz w:val="19"/>
                <w:szCs w:val="19"/>
                <w:shd w:val="clear" w:color="auto" w:fill="FFFFFF"/>
              </w:rPr>
              <w:t>SLA管理-7.2.7</w:t>
            </w:r>
          </w:p>
        </w:tc>
      </w:tr>
      <w:tr w:rsidR="007820ED" w14:paraId="64846A06" w14:textId="77777777" w:rsidTr="00645ED5">
        <w:trPr>
          <w:jc w:val="center"/>
        </w:trPr>
        <w:tc>
          <w:tcPr>
            <w:tcW w:w="379" w:type="pct"/>
            <w:vMerge/>
          </w:tcPr>
          <w:p w14:paraId="74A069B8"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4904BC2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48" w:type="pct"/>
          </w:tcPr>
          <w:p w14:paraId="55B38F11" w14:textId="77777777" w:rsidR="007820ED" w:rsidRDefault="007820ED" w:rsidP="00645ED5">
            <w:pPr>
              <w:spacing w:line="360" w:lineRule="auto"/>
              <w:rPr>
                <w:rFonts w:ascii="微软雅黑" w:eastAsia="微软雅黑" w:hAnsi="微软雅黑" w:cs="Arial"/>
              </w:rPr>
            </w:pPr>
          </w:p>
        </w:tc>
      </w:tr>
      <w:tr w:rsidR="007820ED" w14:paraId="53508FB9" w14:textId="77777777" w:rsidTr="00645ED5">
        <w:trPr>
          <w:jc w:val="center"/>
        </w:trPr>
        <w:tc>
          <w:tcPr>
            <w:tcW w:w="379" w:type="pct"/>
            <w:vMerge w:val="restart"/>
          </w:tcPr>
          <w:p w14:paraId="46E442C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672" w:type="pct"/>
            <w:vAlign w:val="center"/>
          </w:tcPr>
          <w:p w14:paraId="3DE24A3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48" w:type="pct"/>
          </w:tcPr>
          <w:p w14:paraId="2D4536B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问题优先级-7.2.6.2</w:t>
            </w:r>
          </w:p>
        </w:tc>
      </w:tr>
      <w:tr w:rsidR="007820ED" w14:paraId="5925E40C" w14:textId="77777777" w:rsidTr="00645ED5">
        <w:trPr>
          <w:jc w:val="center"/>
        </w:trPr>
        <w:tc>
          <w:tcPr>
            <w:tcW w:w="379" w:type="pct"/>
            <w:vMerge/>
          </w:tcPr>
          <w:p w14:paraId="54A6A178"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78D5CB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48" w:type="pct"/>
          </w:tcPr>
          <w:p w14:paraId="252A0C4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71601A3E" w14:textId="77777777" w:rsidTr="00645ED5">
        <w:trPr>
          <w:jc w:val="center"/>
        </w:trPr>
        <w:tc>
          <w:tcPr>
            <w:tcW w:w="379" w:type="pct"/>
            <w:vMerge/>
          </w:tcPr>
          <w:p w14:paraId="1DAA7B8D"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305285D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48" w:type="pct"/>
          </w:tcPr>
          <w:p w14:paraId="68E697F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问题优先级，点击’删除‘，可对问题优先级进行删除</w:t>
            </w:r>
          </w:p>
        </w:tc>
      </w:tr>
      <w:tr w:rsidR="007820ED" w14:paraId="5E828318" w14:textId="77777777" w:rsidTr="00645ED5">
        <w:trPr>
          <w:jc w:val="center"/>
        </w:trPr>
        <w:tc>
          <w:tcPr>
            <w:tcW w:w="379" w:type="pct"/>
            <w:vMerge/>
          </w:tcPr>
          <w:p w14:paraId="0EDBBBFB"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EC73E9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48" w:type="pct"/>
          </w:tcPr>
          <w:p w14:paraId="5CB9C9E0" w14:textId="77777777" w:rsidR="007820ED" w:rsidRDefault="007820ED" w:rsidP="00645ED5">
            <w:pPr>
              <w:spacing w:line="360" w:lineRule="auto"/>
              <w:rPr>
                <w:rFonts w:ascii="微软雅黑" w:eastAsia="微软雅黑" w:hAnsi="微软雅黑" w:cs="Arial"/>
              </w:rPr>
            </w:pPr>
          </w:p>
        </w:tc>
      </w:tr>
      <w:tr w:rsidR="007820ED" w14:paraId="14AC0D97" w14:textId="77777777" w:rsidTr="00645ED5">
        <w:trPr>
          <w:jc w:val="center"/>
        </w:trPr>
        <w:tc>
          <w:tcPr>
            <w:tcW w:w="379" w:type="pct"/>
            <w:vMerge/>
          </w:tcPr>
          <w:p w14:paraId="4FEC1F10"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30707F8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48" w:type="pct"/>
          </w:tcPr>
          <w:p w14:paraId="66D857C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微软雅黑" w:hint="eastAsia"/>
                <w:color w:val="000000"/>
                <w:sz w:val="19"/>
                <w:szCs w:val="19"/>
                <w:shd w:val="clear" w:color="auto" w:fill="FFFFFF"/>
              </w:rPr>
              <w:t>影响</w:t>
            </w:r>
            <w:r>
              <w:rPr>
                <w:rFonts w:ascii="微软雅黑" w:eastAsia="微软雅黑" w:hAnsi="微软雅黑" w:cs="Arial" w:hint="eastAsia"/>
              </w:rPr>
              <w:t>问题</w:t>
            </w:r>
            <w:r>
              <w:rPr>
                <w:rFonts w:ascii="微软雅黑" w:eastAsia="微软雅黑" w:hAnsi="微软雅黑" w:cs="微软雅黑" w:hint="eastAsia"/>
                <w:color w:val="000000"/>
                <w:sz w:val="19"/>
                <w:szCs w:val="19"/>
                <w:shd w:val="clear" w:color="auto" w:fill="FFFFFF"/>
              </w:rPr>
              <w:t>SLA管理-7.2.7</w:t>
            </w:r>
          </w:p>
        </w:tc>
      </w:tr>
      <w:tr w:rsidR="007820ED" w14:paraId="1452F412" w14:textId="77777777" w:rsidTr="00645ED5">
        <w:trPr>
          <w:jc w:val="center"/>
        </w:trPr>
        <w:tc>
          <w:tcPr>
            <w:tcW w:w="379" w:type="pct"/>
            <w:vMerge/>
          </w:tcPr>
          <w:p w14:paraId="27921859"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2ABCD48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48" w:type="pct"/>
          </w:tcPr>
          <w:p w14:paraId="2932938B" w14:textId="77777777" w:rsidR="007820ED" w:rsidRDefault="007820ED" w:rsidP="00645ED5">
            <w:pPr>
              <w:spacing w:line="360" w:lineRule="auto"/>
              <w:rPr>
                <w:rFonts w:ascii="微软雅黑" w:eastAsia="微软雅黑" w:hAnsi="微软雅黑" w:cs="Arial"/>
              </w:rPr>
            </w:pPr>
          </w:p>
        </w:tc>
      </w:tr>
    </w:tbl>
    <w:p w14:paraId="4D6A0F56" w14:textId="77777777" w:rsidR="007820ED" w:rsidRDefault="007820ED" w:rsidP="007820ED"/>
    <w:p w14:paraId="78DB23F1" w14:textId="77777777" w:rsidR="007820ED" w:rsidRDefault="007820ED" w:rsidP="007820ED"/>
    <w:p w14:paraId="09FEBC41" w14:textId="77777777" w:rsidR="007820ED" w:rsidRDefault="007820ED" w:rsidP="00E118A7">
      <w:pPr>
        <w:pStyle w:val="4"/>
        <w:numPr>
          <w:ilvl w:val="0"/>
          <w:numId w:val="201"/>
        </w:numPr>
        <w:tabs>
          <w:tab w:val="left" w:pos="0"/>
        </w:tabs>
        <w:ind w:left="0" w:firstLine="0"/>
      </w:pPr>
      <w:r>
        <w:rPr>
          <w:rFonts w:hint="eastAsia"/>
        </w:rPr>
        <w:t>问题</w:t>
      </w:r>
      <w:r>
        <w:rPr>
          <w:rFonts w:hint="eastAsia"/>
        </w:rPr>
        <w:t>SLA</w:t>
      </w:r>
      <w:r>
        <w:rPr>
          <w:rFonts w:hint="eastAsia"/>
        </w:rPr>
        <w:t>管理</w:t>
      </w:r>
    </w:p>
    <w:p w14:paraId="0C88CC14"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角色的工作人员可对</w:t>
      </w:r>
      <w:r>
        <w:rPr>
          <w:rFonts w:hint="eastAsia"/>
        </w:rPr>
        <w:t>问题</w:t>
      </w:r>
      <w:r>
        <w:rPr>
          <w:rFonts w:ascii="Times New Roman" w:hAnsi="Times New Roman" w:cs="Times New Roman" w:hint="eastAsia"/>
          <w:color w:val="000000"/>
          <w:sz w:val="24"/>
          <w:szCs w:val="24"/>
        </w:rPr>
        <w:t>SLA</w:t>
      </w:r>
      <w:r>
        <w:rPr>
          <w:rFonts w:ascii="Times New Roman" w:hAnsi="Times New Roman" w:cs="Times New Roman" w:hint="eastAsia"/>
          <w:color w:val="000000"/>
          <w:sz w:val="24"/>
          <w:szCs w:val="24"/>
        </w:rPr>
        <w:t>管理进行：添加、查看、修改、删除</w:t>
      </w:r>
    </w:p>
    <w:tbl>
      <w:tblPr>
        <w:tblStyle w:val="74"/>
        <w:tblW w:w="5000" w:type="pct"/>
        <w:jc w:val="center"/>
        <w:tblLook w:val="04A0" w:firstRow="1" w:lastRow="0" w:firstColumn="1" w:lastColumn="0" w:noHBand="0" w:noVBand="1"/>
      </w:tblPr>
      <w:tblGrid>
        <w:gridCol w:w="646"/>
        <w:gridCol w:w="1145"/>
        <w:gridCol w:w="6731"/>
      </w:tblGrid>
      <w:tr w:rsidR="007820ED" w14:paraId="64161125" w14:textId="77777777" w:rsidTr="00645ED5">
        <w:trPr>
          <w:jc w:val="center"/>
        </w:trPr>
        <w:tc>
          <w:tcPr>
            <w:tcW w:w="379" w:type="pct"/>
            <w:vMerge w:val="restart"/>
          </w:tcPr>
          <w:p w14:paraId="7709D32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672" w:type="pct"/>
            <w:vAlign w:val="center"/>
          </w:tcPr>
          <w:p w14:paraId="4EF6B91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48" w:type="pct"/>
          </w:tcPr>
          <w:p w14:paraId="6A268DA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SLA添加-7.2.7.1</w:t>
            </w:r>
          </w:p>
        </w:tc>
      </w:tr>
      <w:tr w:rsidR="007820ED" w14:paraId="068DE25D" w14:textId="77777777" w:rsidTr="00645ED5">
        <w:trPr>
          <w:jc w:val="center"/>
        </w:trPr>
        <w:tc>
          <w:tcPr>
            <w:tcW w:w="379" w:type="pct"/>
            <w:vMerge/>
          </w:tcPr>
          <w:p w14:paraId="3D9C967A"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3B459E9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48" w:type="pct"/>
          </w:tcPr>
          <w:p w14:paraId="78E1B94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505A3915" w14:textId="77777777" w:rsidTr="00645ED5">
        <w:trPr>
          <w:jc w:val="center"/>
        </w:trPr>
        <w:tc>
          <w:tcPr>
            <w:tcW w:w="379" w:type="pct"/>
            <w:vMerge/>
          </w:tcPr>
          <w:p w14:paraId="0C31D025"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6E0AE46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48" w:type="pct"/>
          </w:tcPr>
          <w:p w14:paraId="32E9D9E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问题SLA</w:t>
            </w:r>
          </w:p>
        </w:tc>
      </w:tr>
      <w:tr w:rsidR="007820ED" w14:paraId="79FB70E4" w14:textId="77777777" w:rsidTr="00645ED5">
        <w:trPr>
          <w:jc w:val="center"/>
        </w:trPr>
        <w:tc>
          <w:tcPr>
            <w:tcW w:w="379" w:type="pct"/>
            <w:vMerge/>
          </w:tcPr>
          <w:p w14:paraId="304CA842"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07DFA65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48" w:type="pct"/>
          </w:tcPr>
          <w:p w14:paraId="29FD6AE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描述（根据设置的SLA响应时间，解决时间自动生成）、考虑优先级:关联问题优先级管理-7.2.6   （根据问题优先级设置解决时间（分钟），提供两种SLA规则：1.不采用优先级；2.采用优先级）</w:t>
            </w:r>
          </w:p>
        </w:tc>
      </w:tr>
      <w:tr w:rsidR="007820ED" w14:paraId="24F0E8F0" w14:textId="77777777" w:rsidTr="00645ED5">
        <w:trPr>
          <w:jc w:val="center"/>
        </w:trPr>
        <w:tc>
          <w:tcPr>
            <w:tcW w:w="379" w:type="pct"/>
            <w:vMerge/>
          </w:tcPr>
          <w:p w14:paraId="3E26CB85"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715A8E5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48" w:type="pct"/>
          </w:tcPr>
          <w:p w14:paraId="3A13CECA" w14:textId="77777777" w:rsidR="007820ED" w:rsidRDefault="007820ED" w:rsidP="00645ED5">
            <w:pPr>
              <w:spacing w:line="360" w:lineRule="auto"/>
              <w:rPr>
                <w:rFonts w:ascii="微软雅黑" w:eastAsia="微软雅黑" w:hAnsi="微软雅黑" w:cs="Arial"/>
              </w:rPr>
            </w:pPr>
          </w:p>
        </w:tc>
      </w:tr>
      <w:tr w:rsidR="007820ED" w14:paraId="184C78B8" w14:textId="77777777" w:rsidTr="00645ED5">
        <w:trPr>
          <w:jc w:val="center"/>
        </w:trPr>
        <w:tc>
          <w:tcPr>
            <w:tcW w:w="379" w:type="pct"/>
            <w:vMerge/>
          </w:tcPr>
          <w:p w14:paraId="4924F297"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297B559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48" w:type="pct"/>
          </w:tcPr>
          <w:p w14:paraId="7B8E2C75" w14:textId="77777777" w:rsidR="007820ED" w:rsidRDefault="007820ED" w:rsidP="00645ED5">
            <w:pPr>
              <w:spacing w:line="360" w:lineRule="auto"/>
              <w:rPr>
                <w:rFonts w:ascii="微软雅黑" w:eastAsia="微软雅黑" w:hAnsi="微软雅黑" w:cs="Arial"/>
              </w:rPr>
            </w:pPr>
          </w:p>
        </w:tc>
      </w:tr>
      <w:tr w:rsidR="007820ED" w14:paraId="08172EA2" w14:textId="77777777" w:rsidTr="00645ED5">
        <w:trPr>
          <w:jc w:val="center"/>
        </w:trPr>
        <w:tc>
          <w:tcPr>
            <w:tcW w:w="379" w:type="pct"/>
            <w:vMerge w:val="restart"/>
          </w:tcPr>
          <w:p w14:paraId="48BFFA3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672" w:type="pct"/>
            <w:vAlign w:val="center"/>
          </w:tcPr>
          <w:p w14:paraId="07EE115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48" w:type="pct"/>
          </w:tcPr>
          <w:p w14:paraId="531C849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SLA修改-7.2.7.3</w:t>
            </w:r>
          </w:p>
        </w:tc>
      </w:tr>
      <w:tr w:rsidR="007820ED" w14:paraId="6515BF44" w14:textId="77777777" w:rsidTr="00645ED5">
        <w:trPr>
          <w:jc w:val="center"/>
        </w:trPr>
        <w:tc>
          <w:tcPr>
            <w:tcW w:w="379" w:type="pct"/>
            <w:vMerge/>
          </w:tcPr>
          <w:p w14:paraId="7C64C2E8"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4096381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48" w:type="pct"/>
          </w:tcPr>
          <w:p w14:paraId="5DF397D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06989B0B" w14:textId="77777777" w:rsidTr="00645ED5">
        <w:trPr>
          <w:jc w:val="center"/>
        </w:trPr>
        <w:tc>
          <w:tcPr>
            <w:tcW w:w="379" w:type="pct"/>
            <w:vMerge/>
          </w:tcPr>
          <w:p w14:paraId="0E578692"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4ED253F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48" w:type="pct"/>
          </w:tcPr>
          <w:p w14:paraId="75EC557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问题SLA，点击’修改‘，可对问题SLA进行修改</w:t>
            </w:r>
          </w:p>
        </w:tc>
      </w:tr>
      <w:tr w:rsidR="007820ED" w14:paraId="7F764B87" w14:textId="77777777" w:rsidTr="00645ED5">
        <w:trPr>
          <w:jc w:val="center"/>
        </w:trPr>
        <w:tc>
          <w:tcPr>
            <w:tcW w:w="379" w:type="pct"/>
            <w:vMerge/>
          </w:tcPr>
          <w:p w14:paraId="2780A793"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0DA97D2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48" w:type="pct"/>
          </w:tcPr>
          <w:p w14:paraId="3A34323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描述（根据设置的SLA响应时间，解决时间自动生成）、考虑优先级:关联问题优先级管理-7.2.6   （根据问题优先级设置解决时间（分钟），提供两种SLA规则：1.不采用优先级；2.采用优先级）</w:t>
            </w:r>
          </w:p>
        </w:tc>
      </w:tr>
      <w:tr w:rsidR="007820ED" w14:paraId="52888504" w14:textId="77777777" w:rsidTr="00645ED5">
        <w:trPr>
          <w:jc w:val="center"/>
        </w:trPr>
        <w:tc>
          <w:tcPr>
            <w:tcW w:w="379" w:type="pct"/>
            <w:vMerge/>
          </w:tcPr>
          <w:p w14:paraId="783C700D"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41A3A63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48" w:type="pct"/>
          </w:tcPr>
          <w:p w14:paraId="3E2CAA28" w14:textId="77777777" w:rsidR="007820ED" w:rsidRDefault="007820ED" w:rsidP="00645ED5">
            <w:pPr>
              <w:spacing w:line="360" w:lineRule="auto"/>
              <w:rPr>
                <w:rFonts w:ascii="微软雅黑" w:eastAsia="微软雅黑" w:hAnsi="微软雅黑" w:cs="Arial"/>
              </w:rPr>
            </w:pPr>
          </w:p>
        </w:tc>
      </w:tr>
      <w:tr w:rsidR="007820ED" w14:paraId="7A46CB17" w14:textId="77777777" w:rsidTr="00645ED5">
        <w:trPr>
          <w:jc w:val="center"/>
        </w:trPr>
        <w:tc>
          <w:tcPr>
            <w:tcW w:w="379" w:type="pct"/>
            <w:vMerge/>
          </w:tcPr>
          <w:p w14:paraId="5A63C50A"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408B01A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48" w:type="pct"/>
          </w:tcPr>
          <w:p w14:paraId="2FCA2DAB" w14:textId="77777777" w:rsidR="007820ED" w:rsidRDefault="007820ED" w:rsidP="00645ED5">
            <w:pPr>
              <w:spacing w:line="360" w:lineRule="auto"/>
              <w:rPr>
                <w:rFonts w:ascii="微软雅黑" w:eastAsia="微软雅黑" w:hAnsi="微软雅黑" w:cs="Arial"/>
              </w:rPr>
            </w:pPr>
          </w:p>
        </w:tc>
      </w:tr>
      <w:tr w:rsidR="007820ED" w14:paraId="131597AF" w14:textId="77777777" w:rsidTr="00645ED5">
        <w:trPr>
          <w:jc w:val="center"/>
        </w:trPr>
        <w:tc>
          <w:tcPr>
            <w:tcW w:w="379" w:type="pct"/>
            <w:vMerge w:val="restart"/>
          </w:tcPr>
          <w:p w14:paraId="08EA269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672" w:type="pct"/>
            <w:vAlign w:val="center"/>
          </w:tcPr>
          <w:p w14:paraId="19D85F9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48" w:type="pct"/>
          </w:tcPr>
          <w:p w14:paraId="1CD784F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问题SLA-7.2.7.2</w:t>
            </w:r>
          </w:p>
        </w:tc>
      </w:tr>
      <w:tr w:rsidR="007820ED" w14:paraId="35158085" w14:textId="77777777" w:rsidTr="00645ED5">
        <w:trPr>
          <w:jc w:val="center"/>
        </w:trPr>
        <w:tc>
          <w:tcPr>
            <w:tcW w:w="379" w:type="pct"/>
            <w:vMerge/>
          </w:tcPr>
          <w:p w14:paraId="3E68C9C6"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5511896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48" w:type="pct"/>
          </w:tcPr>
          <w:p w14:paraId="1CD1BB9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282D22B5" w14:textId="77777777" w:rsidTr="00645ED5">
        <w:trPr>
          <w:jc w:val="center"/>
        </w:trPr>
        <w:tc>
          <w:tcPr>
            <w:tcW w:w="379" w:type="pct"/>
            <w:vMerge/>
          </w:tcPr>
          <w:p w14:paraId="14F035CD"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5E4CB7E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48" w:type="pct"/>
          </w:tcPr>
          <w:p w14:paraId="4037651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问题SLA，点击’删除‘，可对问题SLA进行删除</w:t>
            </w:r>
          </w:p>
        </w:tc>
      </w:tr>
      <w:tr w:rsidR="007820ED" w14:paraId="5DE9F286" w14:textId="77777777" w:rsidTr="00645ED5">
        <w:trPr>
          <w:jc w:val="center"/>
        </w:trPr>
        <w:tc>
          <w:tcPr>
            <w:tcW w:w="379" w:type="pct"/>
            <w:vMerge/>
          </w:tcPr>
          <w:p w14:paraId="669931F3"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E1E19F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48" w:type="pct"/>
          </w:tcPr>
          <w:p w14:paraId="03D6AE50" w14:textId="77777777" w:rsidR="007820ED" w:rsidRDefault="007820ED" w:rsidP="00645ED5">
            <w:pPr>
              <w:spacing w:line="360" w:lineRule="auto"/>
              <w:rPr>
                <w:rFonts w:ascii="微软雅黑" w:eastAsia="微软雅黑" w:hAnsi="微软雅黑" w:cs="Arial"/>
              </w:rPr>
            </w:pPr>
          </w:p>
        </w:tc>
      </w:tr>
      <w:tr w:rsidR="007820ED" w14:paraId="12D48646" w14:textId="77777777" w:rsidTr="00645ED5">
        <w:trPr>
          <w:jc w:val="center"/>
        </w:trPr>
        <w:tc>
          <w:tcPr>
            <w:tcW w:w="379" w:type="pct"/>
            <w:vMerge/>
          </w:tcPr>
          <w:p w14:paraId="7309F91C"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60A69FB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48" w:type="pct"/>
          </w:tcPr>
          <w:p w14:paraId="734AACCF" w14:textId="77777777" w:rsidR="007820ED" w:rsidRDefault="007820ED" w:rsidP="00645ED5">
            <w:pPr>
              <w:spacing w:line="360" w:lineRule="auto"/>
              <w:rPr>
                <w:rFonts w:ascii="微软雅黑" w:eastAsia="微软雅黑" w:hAnsi="微软雅黑" w:cs="Arial"/>
              </w:rPr>
            </w:pPr>
          </w:p>
        </w:tc>
      </w:tr>
      <w:tr w:rsidR="007820ED" w14:paraId="371ED384" w14:textId="77777777" w:rsidTr="00645ED5">
        <w:trPr>
          <w:jc w:val="center"/>
        </w:trPr>
        <w:tc>
          <w:tcPr>
            <w:tcW w:w="379" w:type="pct"/>
            <w:vMerge/>
          </w:tcPr>
          <w:p w14:paraId="7E2FF5AE"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0F114A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48" w:type="pct"/>
          </w:tcPr>
          <w:p w14:paraId="0BB197F2" w14:textId="77777777" w:rsidR="007820ED" w:rsidRDefault="007820ED" w:rsidP="00645ED5">
            <w:pPr>
              <w:spacing w:line="360" w:lineRule="auto"/>
              <w:rPr>
                <w:rFonts w:ascii="微软雅黑" w:eastAsia="微软雅黑" w:hAnsi="微软雅黑" w:cs="Arial"/>
              </w:rPr>
            </w:pPr>
          </w:p>
        </w:tc>
      </w:tr>
    </w:tbl>
    <w:p w14:paraId="34A53610" w14:textId="77777777" w:rsidR="007820ED" w:rsidRDefault="007820ED" w:rsidP="007820ED"/>
    <w:p w14:paraId="4117C5C0" w14:textId="77777777" w:rsidR="007820ED" w:rsidRDefault="007820ED" w:rsidP="00E118A7">
      <w:pPr>
        <w:pStyle w:val="3"/>
        <w:numPr>
          <w:ilvl w:val="2"/>
          <w:numId w:val="12"/>
        </w:numPr>
        <w:ind w:left="0" w:firstLine="0"/>
        <w:rPr>
          <w:sz w:val="28"/>
          <w:szCs w:val="28"/>
        </w:rPr>
      </w:pPr>
      <w:bookmarkStart w:id="41" w:name="_Toc90541110"/>
      <w:r>
        <w:rPr>
          <w:rFonts w:hint="eastAsia"/>
          <w:sz w:val="28"/>
          <w:szCs w:val="28"/>
        </w:rPr>
        <w:t>事件配置</w:t>
      </w:r>
      <w:bookmarkEnd w:id="41"/>
    </w:p>
    <w:p w14:paraId="480A2A98"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事件配置功能权限的工作人员可以对事件业务流转所依赖的基本参数进行定义，管理模块包括：服务群组管理、自助报障类别管理、事件来源管理、请求类型管理、工单类别管理（关联事件</w:t>
      </w:r>
      <w:r>
        <w:rPr>
          <w:rFonts w:ascii="Times New Roman" w:hAnsi="Times New Roman" w:cs="Times New Roman" w:hint="eastAsia"/>
          <w:color w:val="000000"/>
          <w:sz w:val="24"/>
          <w:szCs w:val="24"/>
        </w:rPr>
        <w:t>SLA</w:t>
      </w:r>
      <w:r>
        <w:rPr>
          <w:rFonts w:ascii="Times New Roman" w:hAnsi="Times New Roman" w:cs="Times New Roman" w:hint="eastAsia"/>
          <w:color w:val="000000"/>
          <w:sz w:val="24"/>
          <w:szCs w:val="24"/>
        </w:rPr>
        <w:t>）、解决方式管理、方案分类管理、工单模板管理、工单通知配置、事件参数设置。</w:t>
      </w:r>
    </w:p>
    <w:p w14:paraId="4910ECE0" w14:textId="77777777" w:rsidR="007820ED" w:rsidRPr="00F00814" w:rsidRDefault="007820ED" w:rsidP="00E118A7">
      <w:pPr>
        <w:pStyle w:val="4"/>
        <w:numPr>
          <w:ilvl w:val="0"/>
          <w:numId w:val="202"/>
        </w:numPr>
        <w:tabs>
          <w:tab w:val="left" w:pos="0"/>
        </w:tabs>
        <w:ind w:left="0" w:firstLine="0"/>
      </w:pPr>
      <w:r w:rsidRPr="00F00814">
        <w:rPr>
          <w:rFonts w:hint="eastAsia"/>
        </w:rPr>
        <w:t>服务群组管理</w:t>
      </w:r>
    </w:p>
    <w:p w14:paraId="295C172E"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事件管理员与系统管理员角色的工作人员，可对服务群组管理进行：添加、修改、删除、复制、检索、查看。</w:t>
      </w:r>
    </w:p>
    <w:tbl>
      <w:tblPr>
        <w:tblStyle w:val="74"/>
        <w:tblW w:w="5000" w:type="pct"/>
        <w:jc w:val="center"/>
        <w:tblLook w:val="04A0" w:firstRow="1" w:lastRow="0" w:firstColumn="1" w:lastColumn="0" w:noHBand="0" w:noVBand="1"/>
      </w:tblPr>
      <w:tblGrid>
        <w:gridCol w:w="638"/>
        <w:gridCol w:w="1145"/>
        <w:gridCol w:w="6739"/>
      </w:tblGrid>
      <w:tr w:rsidR="007820ED" w14:paraId="18436ACA" w14:textId="77777777" w:rsidTr="00645ED5">
        <w:trPr>
          <w:jc w:val="center"/>
        </w:trPr>
        <w:tc>
          <w:tcPr>
            <w:tcW w:w="374" w:type="pct"/>
            <w:vMerge w:val="restart"/>
          </w:tcPr>
          <w:p w14:paraId="4CF2165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672" w:type="pct"/>
            <w:vAlign w:val="center"/>
          </w:tcPr>
          <w:p w14:paraId="7E4F6D7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53" w:type="pct"/>
          </w:tcPr>
          <w:p w14:paraId="4826EC4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服务群组添加-7.3.1.1</w:t>
            </w:r>
          </w:p>
        </w:tc>
      </w:tr>
      <w:tr w:rsidR="007820ED" w14:paraId="2CD14BE4" w14:textId="77777777" w:rsidTr="00645ED5">
        <w:trPr>
          <w:jc w:val="center"/>
        </w:trPr>
        <w:tc>
          <w:tcPr>
            <w:tcW w:w="374" w:type="pct"/>
            <w:vMerge/>
          </w:tcPr>
          <w:p w14:paraId="6D6478AF"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4276BF5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53" w:type="pct"/>
          </w:tcPr>
          <w:p w14:paraId="609770D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46BD9155" w14:textId="77777777" w:rsidTr="00645ED5">
        <w:trPr>
          <w:jc w:val="center"/>
        </w:trPr>
        <w:tc>
          <w:tcPr>
            <w:tcW w:w="374" w:type="pct"/>
            <w:vMerge/>
          </w:tcPr>
          <w:p w14:paraId="7459247E"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1AD9FE9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53" w:type="pct"/>
          </w:tcPr>
          <w:p w14:paraId="3808DAC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服务群组。拥有的标签页：属性,开单、指派、转单工程师，处理工程师，负责人</w:t>
            </w:r>
          </w:p>
        </w:tc>
      </w:tr>
      <w:tr w:rsidR="007820ED" w14:paraId="715EE866" w14:textId="77777777" w:rsidTr="00645ED5">
        <w:trPr>
          <w:jc w:val="center"/>
        </w:trPr>
        <w:tc>
          <w:tcPr>
            <w:tcW w:w="374" w:type="pct"/>
            <w:vMerge/>
          </w:tcPr>
          <w:p w14:paraId="717D3494"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6B5715A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53" w:type="pct"/>
          </w:tcPr>
          <w:p w14:paraId="06E6026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基础信息（名称、状态、排序、OLA超时分钟数、描述），根据工作日自动暂停和恢复事件单（根据工作日自动暂停和恢复事件单、工作日：关联代入工作日管理-7.11.1、），系统自动指派（</w:t>
            </w:r>
            <w:r>
              <w:rPr>
                <w:rFonts w:ascii="微软雅黑" w:eastAsia="微软雅黑" w:hAnsi="微软雅黑" w:cs="微软雅黑"/>
                <w:color w:val="000000"/>
                <w:sz w:val="19"/>
                <w:szCs w:val="19"/>
                <w:shd w:val="clear" w:color="auto" w:fill="FAFAFA"/>
              </w:rPr>
              <w:t>处理人为空自动指定工程师(开单/指派/转单)</w:t>
            </w:r>
            <w:r>
              <w:rPr>
                <w:rFonts w:ascii="微软雅黑" w:eastAsia="微软雅黑" w:hAnsi="微软雅黑" w:cs="微软雅黑" w:hint="eastAsia"/>
                <w:color w:val="000000"/>
                <w:sz w:val="19"/>
                <w:szCs w:val="19"/>
                <w:shd w:val="clear" w:color="auto" w:fill="FAFAFA"/>
              </w:rPr>
              <w:t>：关联代入用户管理-7.1.1、</w:t>
            </w:r>
            <w:r>
              <w:rPr>
                <w:rFonts w:ascii="微软雅黑" w:eastAsia="微软雅黑" w:hAnsi="微软雅黑" w:cs="微软雅黑"/>
                <w:color w:val="000000"/>
                <w:sz w:val="19"/>
                <w:szCs w:val="19"/>
                <w:shd w:val="clear" w:color="auto" w:fill="FAFAFA"/>
              </w:rPr>
              <w:t>用户自助开单自动指派工程师</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工程师开单自动指派工程师</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指派自动指派工程师</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转单自动指派工程师</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自动指派方式</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待处理工单数权重%</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预计完成时间数权重%</w:t>
            </w:r>
            <w:r>
              <w:rPr>
                <w:rFonts w:ascii="微软雅黑" w:eastAsia="微软雅黑" w:hAnsi="微软雅黑" w:cs="Arial" w:hint="eastAsia"/>
              </w:rPr>
              <w:t>），超时升级（</w:t>
            </w:r>
            <w:r>
              <w:rPr>
                <w:rFonts w:ascii="微软雅黑" w:eastAsia="微软雅黑" w:hAnsi="微软雅黑" w:cs="微软雅黑"/>
                <w:color w:val="000000"/>
                <w:sz w:val="19"/>
                <w:szCs w:val="19"/>
                <w:shd w:val="clear" w:color="auto" w:fill="FAFAFA"/>
              </w:rPr>
              <w:t>响应SLA超时X分钟后升级</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解决SLA超时Y分钟后升级</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响应前，OLA超时A分钟后升级</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响应后，OLA超时B分钟后升级</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超时升级人</w:t>
            </w:r>
            <w:r>
              <w:rPr>
                <w:rFonts w:ascii="微软雅黑" w:eastAsia="微软雅黑" w:hAnsi="微软雅黑" w:cs="微软雅黑" w:hint="eastAsia"/>
                <w:color w:val="000000"/>
                <w:sz w:val="19"/>
                <w:szCs w:val="19"/>
                <w:shd w:val="clear" w:color="auto" w:fill="FAFAFA"/>
              </w:rPr>
              <w:t>：关</w:t>
            </w:r>
            <w:r>
              <w:rPr>
                <w:rFonts w:ascii="微软雅黑" w:eastAsia="微软雅黑" w:hAnsi="微软雅黑" w:cs="微软雅黑" w:hint="eastAsia"/>
                <w:color w:val="000000"/>
                <w:sz w:val="19"/>
                <w:szCs w:val="19"/>
                <w:shd w:val="clear" w:color="auto" w:fill="FAFAFA"/>
              </w:rPr>
              <w:lastRenderedPageBreak/>
              <w:t>联代入用户管理-7.1.1</w:t>
            </w:r>
            <w:r>
              <w:rPr>
                <w:rFonts w:ascii="微软雅黑" w:eastAsia="微软雅黑" w:hAnsi="微软雅黑" w:cs="Arial" w:hint="eastAsia"/>
              </w:rPr>
              <w:t>）</w:t>
            </w:r>
          </w:p>
          <w:p w14:paraId="40F8054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开单、指派、转单工程师（添加、移除工程师：关联代入用户管理-7.1.1）</w:t>
            </w:r>
          </w:p>
          <w:p w14:paraId="05F08F4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处理工程师（添加、移除工程师：关联代入用户管理-7.1.1）</w:t>
            </w:r>
          </w:p>
          <w:p w14:paraId="78B4652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负责人（添加、移除负责人：关联代入用户管理-7.1.1）</w:t>
            </w:r>
          </w:p>
          <w:p w14:paraId="3B98D638" w14:textId="77777777" w:rsidR="007820ED" w:rsidRDefault="007820ED" w:rsidP="00645ED5">
            <w:pPr>
              <w:spacing w:line="360" w:lineRule="auto"/>
              <w:rPr>
                <w:rFonts w:ascii="微软雅黑" w:eastAsia="微软雅黑" w:hAnsi="微软雅黑" w:cs="Arial"/>
              </w:rPr>
            </w:pPr>
          </w:p>
        </w:tc>
      </w:tr>
      <w:tr w:rsidR="007820ED" w14:paraId="7265D46F" w14:textId="77777777" w:rsidTr="00645ED5">
        <w:trPr>
          <w:jc w:val="center"/>
        </w:trPr>
        <w:tc>
          <w:tcPr>
            <w:tcW w:w="374" w:type="pct"/>
            <w:vMerge/>
          </w:tcPr>
          <w:p w14:paraId="61068AE3"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530B0DC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53" w:type="pct"/>
          </w:tcPr>
          <w:p w14:paraId="6A1CEAB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自助报障类别管理-7.3.2，</w:t>
            </w:r>
            <w:r>
              <w:rPr>
                <w:rFonts w:hint="eastAsia"/>
              </w:rPr>
              <w:t>工单模板管理</w:t>
            </w:r>
            <w:r>
              <w:rPr>
                <w:rFonts w:hint="eastAsia"/>
              </w:rPr>
              <w:t>-7.3.8</w:t>
            </w:r>
            <w:r>
              <w:rPr>
                <w:rFonts w:hint="eastAsia"/>
              </w:rPr>
              <w:t>，配置项类型管理</w:t>
            </w:r>
            <w:r>
              <w:rPr>
                <w:rFonts w:hint="eastAsia"/>
              </w:rPr>
              <w:t>-7.7.15</w:t>
            </w:r>
            <w:r>
              <w:rPr>
                <w:rFonts w:hint="eastAsia"/>
              </w:rPr>
              <w:t>，可查看服务群组</w:t>
            </w:r>
            <w:r>
              <w:rPr>
                <w:rFonts w:hint="eastAsia"/>
              </w:rPr>
              <w:t>-7.8.3</w:t>
            </w:r>
            <w:r>
              <w:rPr>
                <w:rFonts w:hint="eastAsia"/>
              </w:rPr>
              <w:t>，邮箱账户管理</w:t>
            </w:r>
            <w:r>
              <w:rPr>
                <w:rFonts w:hint="eastAsia"/>
              </w:rPr>
              <w:t>-7.9.1</w:t>
            </w:r>
          </w:p>
        </w:tc>
      </w:tr>
      <w:tr w:rsidR="007820ED" w14:paraId="13428BAC" w14:textId="77777777" w:rsidTr="00645ED5">
        <w:trPr>
          <w:jc w:val="center"/>
        </w:trPr>
        <w:tc>
          <w:tcPr>
            <w:tcW w:w="374" w:type="pct"/>
            <w:vMerge/>
          </w:tcPr>
          <w:p w14:paraId="4793919F"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03465EC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53" w:type="pct"/>
          </w:tcPr>
          <w:p w14:paraId="3DAF9060" w14:textId="77777777" w:rsidR="007820ED" w:rsidRDefault="007820ED" w:rsidP="00645ED5">
            <w:pPr>
              <w:spacing w:line="360" w:lineRule="auto"/>
              <w:rPr>
                <w:rFonts w:ascii="微软雅黑" w:eastAsia="微软雅黑" w:hAnsi="微软雅黑" w:cs="Arial"/>
              </w:rPr>
            </w:pPr>
          </w:p>
        </w:tc>
      </w:tr>
      <w:tr w:rsidR="007820ED" w14:paraId="5264F7ED" w14:textId="77777777" w:rsidTr="00645ED5">
        <w:trPr>
          <w:jc w:val="center"/>
        </w:trPr>
        <w:tc>
          <w:tcPr>
            <w:tcW w:w="374" w:type="pct"/>
            <w:vMerge w:val="restart"/>
          </w:tcPr>
          <w:p w14:paraId="7AF4F2F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672" w:type="pct"/>
            <w:vAlign w:val="center"/>
          </w:tcPr>
          <w:p w14:paraId="2219D16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53" w:type="pct"/>
          </w:tcPr>
          <w:p w14:paraId="53828CE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服务群组修改-7.3.1.3</w:t>
            </w:r>
          </w:p>
        </w:tc>
      </w:tr>
      <w:tr w:rsidR="007820ED" w14:paraId="05C2FF8E" w14:textId="77777777" w:rsidTr="00645ED5">
        <w:trPr>
          <w:jc w:val="center"/>
        </w:trPr>
        <w:tc>
          <w:tcPr>
            <w:tcW w:w="374" w:type="pct"/>
            <w:vMerge/>
          </w:tcPr>
          <w:p w14:paraId="06880FCD"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2CD2D0A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53" w:type="pct"/>
          </w:tcPr>
          <w:p w14:paraId="2E9ADAA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0553E07B" w14:textId="77777777" w:rsidTr="00645ED5">
        <w:trPr>
          <w:jc w:val="center"/>
        </w:trPr>
        <w:tc>
          <w:tcPr>
            <w:tcW w:w="374" w:type="pct"/>
            <w:vMerge/>
          </w:tcPr>
          <w:p w14:paraId="24D2979F"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3E0F689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53" w:type="pct"/>
          </w:tcPr>
          <w:p w14:paraId="702CE4D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服务群组，点击’修改‘，修改服务群组。拥有的标签页：属性,开单、指派、转单工程师，处理工程师，负责人</w:t>
            </w:r>
          </w:p>
        </w:tc>
      </w:tr>
      <w:tr w:rsidR="007820ED" w14:paraId="0562EA0B" w14:textId="77777777" w:rsidTr="00645ED5">
        <w:trPr>
          <w:jc w:val="center"/>
        </w:trPr>
        <w:tc>
          <w:tcPr>
            <w:tcW w:w="374" w:type="pct"/>
            <w:vMerge/>
          </w:tcPr>
          <w:p w14:paraId="7DD7702C"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4CF74F9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53" w:type="pct"/>
          </w:tcPr>
          <w:p w14:paraId="46B5BE7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基础信息-可编辑（名称、状态、排序、OLA超时分钟数、描述），根据工作日自动暂停和恢复事件单（根据工作日自动暂停和恢复事件单、工作日：关联代入工作日管理-7.11.1、），系统自动指派（</w:t>
            </w:r>
            <w:r>
              <w:rPr>
                <w:rFonts w:ascii="微软雅黑" w:eastAsia="微软雅黑" w:hAnsi="微软雅黑" w:cs="微软雅黑"/>
                <w:color w:val="000000"/>
                <w:sz w:val="19"/>
                <w:szCs w:val="19"/>
                <w:shd w:val="clear" w:color="auto" w:fill="FAFAFA"/>
              </w:rPr>
              <w:t>处理人为空自动指定工程师(开单/指派/转单)</w:t>
            </w:r>
            <w:r>
              <w:rPr>
                <w:rFonts w:ascii="微软雅黑" w:eastAsia="微软雅黑" w:hAnsi="微软雅黑" w:cs="微软雅黑" w:hint="eastAsia"/>
                <w:color w:val="000000"/>
                <w:sz w:val="19"/>
                <w:szCs w:val="19"/>
                <w:shd w:val="clear" w:color="auto" w:fill="FAFAFA"/>
              </w:rPr>
              <w:t>：关联代入用户管理-7.1.1、</w:t>
            </w:r>
            <w:r>
              <w:rPr>
                <w:rFonts w:ascii="微软雅黑" w:eastAsia="微软雅黑" w:hAnsi="微软雅黑" w:cs="微软雅黑"/>
                <w:color w:val="000000"/>
                <w:sz w:val="19"/>
                <w:szCs w:val="19"/>
                <w:shd w:val="clear" w:color="auto" w:fill="FAFAFA"/>
              </w:rPr>
              <w:t>用户自助开单自动指派工程师</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工程师开单自动指派工程师</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指派自动指派工程师</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转单自动指派工程师</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自动指派方式</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待处理工单数权重%</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预计完成时间数权重%</w:t>
            </w:r>
            <w:r>
              <w:rPr>
                <w:rFonts w:ascii="微软雅黑" w:eastAsia="微软雅黑" w:hAnsi="微软雅黑" w:cs="Arial" w:hint="eastAsia"/>
              </w:rPr>
              <w:t>），超时升级（</w:t>
            </w:r>
            <w:r>
              <w:rPr>
                <w:rFonts w:ascii="微软雅黑" w:eastAsia="微软雅黑" w:hAnsi="微软雅黑" w:cs="微软雅黑"/>
                <w:color w:val="000000"/>
                <w:sz w:val="19"/>
                <w:szCs w:val="19"/>
                <w:shd w:val="clear" w:color="auto" w:fill="FAFAFA"/>
              </w:rPr>
              <w:t>响应SLA超时X分钟后升级</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解决SLA超时Y分钟后升级</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响应前，OLA超时A分钟后升级</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响应后，OLA超时B分钟后升级</w:t>
            </w:r>
            <w:r>
              <w:rPr>
                <w:rFonts w:ascii="微软雅黑" w:eastAsia="微软雅黑" w:hAnsi="微软雅黑" w:cs="微软雅黑" w:hint="eastAsia"/>
                <w:color w:val="000000"/>
                <w:sz w:val="19"/>
                <w:szCs w:val="19"/>
                <w:shd w:val="clear" w:color="auto" w:fill="FAFAFA"/>
              </w:rPr>
              <w:t>、</w:t>
            </w:r>
            <w:r>
              <w:rPr>
                <w:rFonts w:ascii="微软雅黑" w:eastAsia="微软雅黑" w:hAnsi="微软雅黑" w:cs="微软雅黑"/>
                <w:color w:val="000000"/>
                <w:sz w:val="19"/>
                <w:szCs w:val="19"/>
                <w:shd w:val="clear" w:color="auto" w:fill="FAFAFA"/>
              </w:rPr>
              <w:t>超时升级人</w:t>
            </w:r>
            <w:r>
              <w:rPr>
                <w:rFonts w:ascii="微软雅黑" w:eastAsia="微软雅黑" w:hAnsi="微软雅黑" w:cs="微软雅黑" w:hint="eastAsia"/>
                <w:color w:val="000000"/>
                <w:sz w:val="19"/>
                <w:szCs w:val="19"/>
                <w:shd w:val="clear" w:color="auto" w:fill="FAFAFA"/>
              </w:rPr>
              <w:t>：关联代入用户管理-7.1.1</w:t>
            </w:r>
            <w:r>
              <w:rPr>
                <w:rFonts w:ascii="微软雅黑" w:eastAsia="微软雅黑" w:hAnsi="微软雅黑" w:cs="Arial" w:hint="eastAsia"/>
              </w:rPr>
              <w:t>）</w:t>
            </w:r>
          </w:p>
          <w:p w14:paraId="45585D7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开单、指派、转单工程师-可编辑（添加、移除工程师：关联代入用户管理-7.1.1）</w:t>
            </w:r>
          </w:p>
          <w:p w14:paraId="6A06FC6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处理工程师-可编辑（添加、移除工程师：关联代入用户管理-7.1.1）</w:t>
            </w:r>
          </w:p>
          <w:p w14:paraId="290D77D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负责人-可编辑（添加、移除负责人：关联代入用户管理-7.1.1）</w:t>
            </w:r>
          </w:p>
          <w:p w14:paraId="04BA97EC" w14:textId="77777777" w:rsidR="007820ED" w:rsidRDefault="007820ED" w:rsidP="00645ED5">
            <w:pPr>
              <w:spacing w:line="360" w:lineRule="auto"/>
              <w:rPr>
                <w:rFonts w:ascii="微软雅黑" w:eastAsia="微软雅黑" w:hAnsi="微软雅黑" w:cs="Arial"/>
              </w:rPr>
            </w:pPr>
          </w:p>
        </w:tc>
      </w:tr>
      <w:tr w:rsidR="007820ED" w14:paraId="44A87B15" w14:textId="77777777" w:rsidTr="00645ED5">
        <w:trPr>
          <w:jc w:val="center"/>
        </w:trPr>
        <w:tc>
          <w:tcPr>
            <w:tcW w:w="374" w:type="pct"/>
            <w:vMerge/>
          </w:tcPr>
          <w:p w14:paraId="3EB9490A"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6533E27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53" w:type="pct"/>
          </w:tcPr>
          <w:p w14:paraId="1282F2C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自助报障类别管理-7.3.2，</w:t>
            </w:r>
            <w:r>
              <w:rPr>
                <w:rFonts w:hint="eastAsia"/>
              </w:rPr>
              <w:t>工单模板管理</w:t>
            </w:r>
            <w:r>
              <w:rPr>
                <w:rFonts w:hint="eastAsia"/>
              </w:rPr>
              <w:t>-7.3.8</w:t>
            </w:r>
            <w:r>
              <w:rPr>
                <w:rFonts w:hint="eastAsia"/>
              </w:rPr>
              <w:t>，配置项类型管理</w:t>
            </w:r>
            <w:r>
              <w:rPr>
                <w:rFonts w:hint="eastAsia"/>
              </w:rPr>
              <w:t>-7.7.15</w:t>
            </w:r>
            <w:r>
              <w:rPr>
                <w:rFonts w:hint="eastAsia"/>
              </w:rPr>
              <w:t>，可查看服务群组</w:t>
            </w:r>
            <w:r>
              <w:rPr>
                <w:rFonts w:hint="eastAsia"/>
              </w:rPr>
              <w:t>-7.8.3</w:t>
            </w:r>
            <w:r>
              <w:rPr>
                <w:rFonts w:hint="eastAsia"/>
              </w:rPr>
              <w:t>，邮箱账户管理</w:t>
            </w:r>
            <w:r>
              <w:rPr>
                <w:rFonts w:hint="eastAsia"/>
              </w:rPr>
              <w:t>-7.9.1</w:t>
            </w:r>
          </w:p>
        </w:tc>
      </w:tr>
      <w:tr w:rsidR="007820ED" w14:paraId="2ECEDA40" w14:textId="77777777" w:rsidTr="00645ED5">
        <w:trPr>
          <w:jc w:val="center"/>
        </w:trPr>
        <w:tc>
          <w:tcPr>
            <w:tcW w:w="374" w:type="pct"/>
            <w:vMerge/>
          </w:tcPr>
          <w:p w14:paraId="0E86B6B7" w14:textId="77777777" w:rsidR="007820ED" w:rsidRDefault="007820ED" w:rsidP="00645ED5">
            <w:pPr>
              <w:spacing w:line="360" w:lineRule="auto"/>
              <w:jc w:val="center"/>
              <w:rPr>
                <w:rFonts w:ascii="微软雅黑" w:eastAsia="微软雅黑" w:hAnsi="微软雅黑" w:cs="Arial"/>
                <w:b/>
              </w:rPr>
            </w:pPr>
          </w:p>
        </w:tc>
        <w:tc>
          <w:tcPr>
            <w:tcW w:w="672" w:type="pct"/>
            <w:vAlign w:val="center"/>
          </w:tcPr>
          <w:p w14:paraId="611C350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53" w:type="pct"/>
          </w:tcPr>
          <w:p w14:paraId="122BA112" w14:textId="77777777" w:rsidR="007820ED" w:rsidRDefault="007820ED" w:rsidP="00645ED5">
            <w:pPr>
              <w:spacing w:line="360" w:lineRule="auto"/>
              <w:rPr>
                <w:rFonts w:ascii="微软雅黑" w:eastAsia="微软雅黑" w:hAnsi="微软雅黑" w:cs="Arial"/>
              </w:rPr>
            </w:pPr>
          </w:p>
        </w:tc>
      </w:tr>
      <w:tr w:rsidR="007820ED" w14:paraId="4F8FD2CA" w14:textId="77777777" w:rsidTr="00645ED5">
        <w:trPr>
          <w:jc w:val="center"/>
        </w:trPr>
        <w:tc>
          <w:tcPr>
            <w:tcW w:w="374" w:type="pct"/>
            <w:vMerge w:val="restart"/>
          </w:tcPr>
          <w:p w14:paraId="5097914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672" w:type="pct"/>
            <w:vAlign w:val="center"/>
          </w:tcPr>
          <w:p w14:paraId="61AC59C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53" w:type="pct"/>
          </w:tcPr>
          <w:p w14:paraId="2BFE22F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服务群组-7.3.1.2</w:t>
            </w:r>
          </w:p>
        </w:tc>
      </w:tr>
      <w:tr w:rsidR="007820ED" w14:paraId="33A1E398" w14:textId="77777777" w:rsidTr="00645ED5">
        <w:trPr>
          <w:jc w:val="center"/>
        </w:trPr>
        <w:tc>
          <w:tcPr>
            <w:tcW w:w="374" w:type="pct"/>
            <w:vMerge/>
          </w:tcPr>
          <w:p w14:paraId="5B967BA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712A19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60CD00B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264F912B" w14:textId="77777777" w:rsidTr="00645ED5">
        <w:trPr>
          <w:jc w:val="center"/>
        </w:trPr>
        <w:tc>
          <w:tcPr>
            <w:tcW w:w="374" w:type="pct"/>
            <w:vMerge/>
          </w:tcPr>
          <w:p w14:paraId="64A51A0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CE385C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2F8F44C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服务群组，点击‘删除’，删除服务群组</w:t>
            </w:r>
          </w:p>
        </w:tc>
      </w:tr>
      <w:tr w:rsidR="007820ED" w14:paraId="1BFF57A4" w14:textId="77777777" w:rsidTr="00645ED5">
        <w:trPr>
          <w:jc w:val="center"/>
        </w:trPr>
        <w:tc>
          <w:tcPr>
            <w:tcW w:w="374" w:type="pct"/>
            <w:vMerge/>
          </w:tcPr>
          <w:p w14:paraId="5580DB8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B730A7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76515BB" w14:textId="77777777" w:rsidR="007820ED" w:rsidRDefault="007820ED" w:rsidP="00645ED5">
            <w:pPr>
              <w:spacing w:line="360" w:lineRule="auto"/>
              <w:rPr>
                <w:rFonts w:ascii="微软雅黑" w:eastAsia="微软雅黑" w:hAnsi="微软雅黑" w:cs="Arial"/>
              </w:rPr>
            </w:pPr>
          </w:p>
        </w:tc>
      </w:tr>
      <w:tr w:rsidR="007820ED" w14:paraId="1D8E3CC5" w14:textId="77777777" w:rsidTr="00645ED5">
        <w:trPr>
          <w:jc w:val="center"/>
        </w:trPr>
        <w:tc>
          <w:tcPr>
            <w:tcW w:w="374" w:type="pct"/>
            <w:vMerge/>
          </w:tcPr>
          <w:p w14:paraId="2DD1E49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83BC05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574F702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自助报障类别管理-7.3.2，</w:t>
            </w:r>
            <w:r>
              <w:rPr>
                <w:rFonts w:hint="eastAsia"/>
              </w:rPr>
              <w:t>工单模板管理</w:t>
            </w:r>
            <w:r>
              <w:rPr>
                <w:rFonts w:hint="eastAsia"/>
              </w:rPr>
              <w:t>-7.3.8</w:t>
            </w:r>
            <w:r>
              <w:rPr>
                <w:rFonts w:hint="eastAsia"/>
              </w:rPr>
              <w:t>，配置项类型管理</w:t>
            </w:r>
            <w:r>
              <w:rPr>
                <w:rFonts w:hint="eastAsia"/>
              </w:rPr>
              <w:t>-7.7.15</w:t>
            </w:r>
            <w:r>
              <w:rPr>
                <w:rFonts w:hint="eastAsia"/>
              </w:rPr>
              <w:t>，可查看服务群组</w:t>
            </w:r>
            <w:r>
              <w:rPr>
                <w:rFonts w:hint="eastAsia"/>
              </w:rPr>
              <w:t>-7.8.3</w:t>
            </w:r>
            <w:r>
              <w:rPr>
                <w:rFonts w:hint="eastAsia"/>
              </w:rPr>
              <w:t>，邮箱账户管理</w:t>
            </w:r>
            <w:r>
              <w:rPr>
                <w:rFonts w:hint="eastAsia"/>
              </w:rPr>
              <w:t>-7.9.1</w:t>
            </w:r>
          </w:p>
        </w:tc>
      </w:tr>
      <w:tr w:rsidR="007820ED" w14:paraId="1DFF01F1" w14:textId="77777777" w:rsidTr="00645ED5">
        <w:trPr>
          <w:jc w:val="center"/>
        </w:trPr>
        <w:tc>
          <w:tcPr>
            <w:tcW w:w="374" w:type="pct"/>
            <w:vMerge/>
          </w:tcPr>
          <w:p w14:paraId="74BE18A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BC566C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1F0500DE" w14:textId="77777777" w:rsidR="007820ED" w:rsidRDefault="007820ED" w:rsidP="00645ED5">
            <w:pPr>
              <w:spacing w:line="360" w:lineRule="auto"/>
              <w:rPr>
                <w:rFonts w:ascii="微软雅黑" w:eastAsia="微软雅黑" w:hAnsi="微软雅黑" w:cs="Arial"/>
              </w:rPr>
            </w:pPr>
          </w:p>
        </w:tc>
      </w:tr>
      <w:tr w:rsidR="007820ED" w14:paraId="2B9FF62A" w14:textId="77777777" w:rsidTr="00645ED5">
        <w:trPr>
          <w:jc w:val="center"/>
        </w:trPr>
        <w:tc>
          <w:tcPr>
            <w:tcW w:w="374" w:type="pct"/>
            <w:vMerge w:val="restart"/>
          </w:tcPr>
          <w:p w14:paraId="5AFA445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0" w:type="auto"/>
            <w:vAlign w:val="center"/>
          </w:tcPr>
          <w:p w14:paraId="4E1D2DA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506E1EC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复制服务群组</w:t>
            </w:r>
          </w:p>
        </w:tc>
      </w:tr>
      <w:tr w:rsidR="007820ED" w14:paraId="07696812" w14:textId="77777777" w:rsidTr="00645ED5">
        <w:trPr>
          <w:jc w:val="center"/>
        </w:trPr>
        <w:tc>
          <w:tcPr>
            <w:tcW w:w="374" w:type="pct"/>
            <w:vMerge/>
          </w:tcPr>
          <w:p w14:paraId="32B3676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791979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771E4F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78F6B7FB" w14:textId="77777777" w:rsidTr="00645ED5">
        <w:trPr>
          <w:jc w:val="center"/>
        </w:trPr>
        <w:tc>
          <w:tcPr>
            <w:tcW w:w="374" w:type="pct"/>
            <w:vMerge/>
          </w:tcPr>
          <w:p w14:paraId="71CA1E9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203FBC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1DDE6C8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服务群组，点击‘复制’，复制服务群组。复制后的群组以‘群组名-副本’存在，内容一致，可以修改。</w:t>
            </w:r>
          </w:p>
        </w:tc>
      </w:tr>
      <w:tr w:rsidR="007820ED" w14:paraId="3649B4BA" w14:textId="77777777" w:rsidTr="00645ED5">
        <w:trPr>
          <w:jc w:val="center"/>
        </w:trPr>
        <w:tc>
          <w:tcPr>
            <w:tcW w:w="374" w:type="pct"/>
            <w:vMerge/>
          </w:tcPr>
          <w:p w14:paraId="2BFD0DD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608120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EA836C4" w14:textId="77777777" w:rsidR="007820ED" w:rsidRDefault="007820ED" w:rsidP="00645ED5">
            <w:pPr>
              <w:spacing w:line="360" w:lineRule="auto"/>
              <w:rPr>
                <w:rFonts w:ascii="微软雅黑" w:eastAsia="微软雅黑" w:hAnsi="微软雅黑" w:cs="Arial"/>
              </w:rPr>
            </w:pPr>
          </w:p>
        </w:tc>
      </w:tr>
      <w:tr w:rsidR="007820ED" w14:paraId="3B40FCAE" w14:textId="77777777" w:rsidTr="00645ED5">
        <w:trPr>
          <w:jc w:val="center"/>
        </w:trPr>
        <w:tc>
          <w:tcPr>
            <w:tcW w:w="374" w:type="pct"/>
            <w:vMerge/>
          </w:tcPr>
          <w:p w14:paraId="44A70DE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7CD119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12889F2" w14:textId="77777777" w:rsidR="007820ED" w:rsidRDefault="007820ED" w:rsidP="00645ED5">
            <w:pPr>
              <w:spacing w:line="360" w:lineRule="auto"/>
              <w:rPr>
                <w:rFonts w:ascii="微软雅黑" w:eastAsia="微软雅黑" w:hAnsi="微软雅黑" w:cs="Arial"/>
              </w:rPr>
            </w:pPr>
          </w:p>
        </w:tc>
      </w:tr>
      <w:tr w:rsidR="007820ED" w14:paraId="64D87B23" w14:textId="77777777" w:rsidTr="00645ED5">
        <w:trPr>
          <w:jc w:val="center"/>
        </w:trPr>
        <w:tc>
          <w:tcPr>
            <w:tcW w:w="374" w:type="pct"/>
            <w:vMerge/>
          </w:tcPr>
          <w:p w14:paraId="472A6B1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15C117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416416C" w14:textId="77777777" w:rsidR="007820ED" w:rsidRDefault="007820ED" w:rsidP="00645ED5">
            <w:pPr>
              <w:spacing w:line="360" w:lineRule="auto"/>
              <w:rPr>
                <w:rFonts w:ascii="微软雅黑" w:eastAsia="微软雅黑" w:hAnsi="微软雅黑" w:cs="Arial"/>
              </w:rPr>
            </w:pPr>
          </w:p>
        </w:tc>
      </w:tr>
      <w:tr w:rsidR="007820ED" w14:paraId="5DE37AC6" w14:textId="77777777" w:rsidTr="00645ED5">
        <w:trPr>
          <w:jc w:val="center"/>
        </w:trPr>
        <w:tc>
          <w:tcPr>
            <w:tcW w:w="374" w:type="pct"/>
            <w:vMerge w:val="restart"/>
          </w:tcPr>
          <w:p w14:paraId="5FF8E2A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0" w:type="auto"/>
            <w:vAlign w:val="center"/>
          </w:tcPr>
          <w:p w14:paraId="6A1CF57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400CDC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导出服务群组</w:t>
            </w:r>
          </w:p>
        </w:tc>
      </w:tr>
      <w:tr w:rsidR="007820ED" w14:paraId="2EB64471" w14:textId="77777777" w:rsidTr="00645ED5">
        <w:trPr>
          <w:jc w:val="center"/>
        </w:trPr>
        <w:tc>
          <w:tcPr>
            <w:tcW w:w="374" w:type="pct"/>
            <w:vMerge/>
          </w:tcPr>
          <w:p w14:paraId="7AE9E75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A5D575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69EC70F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1C5E88C2" w14:textId="77777777" w:rsidTr="00645ED5">
        <w:trPr>
          <w:jc w:val="center"/>
        </w:trPr>
        <w:tc>
          <w:tcPr>
            <w:tcW w:w="374" w:type="pct"/>
            <w:vMerge/>
          </w:tcPr>
          <w:p w14:paraId="216C69E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728C93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2BC498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导出’，以excel方式导出服务群组内容</w:t>
            </w:r>
          </w:p>
        </w:tc>
      </w:tr>
      <w:tr w:rsidR="007820ED" w14:paraId="5E60FEDA" w14:textId="77777777" w:rsidTr="00645ED5">
        <w:trPr>
          <w:jc w:val="center"/>
        </w:trPr>
        <w:tc>
          <w:tcPr>
            <w:tcW w:w="374" w:type="pct"/>
            <w:vMerge/>
          </w:tcPr>
          <w:p w14:paraId="71B1287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46AE4C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03D6938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字段：ID</w:t>
            </w:r>
            <w:r>
              <w:rPr>
                <w:rFonts w:ascii="微软雅黑" w:eastAsia="微软雅黑" w:hAnsi="微软雅黑" w:cs="Arial" w:hint="eastAsia"/>
              </w:rPr>
              <w:tab/>
              <w:t>、名称、状态、排序、负责人、工程师、描述、用户自助报障是否自动指派工程师、工程师开单是否自动指派工程师、指派是否自动指派工程师、转单是否自动指派工程师、指派方式、处理人为空自动指定工程师(开单/指派/转单)、工作时间、是否自动暂停、超时升级人</w:t>
            </w:r>
          </w:p>
          <w:p w14:paraId="59E5C26F" w14:textId="77777777" w:rsidR="007820ED" w:rsidRDefault="007820ED" w:rsidP="00645ED5">
            <w:pPr>
              <w:spacing w:line="360" w:lineRule="auto"/>
              <w:rPr>
                <w:rFonts w:ascii="微软雅黑" w:eastAsia="微软雅黑" w:hAnsi="微软雅黑" w:cs="Arial"/>
              </w:rPr>
            </w:pPr>
          </w:p>
        </w:tc>
      </w:tr>
      <w:tr w:rsidR="007820ED" w14:paraId="7BA9C3C9" w14:textId="77777777" w:rsidTr="00645ED5">
        <w:trPr>
          <w:jc w:val="center"/>
        </w:trPr>
        <w:tc>
          <w:tcPr>
            <w:tcW w:w="374" w:type="pct"/>
            <w:vMerge/>
          </w:tcPr>
          <w:p w14:paraId="4A1DEBE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8F0D12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99531F1" w14:textId="77777777" w:rsidR="007820ED" w:rsidRDefault="007820ED" w:rsidP="00645ED5">
            <w:pPr>
              <w:spacing w:line="360" w:lineRule="auto"/>
              <w:rPr>
                <w:rFonts w:ascii="微软雅黑" w:eastAsia="微软雅黑" w:hAnsi="微软雅黑" w:cs="Arial"/>
              </w:rPr>
            </w:pPr>
          </w:p>
        </w:tc>
      </w:tr>
      <w:tr w:rsidR="007820ED" w14:paraId="29F7F92B" w14:textId="77777777" w:rsidTr="00645ED5">
        <w:trPr>
          <w:jc w:val="center"/>
        </w:trPr>
        <w:tc>
          <w:tcPr>
            <w:tcW w:w="374" w:type="pct"/>
            <w:vMerge/>
          </w:tcPr>
          <w:p w14:paraId="3AC9030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C86446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5FB6FAC" w14:textId="77777777" w:rsidR="007820ED" w:rsidRDefault="007820ED" w:rsidP="00645ED5">
            <w:pPr>
              <w:spacing w:line="360" w:lineRule="auto"/>
              <w:rPr>
                <w:rFonts w:ascii="微软雅黑" w:eastAsia="微软雅黑" w:hAnsi="微软雅黑" w:cs="Arial"/>
              </w:rPr>
            </w:pPr>
          </w:p>
        </w:tc>
      </w:tr>
    </w:tbl>
    <w:p w14:paraId="291EBEBD"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1B882384" w14:textId="77777777" w:rsidR="007820ED" w:rsidRDefault="007820ED" w:rsidP="00E118A7">
      <w:pPr>
        <w:pStyle w:val="4"/>
        <w:numPr>
          <w:ilvl w:val="0"/>
          <w:numId w:val="202"/>
        </w:numPr>
        <w:tabs>
          <w:tab w:val="left" w:pos="0"/>
        </w:tabs>
        <w:ind w:left="0" w:firstLine="0"/>
      </w:pPr>
      <w:r>
        <w:rPr>
          <w:rFonts w:hint="eastAsia"/>
        </w:rPr>
        <w:t>自动报障类别管理</w:t>
      </w:r>
    </w:p>
    <w:p w14:paraId="50C74409"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角色的工作人员可对自动报障类别管理进行：添加、修改、复制、导出、删除</w:t>
      </w:r>
    </w:p>
    <w:tbl>
      <w:tblPr>
        <w:tblStyle w:val="74"/>
        <w:tblW w:w="5000" w:type="pct"/>
        <w:jc w:val="center"/>
        <w:tblLook w:val="04A0" w:firstRow="1" w:lastRow="0" w:firstColumn="1" w:lastColumn="0" w:noHBand="0" w:noVBand="1"/>
      </w:tblPr>
      <w:tblGrid>
        <w:gridCol w:w="628"/>
        <w:gridCol w:w="1348"/>
        <w:gridCol w:w="6546"/>
      </w:tblGrid>
      <w:tr w:rsidR="007820ED" w14:paraId="22A47038" w14:textId="77777777" w:rsidTr="00645ED5">
        <w:trPr>
          <w:jc w:val="center"/>
        </w:trPr>
        <w:tc>
          <w:tcPr>
            <w:tcW w:w="373" w:type="pct"/>
            <w:vMerge w:val="restart"/>
          </w:tcPr>
          <w:p w14:paraId="0789F93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795" w:type="pct"/>
            <w:vAlign w:val="center"/>
          </w:tcPr>
          <w:p w14:paraId="532B8F8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31" w:type="pct"/>
          </w:tcPr>
          <w:p w14:paraId="492EC76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自助报障类别添加-7.3.2.1</w:t>
            </w:r>
          </w:p>
        </w:tc>
      </w:tr>
      <w:tr w:rsidR="007820ED" w14:paraId="05633E19" w14:textId="77777777" w:rsidTr="00645ED5">
        <w:trPr>
          <w:jc w:val="center"/>
        </w:trPr>
        <w:tc>
          <w:tcPr>
            <w:tcW w:w="373" w:type="pct"/>
            <w:vMerge/>
          </w:tcPr>
          <w:p w14:paraId="1971D7DB" w14:textId="77777777" w:rsidR="007820ED" w:rsidRDefault="007820ED" w:rsidP="00645ED5">
            <w:pPr>
              <w:spacing w:line="360" w:lineRule="auto"/>
              <w:jc w:val="center"/>
              <w:rPr>
                <w:rFonts w:ascii="微软雅黑" w:eastAsia="微软雅黑" w:hAnsi="微软雅黑" w:cs="Arial"/>
                <w:b/>
              </w:rPr>
            </w:pPr>
          </w:p>
        </w:tc>
        <w:tc>
          <w:tcPr>
            <w:tcW w:w="795" w:type="pct"/>
            <w:vAlign w:val="center"/>
          </w:tcPr>
          <w:p w14:paraId="3F72B94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31" w:type="pct"/>
          </w:tcPr>
          <w:p w14:paraId="2F3AFF5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5709ED2D" w14:textId="77777777" w:rsidTr="00645ED5">
        <w:trPr>
          <w:jc w:val="center"/>
        </w:trPr>
        <w:tc>
          <w:tcPr>
            <w:tcW w:w="373" w:type="pct"/>
            <w:vMerge/>
          </w:tcPr>
          <w:p w14:paraId="4B51F81C" w14:textId="77777777" w:rsidR="007820ED" w:rsidRDefault="007820ED" w:rsidP="00645ED5">
            <w:pPr>
              <w:spacing w:line="360" w:lineRule="auto"/>
              <w:jc w:val="center"/>
              <w:rPr>
                <w:rFonts w:ascii="微软雅黑" w:eastAsia="微软雅黑" w:hAnsi="微软雅黑" w:cs="Arial"/>
                <w:b/>
              </w:rPr>
            </w:pPr>
          </w:p>
        </w:tc>
        <w:tc>
          <w:tcPr>
            <w:tcW w:w="795" w:type="pct"/>
            <w:vAlign w:val="center"/>
          </w:tcPr>
          <w:p w14:paraId="22A8186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31" w:type="pct"/>
          </w:tcPr>
          <w:p w14:paraId="25BCCCC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自助保障类别</w:t>
            </w:r>
          </w:p>
        </w:tc>
      </w:tr>
      <w:tr w:rsidR="007820ED" w14:paraId="3F7FA499" w14:textId="77777777" w:rsidTr="00645ED5">
        <w:trPr>
          <w:jc w:val="center"/>
        </w:trPr>
        <w:tc>
          <w:tcPr>
            <w:tcW w:w="373" w:type="pct"/>
            <w:vMerge/>
          </w:tcPr>
          <w:p w14:paraId="32DCB83B" w14:textId="77777777" w:rsidR="007820ED" w:rsidRDefault="007820ED" w:rsidP="00645ED5">
            <w:pPr>
              <w:spacing w:line="360" w:lineRule="auto"/>
              <w:jc w:val="center"/>
              <w:rPr>
                <w:rFonts w:ascii="微软雅黑" w:eastAsia="微软雅黑" w:hAnsi="微软雅黑" w:cs="Arial"/>
                <w:b/>
              </w:rPr>
            </w:pPr>
          </w:p>
        </w:tc>
        <w:tc>
          <w:tcPr>
            <w:tcW w:w="795" w:type="pct"/>
            <w:vAlign w:val="center"/>
          </w:tcPr>
          <w:p w14:paraId="589483F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31" w:type="pct"/>
          </w:tcPr>
          <w:p w14:paraId="5496FD4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自动指派到服务群组：关联代入服务群组管理-7.3.1、自助分派到工程师：关联代入用户管理-7.1.1、</w:t>
            </w:r>
            <w:r>
              <w:rPr>
                <w:rFonts w:ascii="微软雅黑" w:eastAsia="微软雅黑" w:hAnsi="微软雅黑" w:cs="微软雅黑"/>
                <w:color w:val="000000"/>
                <w:sz w:val="19"/>
                <w:szCs w:val="19"/>
                <w:shd w:val="clear" w:color="auto" w:fill="FFFFFF"/>
              </w:rPr>
              <w:t>上级类别:</w:t>
            </w:r>
            <w:r>
              <w:rPr>
                <w:rFonts w:ascii="微软雅黑" w:eastAsia="微软雅黑" w:hAnsi="微软雅黑" w:cs="微软雅黑" w:hint="eastAsia"/>
                <w:color w:val="000000"/>
                <w:sz w:val="19"/>
                <w:szCs w:val="19"/>
                <w:shd w:val="clear" w:color="auto" w:fill="FFFFFF"/>
              </w:rPr>
              <w:t> 批量添加到同名类型下：关联代入当前自助报障类别管理-7.3.2、公司：关联代入公司管理-7.1.4、工单类别：关联代入工单类别管理-7.3.5、排序、描述、报障表单默认标题、报障表单默认描述：富文本编辑、模块ID</w:t>
            </w:r>
            <w:r>
              <w:rPr>
                <w:rFonts w:ascii="微软雅黑" w:eastAsia="微软雅黑" w:hAnsi="微软雅黑" w:cs="Arial" w:hint="eastAsia"/>
              </w:rPr>
              <w:t>）</w:t>
            </w:r>
          </w:p>
        </w:tc>
      </w:tr>
      <w:tr w:rsidR="007820ED" w14:paraId="787A051D" w14:textId="77777777" w:rsidTr="00645ED5">
        <w:trPr>
          <w:jc w:val="center"/>
        </w:trPr>
        <w:tc>
          <w:tcPr>
            <w:tcW w:w="373" w:type="pct"/>
            <w:vMerge/>
          </w:tcPr>
          <w:p w14:paraId="1EDA5B93" w14:textId="77777777" w:rsidR="007820ED" w:rsidRDefault="007820ED" w:rsidP="00645ED5">
            <w:pPr>
              <w:spacing w:line="360" w:lineRule="auto"/>
              <w:jc w:val="center"/>
              <w:rPr>
                <w:rFonts w:ascii="微软雅黑" w:eastAsia="微软雅黑" w:hAnsi="微软雅黑" w:cs="Arial"/>
                <w:b/>
              </w:rPr>
            </w:pPr>
          </w:p>
        </w:tc>
        <w:tc>
          <w:tcPr>
            <w:tcW w:w="795" w:type="pct"/>
            <w:vAlign w:val="center"/>
          </w:tcPr>
          <w:p w14:paraId="39F7CFA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831" w:type="pct"/>
          </w:tcPr>
          <w:p w14:paraId="72E5E47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微软雅黑" w:hint="eastAsia"/>
                <w:color w:val="000000"/>
                <w:sz w:val="19"/>
                <w:szCs w:val="19"/>
                <w:shd w:val="clear" w:color="auto" w:fill="FFFFFF"/>
              </w:rPr>
              <w:t>当前自助报障类别管理-7.3.2</w:t>
            </w:r>
          </w:p>
        </w:tc>
      </w:tr>
      <w:tr w:rsidR="007820ED" w14:paraId="51114547" w14:textId="77777777" w:rsidTr="00645ED5">
        <w:trPr>
          <w:jc w:val="center"/>
        </w:trPr>
        <w:tc>
          <w:tcPr>
            <w:tcW w:w="373" w:type="pct"/>
            <w:vMerge/>
          </w:tcPr>
          <w:p w14:paraId="7C2314C1" w14:textId="77777777" w:rsidR="007820ED" w:rsidRDefault="007820ED" w:rsidP="00645ED5">
            <w:pPr>
              <w:spacing w:line="360" w:lineRule="auto"/>
              <w:jc w:val="center"/>
              <w:rPr>
                <w:rFonts w:ascii="微软雅黑" w:eastAsia="微软雅黑" w:hAnsi="微软雅黑" w:cs="Arial"/>
                <w:b/>
              </w:rPr>
            </w:pPr>
          </w:p>
        </w:tc>
        <w:tc>
          <w:tcPr>
            <w:tcW w:w="795" w:type="pct"/>
            <w:vAlign w:val="center"/>
          </w:tcPr>
          <w:p w14:paraId="68E02D9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831" w:type="pct"/>
          </w:tcPr>
          <w:p w14:paraId="7B42E9D3" w14:textId="77777777" w:rsidR="007820ED" w:rsidRDefault="007820ED" w:rsidP="00645ED5">
            <w:pPr>
              <w:spacing w:line="360" w:lineRule="auto"/>
              <w:rPr>
                <w:rFonts w:ascii="微软雅黑" w:eastAsia="微软雅黑" w:hAnsi="微软雅黑" w:cs="Arial"/>
              </w:rPr>
            </w:pPr>
          </w:p>
        </w:tc>
      </w:tr>
      <w:tr w:rsidR="007820ED" w14:paraId="37226DE8" w14:textId="77777777" w:rsidTr="00645ED5">
        <w:trPr>
          <w:jc w:val="center"/>
        </w:trPr>
        <w:tc>
          <w:tcPr>
            <w:tcW w:w="373" w:type="pct"/>
            <w:vMerge w:val="restart"/>
          </w:tcPr>
          <w:p w14:paraId="1E9B97E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795" w:type="pct"/>
            <w:vAlign w:val="center"/>
          </w:tcPr>
          <w:p w14:paraId="52201E7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31" w:type="pct"/>
          </w:tcPr>
          <w:p w14:paraId="353E6E8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自助报障类别修改-7.3.2.3</w:t>
            </w:r>
          </w:p>
        </w:tc>
      </w:tr>
      <w:tr w:rsidR="007820ED" w14:paraId="7C4EA128" w14:textId="77777777" w:rsidTr="00645ED5">
        <w:trPr>
          <w:jc w:val="center"/>
        </w:trPr>
        <w:tc>
          <w:tcPr>
            <w:tcW w:w="373" w:type="pct"/>
            <w:vMerge/>
          </w:tcPr>
          <w:p w14:paraId="3EDF40B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5C2616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D1EA93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60E203DE" w14:textId="77777777" w:rsidTr="00645ED5">
        <w:trPr>
          <w:jc w:val="center"/>
        </w:trPr>
        <w:tc>
          <w:tcPr>
            <w:tcW w:w="373" w:type="pct"/>
            <w:vMerge/>
          </w:tcPr>
          <w:p w14:paraId="6F89773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7B034C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DE68DF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自助报障类别，点击‘修改’，修改自助报障类别</w:t>
            </w:r>
          </w:p>
        </w:tc>
      </w:tr>
      <w:tr w:rsidR="007820ED" w14:paraId="1334D395" w14:textId="77777777" w:rsidTr="00645ED5">
        <w:trPr>
          <w:jc w:val="center"/>
        </w:trPr>
        <w:tc>
          <w:tcPr>
            <w:tcW w:w="373" w:type="pct"/>
            <w:vMerge/>
          </w:tcPr>
          <w:p w14:paraId="59BB372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E3F0B3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31" w:type="pct"/>
          </w:tcPr>
          <w:p w14:paraId="539EEE9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自动指派到服务群组：关联代入服务群组管理-7.3.1、自助分派到工程师：关联代入用户管理-7.1.1、</w:t>
            </w:r>
            <w:r>
              <w:rPr>
                <w:rFonts w:ascii="微软雅黑" w:eastAsia="微软雅黑" w:hAnsi="微软雅黑" w:cs="微软雅黑"/>
                <w:color w:val="000000"/>
                <w:sz w:val="19"/>
                <w:szCs w:val="19"/>
                <w:shd w:val="clear" w:color="auto" w:fill="FFFFFF"/>
              </w:rPr>
              <w:t>上级类别:</w:t>
            </w:r>
            <w:r>
              <w:rPr>
                <w:rFonts w:ascii="微软雅黑" w:eastAsia="微软雅黑" w:hAnsi="微软雅黑" w:cs="微软雅黑" w:hint="eastAsia"/>
                <w:color w:val="000000"/>
                <w:sz w:val="19"/>
                <w:szCs w:val="19"/>
                <w:shd w:val="clear" w:color="auto" w:fill="FFFFFF"/>
              </w:rPr>
              <w:t> 批量添加到同名类型下：关联代入当前自助报障类别管理-7.3.2、公司：关联代入公司管理-7.1.4、工单类别：关联代入工单类别管理-7.3.5、排序、描述、报障表单默认标题、报障表单默认描述：富文本编辑、模块ID</w:t>
            </w:r>
            <w:r>
              <w:rPr>
                <w:rFonts w:ascii="微软雅黑" w:eastAsia="微软雅黑" w:hAnsi="微软雅黑" w:cs="Arial" w:hint="eastAsia"/>
              </w:rPr>
              <w:t>）</w:t>
            </w:r>
          </w:p>
        </w:tc>
      </w:tr>
      <w:tr w:rsidR="007820ED" w14:paraId="3949B735" w14:textId="77777777" w:rsidTr="00645ED5">
        <w:trPr>
          <w:jc w:val="center"/>
        </w:trPr>
        <w:tc>
          <w:tcPr>
            <w:tcW w:w="373" w:type="pct"/>
            <w:vMerge/>
          </w:tcPr>
          <w:p w14:paraId="6CA5A6B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9FA6F9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831" w:type="pct"/>
          </w:tcPr>
          <w:p w14:paraId="0796A52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微软雅黑" w:hint="eastAsia"/>
                <w:color w:val="000000"/>
                <w:sz w:val="19"/>
                <w:szCs w:val="19"/>
                <w:shd w:val="clear" w:color="auto" w:fill="FFFFFF"/>
              </w:rPr>
              <w:t>当前自助报障类别管理-7.3.2</w:t>
            </w:r>
          </w:p>
        </w:tc>
      </w:tr>
      <w:tr w:rsidR="007820ED" w14:paraId="03E1AB2E" w14:textId="77777777" w:rsidTr="00645ED5">
        <w:trPr>
          <w:jc w:val="center"/>
        </w:trPr>
        <w:tc>
          <w:tcPr>
            <w:tcW w:w="373" w:type="pct"/>
            <w:vMerge/>
          </w:tcPr>
          <w:p w14:paraId="5C064C6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8AD4D8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2B840C89" w14:textId="77777777" w:rsidR="007820ED" w:rsidRDefault="007820ED" w:rsidP="00645ED5">
            <w:pPr>
              <w:spacing w:line="360" w:lineRule="auto"/>
              <w:rPr>
                <w:rFonts w:ascii="微软雅黑" w:eastAsia="微软雅黑" w:hAnsi="微软雅黑" w:cs="Arial"/>
              </w:rPr>
            </w:pPr>
          </w:p>
        </w:tc>
      </w:tr>
      <w:tr w:rsidR="007820ED" w14:paraId="61DAEA48" w14:textId="77777777" w:rsidTr="00645ED5">
        <w:trPr>
          <w:jc w:val="center"/>
        </w:trPr>
        <w:tc>
          <w:tcPr>
            <w:tcW w:w="373" w:type="pct"/>
            <w:vMerge w:val="restart"/>
          </w:tcPr>
          <w:p w14:paraId="0370BB2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16C8D74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1F6BDC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自助报障类别-7.3.2.2</w:t>
            </w:r>
          </w:p>
        </w:tc>
      </w:tr>
      <w:tr w:rsidR="007820ED" w14:paraId="3CF5D145" w14:textId="77777777" w:rsidTr="00645ED5">
        <w:trPr>
          <w:jc w:val="center"/>
        </w:trPr>
        <w:tc>
          <w:tcPr>
            <w:tcW w:w="373" w:type="pct"/>
            <w:vMerge/>
          </w:tcPr>
          <w:p w14:paraId="265AC37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308A67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DE7B41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7EAE2159" w14:textId="77777777" w:rsidTr="00645ED5">
        <w:trPr>
          <w:jc w:val="center"/>
        </w:trPr>
        <w:tc>
          <w:tcPr>
            <w:tcW w:w="373" w:type="pct"/>
            <w:vMerge/>
          </w:tcPr>
          <w:p w14:paraId="3D6A23E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BF0149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3453674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自助报障类别，点击‘删除’，删除自助报障类别</w:t>
            </w:r>
          </w:p>
        </w:tc>
      </w:tr>
      <w:tr w:rsidR="007820ED" w14:paraId="220E8D0D" w14:textId="77777777" w:rsidTr="00645ED5">
        <w:trPr>
          <w:jc w:val="center"/>
        </w:trPr>
        <w:tc>
          <w:tcPr>
            <w:tcW w:w="373" w:type="pct"/>
            <w:vMerge/>
          </w:tcPr>
          <w:p w14:paraId="79425E9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234ED6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3836034" w14:textId="77777777" w:rsidR="007820ED" w:rsidRDefault="007820ED" w:rsidP="00645ED5">
            <w:pPr>
              <w:spacing w:line="360" w:lineRule="auto"/>
              <w:rPr>
                <w:rFonts w:ascii="微软雅黑" w:eastAsia="微软雅黑" w:hAnsi="微软雅黑" w:cs="Arial"/>
              </w:rPr>
            </w:pPr>
          </w:p>
        </w:tc>
      </w:tr>
      <w:tr w:rsidR="007820ED" w14:paraId="16B77894" w14:textId="77777777" w:rsidTr="00645ED5">
        <w:trPr>
          <w:jc w:val="center"/>
        </w:trPr>
        <w:tc>
          <w:tcPr>
            <w:tcW w:w="373" w:type="pct"/>
            <w:vMerge/>
          </w:tcPr>
          <w:p w14:paraId="2345F44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DB834D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ED0AE3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微软雅黑" w:hint="eastAsia"/>
                <w:color w:val="000000"/>
                <w:sz w:val="19"/>
                <w:szCs w:val="19"/>
                <w:shd w:val="clear" w:color="auto" w:fill="FFFFFF"/>
              </w:rPr>
              <w:t>当前自助报障类别管理-7.3.2</w:t>
            </w:r>
          </w:p>
        </w:tc>
      </w:tr>
      <w:tr w:rsidR="007820ED" w14:paraId="77410921" w14:textId="77777777" w:rsidTr="00645ED5">
        <w:trPr>
          <w:jc w:val="center"/>
        </w:trPr>
        <w:tc>
          <w:tcPr>
            <w:tcW w:w="373" w:type="pct"/>
            <w:vMerge/>
          </w:tcPr>
          <w:p w14:paraId="1799730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4DE7BE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16452FA2" w14:textId="77777777" w:rsidR="007820ED" w:rsidRDefault="007820ED" w:rsidP="00645ED5">
            <w:pPr>
              <w:spacing w:line="360" w:lineRule="auto"/>
              <w:rPr>
                <w:rFonts w:ascii="微软雅黑" w:eastAsia="微软雅黑" w:hAnsi="微软雅黑" w:cs="Arial"/>
              </w:rPr>
            </w:pPr>
          </w:p>
        </w:tc>
      </w:tr>
      <w:tr w:rsidR="007820ED" w14:paraId="46AAB38B" w14:textId="77777777" w:rsidTr="00645ED5">
        <w:trPr>
          <w:jc w:val="center"/>
        </w:trPr>
        <w:tc>
          <w:tcPr>
            <w:tcW w:w="373" w:type="pct"/>
            <w:vMerge w:val="restart"/>
          </w:tcPr>
          <w:p w14:paraId="1508286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0" w:type="auto"/>
            <w:vAlign w:val="center"/>
          </w:tcPr>
          <w:p w14:paraId="7503DE1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06C52A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自助报障类别复制</w:t>
            </w:r>
          </w:p>
        </w:tc>
      </w:tr>
      <w:tr w:rsidR="007820ED" w14:paraId="4E7FF09F" w14:textId="77777777" w:rsidTr="00645ED5">
        <w:trPr>
          <w:jc w:val="center"/>
        </w:trPr>
        <w:tc>
          <w:tcPr>
            <w:tcW w:w="373" w:type="pct"/>
            <w:vMerge/>
          </w:tcPr>
          <w:p w14:paraId="1DB6B92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5EA0F5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F5A83D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144E5ABF" w14:textId="77777777" w:rsidTr="00645ED5">
        <w:trPr>
          <w:jc w:val="center"/>
        </w:trPr>
        <w:tc>
          <w:tcPr>
            <w:tcW w:w="373" w:type="pct"/>
            <w:vMerge/>
          </w:tcPr>
          <w:p w14:paraId="1D3EDBC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F8331B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37174F6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针对存在下级类别的报障类别，选中报障类别，点击‘复制’后将选中的报障类别所有下级复制到另外的报障类别。</w:t>
            </w:r>
          </w:p>
        </w:tc>
      </w:tr>
      <w:tr w:rsidR="007820ED" w14:paraId="1402AAE3" w14:textId="77777777" w:rsidTr="00645ED5">
        <w:trPr>
          <w:jc w:val="center"/>
        </w:trPr>
        <w:tc>
          <w:tcPr>
            <w:tcW w:w="373" w:type="pct"/>
            <w:vMerge/>
          </w:tcPr>
          <w:p w14:paraId="1CFBFE9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A61EED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A13C893" w14:textId="77777777" w:rsidR="007820ED" w:rsidRDefault="007820ED" w:rsidP="00645ED5">
            <w:pPr>
              <w:spacing w:line="360" w:lineRule="auto"/>
              <w:rPr>
                <w:rFonts w:ascii="微软雅黑" w:eastAsia="微软雅黑" w:hAnsi="微软雅黑" w:cs="Arial"/>
              </w:rPr>
            </w:pPr>
          </w:p>
        </w:tc>
      </w:tr>
      <w:tr w:rsidR="007820ED" w14:paraId="32780912" w14:textId="77777777" w:rsidTr="00645ED5">
        <w:trPr>
          <w:jc w:val="center"/>
        </w:trPr>
        <w:tc>
          <w:tcPr>
            <w:tcW w:w="373" w:type="pct"/>
            <w:vMerge/>
          </w:tcPr>
          <w:p w14:paraId="4562872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FE6CD7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46504D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微软雅黑" w:hint="eastAsia"/>
                <w:color w:val="000000"/>
                <w:sz w:val="19"/>
                <w:szCs w:val="19"/>
                <w:shd w:val="clear" w:color="auto" w:fill="FFFFFF"/>
              </w:rPr>
              <w:t>当前自助报障类别管理-7.3.2</w:t>
            </w:r>
          </w:p>
        </w:tc>
      </w:tr>
      <w:tr w:rsidR="007820ED" w14:paraId="218D4703" w14:textId="77777777" w:rsidTr="00645ED5">
        <w:trPr>
          <w:jc w:val="center"/>
        </w:trPr>
        <w:tc>
          <w:tcPr>
            <w:tcW w:w="373" w:type="pct"/>
            <w:vMerge/>
          </w:tcPr>
          <w:p w14:paraId="4200C44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2763E8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D4A2C2A" w14:textId="77777777" w:rsidR="007820ED" w:rsidRDefault="007820ED" w:rsidP="00645ED5">
            <w:pPr>
              <w:spacing w:line="360" w:lineRule="auto"/>
              <w:rPr>
                <w:rFonts w:ascii="微软雅黑" w:eastAsia="微软雅黑" w:hAnsi="微软雅黑" w:cs="Arial"/>
              </w:rPr>
            </w:pPr>
          </w:p>
        </w:tc>
      </w:tr>
      <w:tr w:rsidR="007820ED" w14:paraId="71B36405" w14:textId="77777777" w:rsidTr="00645ED5">
        <w:trPr>
          <w:jc w:val="center"/>
        </w:trPr>
        <w:tc>
          <w:tcPr>
            <w:tcW w:w="373" w:type="pct"/>
            <w:vMerge w:val="restart"/>
          </w:tcPr>
          <w:p w14:paraId="43EA0C6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0" w:type="auto"/>
            <w:vAlign w:val="center"/>
          </w:tcPr>
          <w:p w14:paraId="04EA2B0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682599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导出自助报障类别-7.3.2.5</w:t>
            </w:r>
          </w:p>
        </w:tc>
      </w:tr>
      <w:tr w:rsidR="007820ED" w14:paraId="055EF9AA" w14:textId="77777777" w:rsidTr="00645ED5">
        <w:trPr>
          <w:jc w:val="center"/>
        </w:trPr>
        <w:tc>
          <w:tcPr>
            <w:tcW w:w="373" w:type="pct"/>
            <w:vMerge/>
          </w:tcPr>
          <w:p w14:paraId="0A110B2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AE6A4D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D4E069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23DF680C" w14:textId="77777777" w:rsidTr="00645ED5">
        <w:trPr>
          <w:jc w:val="center"/>
        </w:trPr>
        <w:tc>
          <w:tcPr>
            <w:tcW w:w="373" w:type="pct"/>
            <w:vMerge/>
          </w:tcPr>
          <w:p w14:paraId="279CB47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1C32A0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730BD6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导出’，excel形式导出所有报障类别</w:t>
            </w:r>
          </w:p>
        </w:tc>
      </w:tr>
      <w:tr w:rsidR="007820ED" w14:paraId="521A6466" w14:textId="77777777" w:rsidTr="00645ED5">
        <w:trPr>
          <w:jc w:val="center"/>
        </w:trPr>
        <w:tc>
          <w:tcPr>
            <w:tcW w:w="373" w:type="pct"/>
            <w:vMerge/>
          </w:tcPr>
          <w:p w14:paraId="4CA7546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A5E98B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A146F8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字段：名称，状态，公司，自助分派到服务群组，自动分派到工程师，描述，ID</w:t>
            </w:r>
          </w:p>
          <w:p w14:paraId="6D0774D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例：</w:t>
            </w:r>
            <w:r>
              <w:rPr>
                <w:rFonts w:ascii="微软雅黑" w:eastAsia="微软雅黑" w:hAnsi="微软雅黑" w:cs="Arial" w:hint="eastAsia"/>
                <w:noProof/>
              </w:rPr>
              <w:drawing>
                <wp:inline distT="0" distB="0" distL="114300" distR="114300" wp14:anchorId="636CB921" wp14:editId="5D070B77">
                  <wp:extent cx="4007485" cy="727710"/>
                  <wp:effectExtent l="0" t="0" r="12065" b="15240"/>
                  <wp:docPr id="13" name="图片 13" descr="16391026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39102611(1)"/>
                          <pic:cNvPicPr>
                            <a:picLocks noChangeAspect="1"/>
                          </pic:cNvPicPr>
                        </pic:nvPicPr>
                        <pic:blipFill>
                          <a:blip r:embed="rId33"/>
                          <a:stretch>
                            <a:fillRect/>
                          </a:stretch>
                        </pic:blipFill>
                        <pic:spPr>
                          <a:xfrm>
                            <a:off x="0" y="0"/>
                            <a:ext cx="4007485" cy="727710"/>
                          </a:xfrm>
                          <a:prstGeom prst="rect">
                            <a:avLst/>
                          </a:prstGeom>
                        </pic:spPr>
                      </pic:pic>
                    </a:graphicData>
                  </a:graphic>
                </wp:inline>
              </w:drawing>
            </w:r>
          </w:p>
        </w:tc>
      </w:tr>
      <w:tr w:rsidR="007820ED" w14:paraId="2B84A040" w14:textId="77777777" w:rsidTr="00645ED5">
        <w:trPr>
          <w:jc w:val="center"/>
        </w:trPr>
        <w:tc>
          <w:tcPr>
            <w:tcW w:w="373" w:type="pct"/>
            <w:vMerge/>
          </w:tcPr>
          <w:p w14:paraId="598A867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255E5F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46400EF" w14:textId="77777777" w:rsidR="007820ED" w:rsidRDefault="007820ED" w:rsidP="00645ED5">
            <w:pPr>
              <w:spacing w:line="360" w:lineRule="auto"/>
              <w:rPr>
                <w:rFonts w:ascii="微软雅黑" w:eastAsia="微软雅黑" w:hAnsi="微软雅黑" w:cs="Arial"/>
              </w:rPr>
            </w:pPr>
          </w:p>
        </w:tc>
      </w:tr>
      <w:tr w:rsidR="007820ED" w14:paraId="09391933" w14:textId="77777777" w:rsidTr="00645ED5">
        <w:trPr>
          <w:jc w:val="center"/>
        </w:trPr>
        <w:tc>
          <w:tcPr>
            <w:tcW w:w="373" w:type="pct"/>
            <w:vMerge/>
          </w:tcPr>
          <w:p w14:paraId="1A047F6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9988F8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2CC7D4BD" w14:textId="77777777" w:rsidR="007820ED" w:rsidRDefault="007820ED" w:rsidP="00645ED5">
            <w:pPr>
              <w:spacing w:line="360" w:lineRule="auto"/>
              <w:rPr>
                <w:rFonts w:ascii="微软雅黑" w:eastAsia="微软雅黑" w:hAnsi="微软雅黑" w:cs="Arial"/>
              </w:rPr>
            </w:pPr>
          </w:p>
        </w:tc>
      </w:tr>
    </w:tbl>
    <w:p w14:paraId="6E887864" w14:textId="77777777" w:rsidR="007820ED" w:rsidRDefault="007820ED" w:rsidP="00E118A7">
      <w:pPr>
        <w:pStyle w:val="4"/>
        <w:numPr>
          <w:ilvl w:val="0"/>
          <w:numId w:val="202"/>
        </w:numPr>
        <w:tabs>
          <w:tab w:val="left" w:pos="0"/>
        </w:tabs>
        <w:ind w:left="0" w:firstLine="0"/>
      </w:pPr>
      <w:r>
        <w:rPr>
          <w:rFonts w:hint="eastAsia"/>
        </w:rPr>
        <w:t>事件来源管理</w:t>
      </w:r>
    </w:p>
    <w:p w14:paraId="047F7D62"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事件管理员或系统管理员角色的工作人员，可对事件来源管理进行：添加，修改，删除，检索，查看。</w:t>
      </w:r>
    </w:p>
    <w:tbl>
      <w:tblPr>
        <w:tblStyle w:val="74"/>
        <w:tblW w:w="5000" w:type="pct"/>
        <w:jc w:val="center"/>
        <w:tblLook w:val="04A0" w:firstRow="1" w:lastRow="0" w:firstColumn="1" w:lastColumn="0" w:noHBand="0" w:noVBand="1"/>
      </w:tblPr>
      <w:tblGrid>
        <w:gridCol w:w="629"/>
        <w:gridCol w:w="1231"/>
        <w:gridCol w:w="6662"/>
      </w:tblGrid>
      <w:tr w:rsidR="007820ED" w14:paraId="3CB3F531" w14:textId="77777777" w:rsidTr="00645ED5">
        <w:trPr>
          <w:jc w:val="center"/>
        </w:trPr>
        <w:tc>
          <w:tcPr>
            <w:tcW w:w="369" w:type="pct"/>
            <w:vMerge w:val="restart"/>
          </w:tcPr>
          <w:p w14:paraId="29F9BF3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1</w:t>
            </w:r>
          </w:p>
        </w:tc>
        <w:tc>
          <w:tcPr>
            <w:tcW w:w="722" w:type="pct"/>
            <w:vAlign w:val="center"/>
          </w:tcPr>
          <w:p w14:paraId="6D28832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08" w:type="pct"/>
          </w:tcPr>
          <w:p w14:paraId="463D676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添加事件来源管理-7.3.3.1</w:t>
            </w:r>
          </w:p>
        </w:tc>
      </w:tr>
      <w:tr w:rsidR="007820ED" w14:paraId="3780BFA4" w14:textId="77777777" w:rsidTr="00645ED5">
        <w:trPr>
          <w:jc w:val="center"/>
        </w:trPr>
        <w:tc>
          <w:tcPr>
            <w:tcW w:w="369" w:type="pct"/>
            <w:vMerge/>
          </w:tcPr>
          <w:p w14:paraId="5ED2236E"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3EA6098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08" w:type="pct"/>
          </w:tcPr>
          <w:p w14:paraId="02C76BD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4DD1CDE7" w14:textId="77777777" w:rsidTr="00645ED5">
        <w:trPr>
          <w:jc w:val="center"/>
        </w:trPr>
        <w:tc>
          <w:tcPr>
            <w:tcW w:w="369" w:type="pct"/>
            <w:vMerge/>
          </w:tcPr>
          <w:p w14:paraId="6144DAAF"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29864FD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08" w:type="pct"/>
          </w:tcPr>
          <w:p w14:paraId="20B1533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事件来源。</w:t>
            </w:r>
          </w:p>
        </w:tc>
      </w:tr>
      <w:tr w:rsidR="007820ED" w14:paraId="2EAC4525" w14:textId="77777777" w:rsidTr="00645ED5">
        <w:trPr>
          <w:jc w:val="center"/>
        </w:trPr>
        <w:tc>
          <w:tcPr>
            <w:tcW w:w="369" w:type="pct"/>
            <w:vMerge/>
          </w:tcPr>
          <w:p w14:paraId="04D4F2DC"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7875908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08" w:type="pct"/>
          </w:tcPr>
          <w:p w14:paraId="5136642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描述，工程师开单默认-勾选，微信自助报障默认-勾选，网页自助报障默认-勾选，400热线开单默认-勾选）</w:t>
            </w:r>
          </w:p>
        </w:tc>
      </w:tr>
      <w:tr w:rsidR="007820ED" w14:paraId="250B8CB0" w14:textId="77777777" w:rsidTr="00645ED5">
        <w:trPr>
          <w:jc w:val="center"/>
        </w:trPr>
        <w:tc>
          <w:tcPr>
            <w:tcW w:w="369" w:type="pct"/>
            <w:vMerge/>
          </w:tcPr>
          <w:p w14:paraId="21E55949"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769F0BE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08" w:type="pct"/>
          </w:tcPr>
          <w:p w14:paraId="4E977FB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w:t>
            </w:r>
            <w:r>
              <w:rPr>
                <w:rFonts w:hint="eastAsia"/>
              </w:rPr>
              <w:t>工单模板管理</w:t>
            </w:r>
            <w:r>
              <w:rPr>
                <w:rFonts w:hint="eastAsia"/>
              </w:rPr>
              <w:t>-7.3.8</w:t>
            </w:r>
            <w:r>
              <w:rPr>
                <w:rFonts w:hint="eastAsia"/>
              </w:rPr>
              <w:t>，邮箱账户管理</w:t>
            </w:r>
            <w:r>
              <w:rPr>
                <w:rFonts w:hint="eastAsia"/>
              </w:rPr>
              <w:t>-7.9.1</w:t>
            </w:r>
          </w:p>
        </w:tc>
      </w:tr>
      <w:tr w:rsidR="007820ED" w14:paraId="31D25ECF" w14:textId="77777777" w:rsidTr="00645ED5">
        <w:trPr>
          <w:jc w:val="center"/>
        </w:trPr>
        <w:tc>
          <w:tcPr>
            <w:tcW w:w="369" w:type="pct"/>
            <w:vMerge/>
          </w:tcPr>
          <w:p w14:paraId="4721036B"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588D04A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08" w:type="pct"/>
          </w:tcPr>
          <w:p w14:paraId="34F839E9" w14:textId="77777777" w:rsidR="007820ED" w:rsidRDefault="007820ED" w:rsidP="00645ED5">
            <w:pPr>
              <w:spacing w:line="360" w:lineRule="auto"/>
              <w:rPr>
                <w:rFonts w:ascii="微软雅黑" w:eastAsia="微软雅黑" w:hAnsi="微软雅黑" w:cs="Arial"/>
              </w:rPr>
            </w:pPr>
          </w:p>
        </w:tc>
      </w:tr>
      <w:tr w:rsidR="007820ED" w14:paraId="51E1C171" w14:textId="77777777" w:rsidTr="00645ED5">
        <w:trPr>
          <w:jc w:val="center"/>
        </w:trPr>
        <w:tc>
          <w:tcPr>
            <w:tcW w:w="369" w:type="pct"/>
            <w:vMerge w:val="restart"/>
          </w:tcPr>
          <w:p w14:paraId="6E8C09C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722" w:type="pct"/>
            <w:vAlign w:val="center"/>
          </w:tcPr>
          <w:p w14:paraId="0D5F3A2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08" w:type="pct"/>
          </w:tcPr>
          <w:p w14:paraId="1946F2E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来源修改-7.3.3.3</w:t>
            </w:r>
          </w:p>
        </w:tc>
      </w:tr>
      <w:tr w:rsidR="007820ED" w14:paraId="013C7E4B" w14:textId="77777777" w:rsidTr="00645ED5">
        <w:trPr>
          <w:jc w:val="center"/>
        </w:trPr>
        <w:tc>
          <w:tcPr>
            <w:tcW w:w="369" w:type="pct"/>
            <w:vMerge/>
          </w:tcPr>
          <w:p w14:paraId="5CC6DBF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3F2BE9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2285C75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1AD67769" w14:textId="77777777" w:rsidTr="00645ED5">
        <w:trPr>
          <w:jc w:val="center"/>
        </w:trPr>
        <w:tc>
          <w:tcPr>
            <w:tcW w:w="369" w:type="pct"/>
            <w:vMerge/>
          </w:tcPr>
          <w:p w14:paraId="08C5AD2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28FB97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EC9B29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来源，点击‘修改’，修改事件来源。</w:t>
            </w:r>
          </w:p>
        </w:tc>
      </w:tr>
      <w:tr w:rsidR="007820ED" w14:paraId="362C11AA" w14:textId="77777777" w:rsidTr="00645ED5">
        <w:trPr>
          <w:jc w:val="center"/>
        </w:trPr>
        <w:tc>
          <w:tcPr>
            <w:tcW w:w="369" w:type="pct"/>
            <w:vMerge/>
          </w:tcPr>
          <w:p w14:paraId="30AFB9C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0760D4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BE974A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描述，工程师开单默认-勾选，微信自助报障默认-勾选，网页自助报障默认-勾选，400热线开单默认-勾选）</w:t>
            </w:r>
          </w:p>
        </w:tc>
      </w:tr>
      <w:tr w:rsidR="007820ED" w14:paraId="0EDEAFEB" w14:textId="77777777" w:rsidTr="00645ED5">
        <w:trPr>
          <w:jc w:val="center"/>
        </w:trPr>
        <w:tc>
          <w:tcPr>
            <w:tcW w:w="369" w:type="pct"/>
            <w:vMerge/>
          </w:tcPr>
          <w:p w14:paraId="53AE840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90C794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E9680F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w:t>
            </w:r>
            <w:r>
              <w:rPr>
                <w:rFonts w:hint="eastAsia"/>
              </w:rPr>
              <w:t>工单模板管理</w:t>
            </w:r>
            <w:r>
              <w:rPr>
                <w:rFonts w:hint="eastAsia"/>
              </w:rPr>
              <w:t>-7.3.8</w:t>
            </w:r>
            <w:r>
              <w:rPr>
                <w:rFonts w:hint="eastAsia"/>
              </w:rPr>
              <w:t>，邮箱账户管理</w:t>
            </w:r>
            <w:r>
              <w:rPr>
                <w:rFonts w:hint="eastAsia"/>
              </w:rPr>
              <w:t>-7.9.1</w:t>
            </w:r>
          </w:p>
        </w:tc>
      </w:tr>
      <w:tr w:rsidR="007820ED" w14:paraId="5B41036B" w14:textId="77777777" w:rsidTr="00645ED5">
        <w:trPr>
          <w:jc w:val="center"/>
        </w:trPr>
        <w:tc>
          <w:tcPr>
            <w:tcW w:w="369" w:type="pct"/>
            <w:vMerge/>
          </w:tcPr>
          <w:p w14:paraId="100F8D9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FB7645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9916E4A" w14:textId="77777777" w:rsidR="007820ED" w:rsidRDefault="007820ED" w:rsidP="00645ED5">
            <w:pPr>
              <w:spacing w:line="360" w:lineRule="auto"/>
              <w:rPr>
                <w:rFonts w:ascii="微软雅黑" w:eastAsia="微软雅黑" w:hAnsi="微软雅黑" w:cs="Arial"/>
              </w:rPr>
            </w:pPr>
          </w:p>
        </w:tc>
      </w:tr>
      <w:tr w:rsidR="007820ED" w14:paraId="39FFF177" w14:textId="77777777" w:rsidTr="00645ED5">
        <w:trPr>
          <w:jc w:val="center"/>
        </w:trPr>
        <w:tc>
          <w:tcPr>
            <w:tcW w:w="369" w:type="pct"/>
            <w:vMerge w:val="restart"/>
          </w:tcPr>
          <w:p w14:paraId="682D077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228574F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4E616A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来源删除-7.3.3.2</w:t>
            </w:r>
          </w:p>
        </w:tc>
      </w:tr>
      <w:tr w:rsidR="007820ED" w14:paraId="3AF41D30" w14:textId="77777777" w:rsidTr="00645ED5">
        <w:trPr>
          <w:jc w:val="center"/>
        </w:trPr>
        <w:tc>
          <w:tcPr>
            <w:tcW w:w="369" w:type="pct"/>
            <w:vMerge/>
          </w:tcPr>
          <w:p w14:paraId="2ADF322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F94E14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D93677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78B47F08" w14:textId="77777777" w:rsidTr="00645ED5">
        <w:trPr>
          <w:jc w:val="center"/>
        </w:trPr>
        <w:tc>
          <w:tcPr>
            <w:tcW w:w="369" w:type="pct"/>
            <w:vMerge/>
          </w:tcPr>
          <w:p w14:paraId="42108AB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FA54A0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315719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来源，点击‘删除’，删除事件来源。</w:t>
            </w:r>
          </w:p>
        </w:tc>
      </w:tr>
      <w:tr w:rsidR="007820ED" w14:paraId="4BFE33F7" w14:textId="77777777" w:rsidTr="00645ED5">
        <w:trPr>
          <w:jc w:val="center"/>
        </w:trPr>
        <w:tc>
          <w:tcPr>
            <w:tcW w:w="369" w:type="pct"/>
            <w:vMerge/>
          </w:tcPr>
          <w:p w14:paraId="3F7A3E6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FB9EAC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A70FF48" w14:textId="77777777" w:rsidR="007820ED" w:rsidRDefault="007820ED" w:rsidP="00645ED5">
            <w:pPr>
              <w:spacing w:line="360" w:lineRule="auto"/>
              <w:rPr>
                <w:rFonts w:ascii="微软雅黑" w:eastAsia="微软雅黑" w:hAnsi="微软雅黑" w:cs="Arial"/>
              </w:rPr>
            </w:pPr>
          </w:p>
        </w:tc>
      </w:tr>
      <w:tr w:rsidR="007820ED" w14:paraId="2D4A0E07" w14:textId="77777777" w:rsidTr="00645ED5">
        <w:trPr>
          <w:jc w:val="center"/>
        </w:trPr>
        <w:tc>
          <w:tcPr>
            <w:tcW w:w="369" w:type="pct"/>
            <w:vMerge/>
          </w:tcPr>
          <w:p w14:paraId="721C572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4487DD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C11432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w:t>
            </w:r>
            <w:r>
              <w:rPr>
                <w:rFonts w:hint="eastAsia"/>
              </w:rPr>
              <w:t>工单模板管理</w:t>
            </w:r>
            <w:r>
              <w:rPr>
                <w:rFonts w:hint="eastAsia"/>
              </w:rPr>
              <w:t>-7.3.8</w:t>
            </w:r>
            <w:r>
              <w:rPr>
                <w:rFonts w:hint="eastAsia"/>
              </w:rPr>
              <w:t>邮箱账户管理</w:t>
            </w:r>
            <w:r>
              <w:rPr>
                <w:rFonts w:hint="eastAsia"/>
              </w:rPr>
              <w:t>-7.9.1</w:t>
            </w:r>
          </w:p>
        </w:tc>
      </w:tr>
      <w:tr w:rsidR="007820ED" w14:paraId="70BDD50D" w14:textId="77777777" w:rsidTr="00645ED5">
        <w:trPr>
          <w:jc w:val="center"/>
        </w:trPr>
        <w:tc>
          <w:tcPr>
            <w:tcW w:w="369" w:type="pct"/>
            <w:vMerge/>
          </w:tcPr>
          <w:p w14:paraId="0D08FAB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C87D01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147F639" w14:textId="77777777" w:rsidR="007820ED" w:rsidRDefault="007820ED" w:rsidP="00645ED5">
            <w:pPr>
              <w:spacing w:line="360" w:lineRule="auto"/>
              <w:rPr>
                <w:rFonts w:ascii="微软雅黑" w:eastAsia="微软雅黑" w:hAnsi="微软雅黑" w:cs="Arial"/>
              </w:rPr>
            </w:pPr>
          </w:p>
        </w:tc>
      </w:tr>
    </w:tbl>
    <w:p w14:paraId="3DA346BD"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3BDD939B" w14:textId="77777777" w:rsidR="007820ED" w:rsidRDefault="007820ED" w:rsidP="00E118A7">
      <w:pPr>
        <w:pStyle w:val="4"/>
        <w:numPr>
          <w:ilvl w:val="0"/>
          <w:numId w:val="202"/>
        </w:numPr>
        <w:tabs>
          <w:tab w:val="left" w:pos="0"/>
        </w:tabs>
        <w:ind w:left="0" w:firstLine="0"/>
      </w:pPr>
      <w:r>
        <w:rPr>
          <w:rFonts w:hint="eastAsia"/>
        </w:rPr>
        <w:t>事件请求类型</w:t>
      </w:r>
    </w:p>
    <w:p w14:paraId="3E747E12"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事件管理员或系统管理员角色的工作人员可对事件请求类型进行：添加，修改，删除，检索，查看</w:t>
      </w:r>
    </w:p>
    <w:tbl>
      <w:tblPr>
        <w:tblStyle w:val="74"/>
        <w:tblW w:w="5000" w:type="pct"/>
        <w:jc w:val="center"/>
        <w:tblLook w:val="04A0" w:firstRow="1" w:lastRow="0" w:firstColumn="1" w:lastColumn="0" w:noHBand="0" w:noVBand="1"/>
      </w:tblPr>
      <w:tblGrid>
        <w:gridCol w:w="629"/>
        <w:gridCol w:w="1424"/>
        <w:gridCol w:w="6469"/>
      </w:tblGrid>
      <w:tr w:rsidR="007820ED" w14:paraId="0539F21E" w14:textId="77777777" w:rsidTr="00645ED5">
        <w:trPr>
          <w:jc w:val="center"/>
        </w:trPr>
        <w:tc>
          <w:tcPr>
            <w:tcW w:w="369" w:type="pct"/>
            <w:vMerge w:val="restart"/>
          </w:tcPr>
          <w:p w14:paraId="16154D7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0" w:type="auto"/>
            <w:vAlign w:val="center"/>
          </w:tcPr>
          <w:p w14:paraId="4A486D7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579B8B4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请求类型添加-7.3.4.1</w:t>
            </w:r>
          </w:p>
        </w:tc>
      </w:tr>
      <w:tr w:rsidR="007820ED" w14:paraId="1D914984" w14:textId="77777777" w:rsidTr="00645ED5">
        <w:trPr>
          <w:jc w:val="center"/>
        </w:trPr>
        <w:tc>
          <w:tcPr>
            <w:tcW w:w="369" w:type="pct"/>
            <w:vMerge/>
          </w:tcPr>
          <w:p w14:paraId="1B0A108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C2934F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3E2598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737A3ECC" w14:textId="77777777" w:rsidTr="00645ED5">
        <w:trPr>
          <w:jc w:val="center"/>
        </w:trPr>
        <w:tc>
          <w:tcPr>
            <w:tcW w:w="369" w:type="pct"/>
            <w:vMerge/>
          </w:tcPr>
          <w:p w14:paraId="69BE0CA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AF7D88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13B856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事件请求类型</w:t>
            </w:r>
          </w:p>
        </w:tc>
      </w:tr>
      <w:tr w:rsidR="007820ED" w14:paraId="253016AE" w14:textId="77777777" w:rsidTr="00645ED5">
        <w:trPr>
          <w:jc w:val="center"/>
        </w:trPr>
        <w:tc>
          <w:tcPr>
            <w:tcW w:w="369" w:type="pct"/>
            <w:vMerge/>
          </w:tcPr>
          <w:p w14:paraId="33C80BA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C73BCB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F1C8BE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排序，状态，设为默认值）</w:t>
            </w:r>
          </w:p>
        </w:tc>
      </w:tr>
      <w:tr w:rsidR="007820ED" w14:paraId="39AB3446" w14:textId="77777777" w:rsidTr="00645ED5">
        <w:trPr>
          <w:jc w:val="center"/>
        </w:trPr>
        <w:tc>
          <w:tcPr>
            <w:tcW w:w="369" w:type="pct"/>
            <w:vMerge/>
          </w:tcPr>
          <w:p w14:paraId="40E2CB0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794BA9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FC813C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 事件SLA管理-7.2.5，</w:t>
            </w:r>
            <w:r>
              <w:rPr>
                <w:rFonts w:hint="eastAsia"/>
              </w:rPr>
              <w:t>工单模板管理</w:t>
            </w:r>
            <w:r>
              <w:rPr>
                <w:rFonts w:hint="eastAsia"/>
              </w:rPr>
              <w:t>-7.3.8</w:t>
            </w:r>
          </w:p>
        </w:tc>
      </w:tr>
      <w:tr w:rsidR="007820ED" w14:paraId="1EBD5A83" w14:textId="77777777" w:rsidTr="00645ED5">
        <w:trPr>
          <w:jc w:val="center"/>
        </w:trPr>
        <w:tc>
          <w:tcPr>
            <w:tcW w:w="369" w:type="pct"/>
            <w:vMerge/>
          </w:tcPr>
          <w:p w14:paraId="780134D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15462D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D617473" w14:textId="77777777" w:rsidR="007820ED" w:rsidRDefault="007820ED" w:rsidP="00645ED5">
            <w:pPr>
              <w:spacing w:line="360" w:lineRule="auto"/>
              <w:rPr>
                <w:rFonts w:ascii="微软雅黑" w:eastAsia="微软雅黑" w:hAnsi="微软雅黑" w:cs="Arial"/>
              </w:rPr>
            </w:pPr>
          </w:p>
        </w:tc>
      </w:tr>
      <w:tr w:rsidR="007820ED" w14:paraId="1228DE16" w14:textId="77777777" w:rsidTr="00645ED5">
        <w:trPr>
          <w:jc w:val="center"/>
        </w:trPr>
        <w:tc>
          <w:tcPr>
            <w:tcW w:w="369" w:type="pct"/>
            <w:vMerge w:val="restart"/>
          </w:tcPr>
          <w:p w14:paraId="61461B7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5997C5A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E87287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请求类型修改-7.3.4.3</w:t>
            </w:r>
          </w:p>
        </w:tc>
      </w:tr>
      <w:tr w:rsidR="007820ED" w14:paraId="7304BBE2" w14:textId="77777777" w:rsidTr="00645ED5">
        <w:trPr>
          <w:jc w:val="center"/>
        </w:trPr>
        <w:tc>
          <w:tcPr>
            <w:tcW w:w="369" w:type="pct"/>
            <w:vMerge/>
          </w:tcPr>
          <w:p w14:paraId="44DCBEF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396124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F48B2E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2A31DBFF" w14:textId="77777777" w:rsidTr="00645ED5">
        <w:trPr>
          <w:jc w:val="center"/>
        </w:trPr>
        <w:tc>
          <w:tcPr>
            <w:tcW w:w="369" w:type="pct"/>
            <w:vMerge/>
          </w:tcPr>
          <w:p w14:paraId="17A8B72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E86215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3ABAC55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来源，点击‘修改’，修改事件请求类型</w:t>
            </w:r>
          </w:p>
        </w:tc>
      </w:tr>
      <w:tr w:rsidR="007820ED" w14:paraId="3818E5B9" w14:textId="77777777" w:rsidTr="00645ED5">
        <w:trPr>
          <w:jc w:val="center"/>
        </w:trPr>
        <w:tc>
          <w:tcPr>
            <w:tcW w:w="369" w:type="pct"/>
            <w:vMerge/>
          </w:tcPr>
          <w:p w14:paraId="55D1985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4CEC94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C0C8A0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排序，状态，设为默认值）</w:t>
            </w:r>
          </w:p>
        </w:tc>
      </w:tr>
      <w:tr w:rsidR="007820ED" w14:paraId="03D40CED" w14:textId="77777777" w:rsidTr="00645ED5">
        <w:trPr>
          <w:jc w:val="center"/>
        </w:trPr>
        <w:tc>
          <w:tcPr>
            <w:tcW w:w="369" w:type="pct"/>
            <w:vMerge/>
          </w:tcPr>
          <w:p w14:paraId="2E31AB5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2863CB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2D3D66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 事件SLA管理-7.2.5，</w:t>
            </w:r>
            <w:r>
              <w:rPr>
                <w:rFonts w:hint="eastAsia"/>
              </w:rPr>
              <w:t>工单模板管理</w:t>
            </w:r>
            <w:r>
              <w:rPr>
                <w:rFonts w:hint="eastAsia"/>
              </w:rPr>
              <w:t>-7.3.8</w:t>
            </w:r>
          </w:p>
        </w:tc>
      </w:tr>
      <w:tr w:rsidR="007820ED" w14:paraId="2F500DC4" w14:textId="77777777" w:rsidTr="00645ED5">
        <w:trPr>
          <w:jc w:val="center"/>
        </w:trPr>
        <w:tc>
          <w:tcPr>
            <w:tcW w:w="369" w:type="pct"/>
            <w:vMerge/>
          </w:tcPr>
          <w:p w14:paraId="790090B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5BD04F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F753A72" w14:textId="77777777" w:rsidR="007820ED" w:rsidRDefault="007820ED" w:rsidP="00645ED5">
            <w:pPr>
              <w:spacing w:line="360" w:lineRule="auto"/>
              <w:rPr>
                <w:rFonts w:ascii="微软雅黑" w:eastAsia="微软雅黑" w:hAnsi="微软雅黑" w:cs="Arial"/>
              </w:rPr>
            </w:pPr>
          </w:p>
        </w:tc>
      </w:tr>
      <w:tr w:rsidR="007820ED" w14:paraId="24B2FA63" w14:textId="77777777" w:rsidTr="00645ED5">
        <w:trPr>
          <w:jc w:val="center"/>
        </w:trPr>
        <w:tc>
          <w:tcPr>
            <w:tcW w:w="369" w:type="pct"/>
            <w:vMerge w:val="restart"/>
          </w:tcPr>
          <w:p w14:paraId="2D2CF6B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310099A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F135BB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事件请求类型-7.3.4.2</w:t>
            </w:r>
          </w:p>
        </w:tc>
      </w:tr>
      <w:tr w:rsidR="007820ED" w14:paraId="6A35FA72" w14:textId="77777777" w:rsidTr="00645ED5">
        <w:trPr>
          <w:jc w:val="center"/>
        </w:trPr>
        <w:tc>
          <w:tcPr>
            <w:tcW w:w="369" w:type="pct"/>
            <w:vMerge/>
          </w:tcPr>
          <w:p w14:paraId="013C7FB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8FC112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929F8A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07097680" w14:textId="77777777" w:rsidTr="00645ED5">
        <w:trPr>
          <w:jc w:val="center"/>
        </w:trPr>
        <w:tc>
          <w:tcPr>
            <w:tcW w:w="369" w:type="pct"/>
            <w:vMerge/>
          </w:tcPr>
          <w:p w14:paraId="33D5D7A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DBF259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1912F33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来源，点击‘删除’，删除事件请求类型</w:t>
            </w:r>
          </w:p>
        </w:tc>
      </w:tr>
      <w:tr w:rsidR="007820ED" w14:paraId="45EB0EBF" w14:textId="77777777" w:rsidTr="00645ED5">
        <w:trPr>
          <w:jc w:val="center"/>
        </w:trPr>
        <w:tc>
          <w:tcPr>
            <w:tcW w:w="369" w:type="pct"/>
            <w:vMerge/>
          </w:tcPr>
          <w:p w14:paraId="1113C71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EC9BF3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CB925C6" w14:textId="77777777" w:rsidR="007820ED" w:rsidRDefault="007820ED" w:rsidP="00645ED5">
            <w:pPr>
              <w:spacing w:line="360" w:lineRule="auto"/>
              <w:rPr>
                <w:rFonts w:ascii="微软雅黑" w:eastAsia="微软雅黑" w:hAnsi="微软雅黑" w:cs="Arial"/>
              </w:rPr>
            </w:pPr>
          </w:p>
        </w:tc>
      </w:tr>
      <w:tr w:rsidR="007820ED" w14:paraId="3A9E3E9C" w14:textId="77777777" w:rsidTr="00645ED5">
        <w:trPr>
          <w:jc w:val="center"/>
        </w:trPr>
        <w:tc>
          <w:tcPr>
            <w:tcW w:w="369" w:type="pct"/>
            <w:vMerge/>
          </w:tcPr>
          <w:p w14:paraId="65A18BD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17F1B9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451365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 事件SLA管理-7.2.5，</w:t>
            </w:r>
            <w:r>
              <w:rPr>
                <w:rFonts w:hint="eastAsia"/>
              </w:rPr>
              <w:t>工单模板管理</w:t>
            </w:r>
            <w:r>
              <w:rPr>
                <w:rFonts w:hint="eastAsia"/>
              </w:rPr>
              <w:t>-7.3.8</w:t>
            </w:r>
          </w:p>
        </w:tc>
      </w:tr>
      <w:tr w:rsidR="007820ED" w14:paraId="3525C0FA" w14:textId="77777777" w:rsidTr="00645ED5">
        <w:trPr>
          <w:jc w:val="center"/>
        </w:trPr>
        <w:tc>
          <w:tcPr>
            <w:tcW w:w="369" w:type="pct"/>
            <w:vMerge/>
          </w:tcPr>
          <w:p w14:paraId="63D4C2F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447711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3CA5B84" w14:textId="77777777" w:rsidR="007820ED" w:rsidRDefault="007820ED" w:rsidP="00645ED5">
            <w:pPr>
              <w:spacing w:line="360" w:lineRule="auto"/>
              <w:rPr>
                <w:rFonts w:ascii="微软雅黑" w:eastAsia="微软雅黑" w:hAnsi="微软雅黑" w:cs="Arial"/>
              </w:rPr>
            </w:pPr>
          </w:p>
        </w:tc>
      </w:tr>
    </w:tbl>
    <w:p w14:paraId="04691190"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4DD37384" w14:textId="77777777" w:rsidR="007820ED" w:rsidRDefault="007820ED" w:rsidP="00E118A7">
      <w:pPr>
        <w:pStyle w:val="4"/>
        <w:numPr>
          <w:ilvl w:val="0"/>
          <w:numId w:val="202"/>
        </w:numPr>
        <w:tabs>
          <w:tab w:val="left" w:pos="0"/>
        </w:tabs>
        <w:ind w:left="0" w:firstLine="0"/>
      </w:pPr>
      <w:r>
        <w:rPr>
          <w:rFonts w:hint="eastAsia"/>
        </w:rPr>
        <w:t>工单类别管理</w:t>
      </w:r>
    </w:p>
    <w:p w14:paraId="44035D41"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事件管理员和系统管理员的工作人员可以对工单类别管理进行：添加，修改，删除，导出，查看。</w:t>
      </w:r>
    </w:p>
    <w:tbl>
      <w:tblPr>
        <w:tblStyle w:val="74"/>
        <w:tblW w:w="5000" w:type="pct"/>
        <w:jc w:val="center"/>
        <w:tblLook w:val="04A0" w:firstRow="1" w:lastRow="0" w:firstColumn="1" w:lastColumn="0" w:noHBand="0" w:noVBand="1"/>
      </w:tblPr>
      <w:tblGrid>
        <w:gridCol w:w="621"/>
        <w:gridCol w:w="1474"/>
        <w:gridCol w:w="6427"/>
      </w:tblGrid>
      <w:tr w:rsidR="007820ED" w14:paraId="1064FA9B" w14:textId="77777777" w:rsidTr="00645ED5">
        <w:trPr>
          <w:jc w:val="center"/>
        </w:trPr>
        <w:tc>
          <w:tcPr>
            <w:tcW w:w="364" w:type="pct"/>
            <w:vMerge w:val="restart"/>
          </w:tcPr>
          <w:p w14:paraId="501D595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5" w:type="pct"/>
            <w:vAlign w:val="center"/>
          </w:tcPr>
          <w:p w14:paraId="10F9001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70" w:type="pct"/>
          </w:tcPr>
          <w:p w14:paraId="3B85A05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工单类别添加-7.3.5.1</w:t>
            </w:r>
          </w:p>
        </w:tc>
      </w:tr>
      <w:tr w:rsidR="007820ED" w14:paraId="704BB739" w14:textId="77777777" w:rsidTr="00645ED5">
        <w:trPr>
          <w:jc w:val="center"/>
        </w:trPr>
        <w:tc>
          <w:tcPr>
            <w:tcW w:w="364" w:type="pct"/>
            <w:vMerge/>
          </w:tcPr>
          <w:p w14:paraId="0CEECD5A"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40489C4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770" w:type="pct"/>
          </w:tcPr>
          <w:p w14:paraId="3CA064E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3E4A32FA" w14:textId="77777777" w:rsidTr="00645ED5">
        <w:trPr>
          <w:jc w:val="center"/>
        </w:trPr>
        <w:tc>
          <w:tcPr>
            <w:tcW w:w="364" w:type="pct"/>
            <w:vMerge/>
          </w:tcPr>
          <w:p w14:paraId="23C10696"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3F266C2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770" w:type="pct"/>
          </w:tcPr>
          <w:p w14:paraId="400FEED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工单类别。标签页包括属性，负责人，协查人</w:t>
            </w:r>
          </w:p>
        </w:tc>
      </w:tr>
      <w:tr w:rsidR="007820ED" w14:paraId="6EEA9381" w14:textId="77777777" w:rsidTr="00645ED5">
        <w:trPr>
          <w:jc w:val="center"/>
        </w:trPr>
        <w:tc>
          <w:tcPr>
            <w:tcW w:w="364" w:type="pct"/>
            <w:vMerge/>
          </w:tcPr>
          <w:p w14:paraId="3F92733E"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705BE3D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770" w:type="pct"/>
          </w:tcPr>
          <w:p w14:paraId="1041AD6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上级：当前关联工单类别-7.3.5，SLA：关联事件</w:t>
            </w:r>
            <w:r>
              <w:rPr>
                <w:rFonts w:ascii="微软雅黑" w:eastAsia="微软雅黑" w:hAnsi="微软雅黑" w:cs="Arial" w:hint="eastAsia"/>
              </w:rPr>
              <w:lastRenderedPageBreak/>
              <w:t>SLA管理-7.2.5，</w:t>
            </w:r>
            <w:r>
              <w:rPr>
                <w:rFonts w:ascii="微软雅黑" w:eastAsia="微软雅黑" w:hAnsi="微软雅黑" w:cs="微软雅黑"/>
                <w:color w:val="000000"/>
                <w:sz w:val="19"/>
                <w:szCs w:val="19"/>
                <w:shd w:val="clear" w:color="auto" w:fill="FFFFFF"/>
              </w:rPr>
              <w:t>每个环节抄送负责人</w:t>
            </w:r>
            <w:r>
              <w:rPr>
                <w:rFonts w:ascii="微软雅黑" w:eastAsia="微软雅黑" w:hAnsi="微软雅黑" w:cs="微软雅黑" w:hint="eastAsia"/>
                <w:color w:val="000000"/>
                <w:sz w:val="19"/>
                <w:szCs w:val="19"/>
                <w:shd w:val="clear" w:color="auto" w:fill="FFFFFF"/>
              </w:rPr>
              <w:t>，排序，描述</w:t>
            </w:r>
            <w:r>
              <w:rPr>
                <w:rFonts w:ascii="微软雅黑" w:eastAsia="微软雅黑" w:hAnsi="微软雅黑" w:cs="Arial" w:hint="eastAsia"/>
              </w:rPr>
              <w:t>）</w:t>
            </w:r>
          </w:p>
          <w:p w14:paraId="42A5A4F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负责人（添加，移除负责人：关联用户管理-7.1.1）</w:t>
            </w:r>
          </w:p>
          <w:p w14:paraId="67B6E7E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协查人（添加，移除协查人：关联用户管理-7.1.1）</w:t>
            </w:r>
          </w:p>
        </w:tc>
      </w:tr>
      <w:tr w:rsidR="007820ED" w14:paraId="2EA4FE71" w14:textId="77777777" w:rsidTr="00645ED5">
        <w:trPr>
          <w:jc w:val="center"/>
        </w:trPr>
        <w:tc>
          <w:tcPr>
            <w:tcW w:w="364" w:type="pct"/>
            <w:vMerge/>
          </w:tcPr>
          <w:p w14:paraId="3829A3DD"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3080339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770" w:type="pct"/>
          </w:tcPr>
          <w:p w14:paraId="4149288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 自助报障类别管理-7.3.2，当前关联工单类别-7.3.5，</w:t>
            </w:r>
            <w:r>
              <w:rPr>
                <w:rFonts w:hint="eastAsia"/>
              </w:rPr>
              <w:t>工单模板管理</w:t>
            </w:r>
            <w:r>
              <w:rPr>
                <w:rFonts w:hint="eastAsia"/>
              </w:rPr>
              <w:t>-7.3.8</w:t>
            </w:r>
          </w:p>
        </w:tc>
      </w:tr>
      <w:tr w:rsidR="007820ED" w14:paraId="631EABA3" w14:textId="77777777" w:rsidTr="00645ED5">
        <w:trPr>
          <w:jc w:val="center"/>
        </w:trPr>
        <w:tc>
          <w:tcPr>
            <w:tcW w:w="364" w:type="pct"/>
            <w:vMerge/>
          </w:tcPr>
          <w:p w14:paraId="0AC1F365"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4DA321F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770" w:type="pct"/>
          </w:tcPr>
          <w:p w14:paraId="065AC405" w14:textId="77777777" w:rsidR="007820ED" w:rsidRDefault="007820ED" w:rsidP="00645ED5">
            <w:pPr>
              <w:spacing w:line="360" w:lineRule="auto"/>
              <w:rPr>
                <w:rFonts w:ascii="微软雅黑" w:eastAsia="微软雅黑" w:hAnsi="微软雅黑" w:cs="Arial"/>
              </w:rPr>
            </w:pPr>
          </w:p>
        </w:tc>
      </w:tr>
      <w:tr w:rsidR="007820ED" w14:paraId="78FADB54" w14:textId="77777777" w:rsidTr="00645ED5">
        <w:trPr>
          <w:jc w:val="center"/>
        </w:trPr>
        <w:tc>
          <w:tcPr>
            <w:tcW w:w="364" w:type="pct"/>
            <w:vMerge w:val="restart"/>
          </w:tcPr>
          <w:p w14:paraId="2AAB726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65" w:type="pct"/>
            <w:vAlign w:val="center"/>
          </w:tcPr>
          <w:p w14:paraId="0E51436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70" w:type="pct"/>
          </w:tcPr>
          <w:p w14:paraId="5E9443D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工单类别修改-7.3.5.3</w:t>
            </w:r>
          </w:p>
        </w:tc>
      </w:tr>
      <w:tr w:rsidR="007820ED" w14:paraId="649852DD" w14:textId="77777777" w:rsidTr="00645ED5">
        <w:trPr>
          <w:jc w:val="center"/>
        </w:trPr>
        <w:tc>
          <w:tcPr>
            <w:tcW w:w="364" w:type="pct"/>
            <w:vMerge/>
          </w:tcPr>
          <w:p w14:paraId="4ABD1203"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5268D78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B21391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10FD66E0" w14:textId="77777777" w:rsidTr="00645ED5">
        <w:trPr>
          <w:jc w:val="center"/>
        </w:trPr>
        <w:tc>
          <w:tcPr>
            <w:tcW w:w="364" w:type="pct"/>
            <w:vMerge/>
          </w:tcPr>
          <w:p w14:paraId="42AFDFDF"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702C43F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D37CE9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修改’，修改加工单类别。标签页包括属性，负责人，协查人</w:t>
            </w:r>
          </w:p>
        </w:tc>
      </w:tr>
      <w:tr w:rsidR="007820ED" w14:paraId="02FEFA42" w14:textId="77777777" w:rsidTr="00645ED5">
        <w:trPr>
          <w:jc w:val="center"/>
        </w:trPr>
        <w:tc>
          <w:tcPr>
            <w:tcW w:w="364" w:type="pct"/>
            <w:vMerge/>
          </w:tcPr>
          <w:p w14:paraId="64606821"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6187A22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B6404F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上级：当前关联工单类别-7.3.5，SLA：关联事件SLA管理-7.2.5，</w:t>
            </w:r>
            <w:r>
              <w:rPr>
                <w:rFonts w:ascii="微软雅黑" w:eastAsia="微软雅黑" w:hAnsi="微软雅黑" w:cs="微软雅黑"/>
                <w:color w:val="000000"/>
                <w:sz w:val="19"/>
                <w:szCs w:val="19"/>
                <w:shd w:val="clear" w:color="auto" w:fill="FFFFFF"/>
              </w:rPr>
              <w:t>每个环节抄送负责人</w:t>
            </w:r>
            <w:r>
              <w:rPr>
                <w:rFonts w:ascii="微软雅黑" w:eastAsia="微软雅黑" w:hAnsi="微软雅黑" w:cs="微软雅黑" w:hint="eastAsia"/>
                <w:color w:val="000000"/>
                <w:sz w:val="19"/>
                <w:szCs w:val="19"/>
                <w:shd w:val="clear" w:color="auto" w:fill="FFFFFF"/>
              </w:rPr>
              <w:t>，排序，描述</w:t>
            </w:r>
            <w:r>
              <w:rPr>
                <w:rFonts w:ascii="微软雅黑" w:eastAsia="微软雅黑" w:hAnsi="微软雅黑" w:cs="Arial" w:hint="eastAsia"/>
              </w:rPr>
              <w:t>）</w:t>
            </w:r>
          </w:p>
          <w:p w14:paraId="3720237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负责人（添加，移除负责人：关联用户管理-7.1.1）</w:t>
            </w:r>
          </w:p>
          <w:p w14:paraId="66FC957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协查人（添加，移除协查人：关联用户管理-7.1.1）</w:t>
            </w:r>
          </w:p>
        </w:tc>
      </w:tr>
      <w:tr w:rsidR="007820ED" w14:paraId="6A7F2C92" w14:textId="77777777" w:rsidTr="00645ED5">
        <w:trPr>
          <w:jc w:val="center"/>
        </w:trPr>
        <w:tc>
          <w:tcPr>
            <w:tcW w:w="364" w:type="pct"/>
            <w:vMerge/>
          </w:tcPr>
          <w:p w14:paraId="0AD36B67"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6BCC157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F5FD51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 自助报障类别管理-7.3.2，当前关联工单类别-7.3.5，</w:t>
            </w:r>
            <w:r>
              <w:rPr>
                <w:rFonts w:hint="eastAsia"/>
              </w:rPr>
              <w:t>工单模板管理</w:t>
            </w:r>
            <w:r>
              <w:rPr>
                <w:rFonts w:hint="eastAsia"/>
              </w:rPr>
              <w:t>-7.3.8</w:t>
            </w:r>
          </w:p>
        </w:tc>
      </w:tr>
      <w:tr w:rsidR="007820ED" w14:paraId="7CC501CF" w14:textId="77777777" w:rsidTr="00645ED5">
        <w:trPr>
          <w:jc w:val="center"/>
        </w:trPr>
        <w:tc>
          <w:tcPr>
            <w:tcW w:w="364" w:type="pct"/>
            <w:vMerge/>
          </w:tcPr>
          <w:p w14:paraId="2BDDCCFC"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770DA14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0F04647" w14:textId="77777777" w:rsidR="007820ED" w:rsidRDefault="007820ED" w:rsidP="00645ED5">
            <w:pPr>
              <w:spacing w:line="360" w:lineRule="auto"/>
              <w:rPr>
                <w:rFonts w:ascii="微软雅黑" w:eastAsia="微软雅黑" w:hAnsi="微软雅黑" w:cs="Arial"/>
              </w:rPr>
            </w:pPr>
          </w:p>
        </w:tc>
      </w:tr>
      <w:tr w:rsidR="007820ED" w14:paraId="33ACB4F6" w14:textId="77777777" w:rsidTr="00645ED5">
        <w:trPr>
          <w:jc w:val="center"/>
        </w:trPr>
        <w:tc>
          <w:tcPr>
            <w:tcW w:w="364" w:type="pct"/>
            <w:vMerge w:val="restart"/>
          </w:tcPr>
          <w:p w14:paraId="2CE3513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65" w:type="pct"/>
            <w:vAlign w:val="center"/>
          </w:tcPr>
          <w:p w14:paraId="27B098D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CE4E18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工单类别-7.3.5.2</w:t>
            </w:r>
          </w:p>
        </w:tc>
      </w:tr>
      <w:tr w:rsidR="007820ED" w14:paraId="3798D9C6" w14:textId="77777777" w:rsidTr="00645ED5">
        <w:trPr>
          <w:jc w:val="center"/>
        </w:trPr>
        <w:tc>
          <w:tcPr>
            <w:tcW w:w="364" w:type="pct"/>
            <w:vMerge/>
          </w:tcPr>
          <w:p w14:paraId="03A70EB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AEB878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8BAF6B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5B9D45CC" w14:textId="77777777" w:rsidTr="00645ED5">
        <w:trPr>
          <w:jc w:val="center"/>
        </w:trPr>
        <w:tc>
          <w:tcPr>
            <w:tcW w:w="364" w:type="pct"/>
            <w:vMerge/>
          </w:tcPr>
          <w:p w14:paraId="7DE7596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F5E4B9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F85D08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工单类别，点击‘删除’，删除工单类别</w:t>
            </w:r>
          </w:p>
        </w:tc>
      </w:tr>
      <w:tr w:rsidR="007820ED" w14:paraId="3B534207" w14:textId="77777777" w:rsidTr="00645ED5">
        <w:trPr>
          <w:jc w:val="center"/>
        </w:trPr>
        <w:tc>
          <w:tcPr>
            <w:tcW w:w="364" w:type="pct"/>
            <w:vMerge/>
          </w:tcPr>
          <w:p w14:paraId="3B8B87E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2E8F51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E0E72B3" w14:textId="77777777" w:rsidR="007820ED" w:rsidRDefault="007820ED" w:rsidP="00645ED5">
            <w:pPr>
              <w:spacing w:line="360" w:lineRule="auto"/>
              <w:rPr>
                <w:rFonts w:ascii="微软雅黑" w:eastAsia="微软雅黑" w:hAnsi="微软雅黑" w:cs="Arial"/>
              </w:rPr>
            </w:pPr>
          </w:p>
        </w:tc>
      </w:tr>
      <w:tr w:rsidR="007820ED" w14:paraId="054E30B0" w14:textId="77777777" w:rsidTr="00645ED5">
        <w:trPr>
          <w:jc w:val="center"/>
        </w:trPr>
        <w:tc>
          <w:tcPr>
            <w:tcW w:w="364" w:type="pct"/>
            <w:vMerge/>
          </w:tcPr>
          <w:p w14:paraId="0418C9E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606881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39EFCA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影响 自助报障类别管理-7.3.2，当前关联工单类别-7.3.5，</w:t>
            </w:r>
            <w:r>
              <w:rPr>
                <w:rFonts w:hint="eastAsia"/>
              </w:rPr>
              <w:t>工单模板管理</w:t>
            </w:r>
            <w:r>
              <w:rPr>
                <w:rFonts w:hint="eastAsia"/>
              </w:rPr>
              <w:t>-7.3.8</w:t>
            </w:r>
          </w:p>
        </w:tc>
      </w:tr>
      <w:tr w:rsidR="007820ED" w14:paraId="49DA2E97" w14:textId="77777777" w:rsidTr="00645ED5">
        <w:trPr>
          <w:jc w:val="center"/>
        </w:trPr>
        <w:tc>
          <w:tcPr>
            <w:tcW w:w="364" w:type="pct"/>
            <w:vMerge/>
          </w:tcPr>
          <w:p w14:paraId="23AE8A0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9F13FC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729637B" w14:textId="77777777" w:rsidR="007820ED" w:rsidRDefault="007820ED" w:rsidP="00645ED5">
            <w:pPr>
              <w:spacing w:line="360" w:lineRule="auto"/>
              <w:rPr>
                <w:rFonts w:ascii="微软雅黑" w:eastAsia="微软雅黑" w:hAnsi="微软雅黑" w:cs="Arial"/>
              </w:rPr>
            </w:pPr>
          </w:p>
        </w:tc>
      </w:tr>
      <w:tr w:rsidR="007820ED" w14:paraId="24D2F3B5" w14:textId="77777777" w:rsidTr="00645ED5">
        <w:trPr>
          <w:jc w:val="center"/>
        </w:trPr>
        <w:tc>
          <w:tcPr>
            <w:tcW w:w="364" w:type="pct"/>
            <w:vMerge w:val="restart"/>
          </w:tcPr>
          <w:p w14:paraId="523A269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0" w:type="auto"/>
            <w:vAlign w:val="center"/>
          </w:tcPr>
          <w:p w14:paraId="1BE6DFC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03245B6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导出工单类别-7.3.5.4</w:t>
            </w:r>
          </w:p>
        </w:tc>
      </w:tr>
      <w:tr w:rsidR="007820ED" w14:paraId="11E9E5D3" w14:textId="77777777" w:rsidTr="00645ED5">
        <w:trPr>
          <w:jc w:val="center"/>
        </w:trPr>
        <w:tc>
          <w:tcPr>
            <w:tcW w:w="364" w:type="pct"/>
            <w:vMerge/>
          </w:tcPr>
          <w:p w14:paraId="4BDC1B3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60C906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3B0D8D1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7944C0A9" w14:textId="77777777" w:rsidTr="00645ED5">
        <w:trPr>
          <w:jc w:val="center"/>
        </w:trPr>
        <w:tc>
          <w:tcPr>
            <w:tcW w:w="364" w:type="pct"/>
            <w:vMerge/>
          </w:tcPr>
          <w:p w14:paraId="552293E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A913DB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20F8864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导出’，导出工单类别</w:t>
            </w:r>
          </w:p>
        </w:tc>
      </w:tr>
      <w:tr w:rsidR="007820ED" w14:paraId="01717719" w14:textId="77777777" w:rsidTr="00645ED5">
        <w:trPr>
          <w:jc w:val="center"/>
        </w:trPr>
        <w:tc>
          <w:tcPr>
            <w:tcW w:w="364" w:type="pct"/>
            <w:vMerge/>
          </w:tcPr>
          <w:p w14:paraId="5DA0164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18421A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50CA8F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字段：名称、ID、状态、SLA、负责人、协查人</w:t>
            </w:r>
          </w:p>
          <w:p w14:paraId="71B9D6C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lastRenderedPageBreak/>
              <w:t>例子：</w:t>
            </w:r>
            <w:r>
              <w:rPr>
                <w:rFonts w:ascii="微软雅黑" w:eastAsia="微软雅黑" w:hAnsi="微软雅黑" w:cs="Arial" w:hint="eastAsia"/>
                <w:noProof/>
              </w:rPr>
              <w:drawing>
                <wp:inline distT="0" distB="0" distL="114300" distR="114300" wp14:anchorId="724FC452" wp14:editId="792B73CC">
                  <wp:extent cx="3935095" cy="793750"/>
                  <wp:effectExtent l="0" t="0" r="8255" b="6350"/>
                  <wp:docPr id="14" name="图片 14" descr="16391063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39106300(1)"/>
                          <pic:cNvPicPr>
                            <a:picLocks noChangeAspect="1"/>
                          </pic:cNvPicPr>
                        </pic:nvPicPr>
                        <pic:blipFill>
                          <a:blip r:embed="rId34"/>
                          <a:stretch>
                            <a:fillRect/>
                          </a:stretch>
                        </pic:blipFill>
                        <pic:spPr>
                          <a:xfrm>
                            <a:off x="0" y="0"/>
                            <a:ext cx="3935095" cy="793750"/>
                          </a:xfrm>
                          <a:prstGeom prst="rect">
                            <a:avLst/>
                          </a:prstGeom>
                        </pic:spPr>
                      </pic:pic>
                    </a:graphicData>
                  </a:graphic>
                </wp:inline>
              </w:drawing>
            </w:r>
          </w:p>
        </w:tc>
      </w:tr>
      <w:tr w:rsidR="007820ED" w14:paraId="714BD95F" w14:textId="77777777" w:rsidTr="00645ED5">
        <w:trPr>
          <w:jc w:val="center"/>
        </w:trPr>
        <w:tc>
          <w:tcPr>
            <w:tcW w:w="364" w:type="pct"/>
            <w:vMerge/>
          </w:tcPr>
          <w:p w14:paraId="78F2B5A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22F8AA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4E71CE2" w14:textId="77777777" w:rsidR="007820ED" w:rsidRDefault="007820ED" w:rsidP="00645ED5">
            <w:pPr>
              <w:spacing w:line="360" w:lineRule="auto"/>
              <w:rPr>
                <w:rFonts w:ascii="微软雅黑" w:eastAsia="微软雅黑" w:hAnsi="微软雅黑" w:cs="Arial"/>
              </w:rPr>
            </w:pPr>
          </w:p>
        </w:tc>
      </w:tr>
      <w:tr w:rsidR="007820ED" w14:paraId="7E4F284F" w14:textId="77777777" w:rsidTr="00645ED5">
        <w:trPr>
          <w:jc w:val="center"/>
        </w:trPr>
        <w:tc>
          <w:tcPr>
            <w:tcW w:w="364" w:type="pct"/>
            <w:vMerge/>
          </w:tcPr>
          <w:p w14:paraId="05DF187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ABA1F9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15AAA97" w14:textId="77777777" w:rsidR="007820ED" w:rsidRDefault="007820ED" w:rsidP="00645ED5">
            <w:pPr>
              <w:spacing w:line="360" w:lineRule="auto"/>
              <w:rPr>
                <w:rFonts w:ascii="微软雅黑" w:eastAsia="微软雅黑" w:hAnsi="微软雅黑" w:cs="Arial"/>
              </w:rPr>
            </w:pPr>
          </w:p>
        </w:tc>
      </w:tr>
    </w:tbl>
    <w:p w14:paraId="3DCA6D83"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19D81C86" w14:textId="77777777" w:rsidR="007820ED" w:rsidRDefault="007820ED" w:rsidP="00E118A7">
      <w:pPr>
        <w:pStyle w:val="4"/>
        <w:numPr>
          <w:ilvl w:val="0"/>
          <w:numId w:val="202"/>
        </w:numPr>
        <w:tabs>
          <w:tab w:val="left" w:pos="0"/>
        </w:tabs>
        <w:ind w:left="0" w:firstLine="0"/>
      </w:pPr>
      <w:r>
        <w:rPr>
          <w:rFonts w:hint="eastAsia"/>
        </w:rPr>
        <w:t>解决方式管理</w:t>
      </w:r>
    </w:p>
    <w:p w14:paraId="12CB03AB"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事件管理员或系统管理员角色的工作人员可对解决方式管理进行：添加，修改，删除，检索，查看</w:t>
      </w:r>
    </w:p>
    <w:tbl>
      <w:tblPr>
        <w:tblStyle w:val="74"/>
        <w:tblW w:w="5000" w:type="pct"/>
        <w:jc w:val="center"/>
        <w:tblLook w:val="04A0" w:firstRow="1" w:lastRow="0" w:firstColumn="1" w:lastColumn="0" w:noHBand="0" w:noVBand="1"/>
      </w:tblPr>
      <w:tblGrid>
        <w:gridCol w:w="619"/>
        <w:gridCol w:w="1471"/>
        <w:gridCol w:w="6432"/>
      </w:tblGrid>
      <w:tr w:rsidR="007820ED" w14:paraId="554FE0BC" w14:textId="77777777" w:rsidTr="00645ED5">
        <w:trPr>
          <w:jc w:val="center"/>
        </w:trPr>
        <w:tc>
          <w:tcPr>
            <w:tcW w:w="363" w:type="pct"/>
            <w:vMerge w:val="restart"/>
          </w:tcPr>
          <w:p w14:paraId="1158797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3" w:type="pct"/>
            <w:vAlign w:val="center"/>
          </w:tcPr>
          <w:p w14:paraId="0A3767A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0A901A5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解决方式添加-7.3.6.1</w:t>
            </w:r>
          </w:p>
        </w:tc>
      </w:tr>
      <w:tr w:rsidR="007820ED" w14:paraId="6AB5E1BB" w14:textId="77777777" w:rsidTr="00645ED5">
        <w:trPr>
          <w:jc w:val="center"/>
        </w:trPr>
        <w:tc>
          <w:tcPr>
            <w:tcW w:w="363" w:type="pct"/>
            <w:vMerge/>
          </w:tcPr>
          <w:p w14:paraId="746D77A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694C02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339B5FC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72426B5B" w14:textId="77777777" w:rsidTr="00645ED5">
        <w:trPr>
          <w:jc w:val="center"/>
        </w:trPr>
        <w:tc>
          <w:tcPr>
            <w:tcW w:w="363" w:type="pct"/>
            <w:vMerge/>
          </w:tcPr>
          <w:p w14:paraId="5EA1A29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9E85F8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2A515C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解决方式</w:t>
            </w:r>
          </w:p>
        </w:tc>
      </w:tr>
      <w:tr w:rsidR="007820ED" w14:paraId="578A5EBF" w14:textId="77777777" w:rsidTr="00645ED5">
        <w:trPr>
          <w:jc w:val="center"/>
        </w:trPr>
        <w:tc>
          <w:tcPr>
            <w:tcW w:w="363" w:type="pct"/>
            <w:vMerge/>
          </w:tcPr>
          <w:p w14:paraId="791D74F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A1E4D0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77ED3A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默认值，描述</w:t>
            </w:r>
          </w:p>
        </w:tc>
      </w:tr>
      <w:tr w:rsidR="007820ED" w14:paraId="23BAA50B" w14:textId="77777777" w:rsidTr="00645ED5">
        <w:trPr>
          <w:jc w:val="center"/>
        </w:trPr>
        <w:tc>
          <w:tcPr>
            <w:tcW w:w="363" w:type="pct"/>
            <w:vMerge/>
          </w:tcPr>
          <w:p w14:paraId="72619E5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603C74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A016CD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工单模板管理-7.3.8</w:t>
            </w:r>
          </w:p>
        </w:tc>
      </w:tr>
      <w:tr w:rsidR="007820ED" w14:paraId="55BE2E4E" w14:textId="77777777" w:rsidTr="00645ED5">
        <w:trPr>
          <w:jc w:val="center"/>
        </w:trPr>
        <w:tc>
          <w:tcPr>
            <w:tcW w:w="363" w:type="pct"/>
            <w:vMerge/>
          </w:tcPr>
          <w:p w14:paraId="4A5A5E8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7EA32F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EB23593" w14:textId="77777777" w:rsidR="007820ED" w:rsidRDefault="007820ED" w:rsidP="00645ED5">
            <w:pPr>
              <w:spacing w:line="360" w:lineRule="auto"/>
              <w:rPr>
                <w:rFonts w:ascii="微软雅黑" w:eastAsia="微软雅黑" w:hAnsi="微软雅黑" w:cs="Arial"/>
              </w:rPr>
            </w:pPr>
          </w:p>
        </w:tc>
      </w:tr>
      <w:tr w:rsidR="007820ED" w14:paraId="02426778" w14:textId="77777777" w:rsidTr="00645ED5">
        <w:trPr>
          <w:jc w:val="center"/>
        </w:trPr>
        <w:tc>
          <w:tcPr>
            <w:tcW w:w="363" w:type="pct"/>
            <w:vMerge w:val="restart"/>
          </w:tcPr>
          <w:p w14:paraId="7C03415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23EFCDF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1BCC79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解决方式修改-7.3.6.3</w:t>
            </w:r>
          </w:p>
        </w:tc>
      </w:tr>
      <w:tr w:rsidR="007820ED" w14:paraId="17BC20FB" w14:textId="77777777" w:rsidTr="00645ED5">
        <w:trPr>
          <w:jc w:val="center"/>
        </w:trPr>
        <w:tc>
          <w:tcPr>
            <w:tcW w:w="363" w:type="pct"/>
            <w:vMerge/>
          </w:tcPr>
          <w:p w14:paraId="4888181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812399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E37A4D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6B308B28" w14:textId="77777777" w:rsidTr="00645ED5">
        <w:trPr>
          <w:jc w:val="center"/>
        </w:trPr>
        <w:tc>
          <w:tcPr>
            <w:tcW w:w="363" w:type="pct"/>
            <w:vMerge/>
          </w:tcPr>
          <w:p w14:paraId="2749F23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ADEB25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2C6CF64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解决方式，点击‘修改’，修改解决方式</w:t>
            </w:r>
          </w:p>
        </w:tc>
      </w:tr>
      <w:tr w:rsidR="007820ED" w14:paraId="720E41CD" w14:textId="77777777" w:rsidTr="00645ED5">
        <w:trPr>
          <w:jc w:val="center"/>
        </w:trPr>
        <w:tc>
          <w:tcPr>
            <w:tcW w:w="363" w:type="pct"/>
            <w:vMerge/>
          </w:tcPr>
          <w:p w14:paraId="4057726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5CD5A7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2159BF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默认值，描述</w:t>
            </w:r>
          </w:p>
        </w:tc>
      </w:tr>
      <w:tr w:rsidR="007820ED" w14:paraId="3E7A04F5" w14:textId="77777777" w:rsidTr="00645ED5">
        <w:trPr>
          <w:jc w:val="center"/>
        </w:trPr>
        <w:tc>
          <w:tcPr>
            <w:tcW w:w="363" w:type="pct"/>
            <w:vMerge/>
          </w:tcPr>
          <w:p w14:paraId="27FF503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8B4C91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A94186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工单模板管理-7.3.8</w:t>
            </w:r>
          </w:p>
        </w:tc>
      </w:tr>
      <w:tr w:rsidR="007820ED" w14:paraId="0783C8AC" w14:textId="77777777" w:rsidTr="00645ED5">
        <w:trPr>
          <w:jc w:val="center"/>
        </w:trPr>
        <w:tc>
          <w:tcPr>
            <w:tcW w:w="363" w:type="pct"/>
            <w:vMerge/>
          </w:tcPr>
          <w:p w14:paraId="6A1D126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857ECB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021B0AD" w14:textId="77777777" w:rsidR="007820ED" w:rsidRDefault="007820ED" w:rsidP="00645ED5">
            <w:pPr>
              <w:spacing w:line="360" w:lineRule="auto"/>
              <w:rPr>
                <w:rFonts w:ascii="微软雅黑" w:eastAsia="微软雅黑" w:hAnsi="微软雅黑" w:cs="Arial"/>
              </w:rPr>
            </w:pPr>
          </w:p>
        </w:tc>
      </w:tr>
      <w:tr w:rsidR="007820ED" w14:paraId="26272CF2" w14:textId="77777777" w:rsidTr="00645ED5">
        <w:trPr>
          <w:jc w:val="center"/>
        </w:trPr>
        <w:tc>
          <w:tcPr>
            <w:tcW w:w="363" w:type="pct"/>
            <w:vMerge w:val="restart"/>
          </w:tcPr>
          <w:p w14:paraId="65B6309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197232D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D147DB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解决方式-7.3.6.2</w:t>
            </w:r>
          </w:p>
        </w:tc>
      </w:tr>
      <w:tr w:rsidR="007820ED" w14:paraId="744C9896" w14:textId="77777777" w:rsidTr="00645ED5">
        <w:trPr>
          <w:jc w:val="center"/>
        </w:trPr>
        <w:tc>
          <w:tcPr>
            <w:tcW w:w="363" w:type="pct"/>
            <w:vMerge/>
          </w:tcPr>
          <w:p w14:paraId="47F40F7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903048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3D0976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管理员、系统管理员</w:t>
            </w:r>
          </w:p>
        </w:tc>
      </w:tr>
      <w:tr w:rsidR="007820ED" w14:paraId="0F92228F" w14:textId="77777777" w:rsidTr="00645ED5">
        <w:trPr>
          <w:jc w:val="center"/>
        </w:trPr>
        <w:tc>
          <w:tcPr>
            <w:tcW w:w="363" w:type="pct"/>
            <w:vMerge/>
          </w:tcPr>
          <w:p w14:paraId="3986BAB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0B5BAA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6C646A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解决方式，点击‘删除’，删除解决方式</w:t>
            </w:r>
          </w:p>
        </w:tc>
      </w:tr>
      <w:tr w:rsidR="007820ED" w14:paraId="4C747A1D" w14:textId="77777777" w:rsidTr="00645ED5">
        <w:trPr>
          <w:jc w:val="center"/>
        </w:trPr>
        <w:tc>
          <w:tcPr>
            <w:tcW w:w="363" w:type="pct"/>
            <w:vMerge/>
          </w:tcPr>
          <w:p w14:paraId="7444805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2FD8DB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4333B3D" w14:textId="77777777" w:rsidR="007820ED" w:rsidRDefault="007820ED" w:rsidP="00645ED5">
            <w:pPr>
              <w:spacing w:line="360" w:lineRule="auto"/>
              <w:rPr>
                <w:rFonts w:ascii="微软雅黑" w:eastAsia="微软雅黑" w:hAnsi="微软雅黑" w:cs="Arial"/>
              </w:rPr>
            </w:pPr>
          </w:p>
        </w:tc>
      </w:tr>
      <w:tr w:rsidR="007820ED" w14:paraId="7FB3B385" w14:textId="77777777" w:rsidTr="00645ED5">
        <w:trPr>
          <w:jc w:val="center"/>
        </w:trPr>
        <w:tc>
          <w:tcPr>
            <w:tcW w:w="363" w:type="pct"/>
            <w:vMerge/>
          </w:tcPr>
          <w:p w14:paraId="2B7D8B0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A4BFD0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0372C8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工单模板管理-7.3.8</w:t>
            </w:r>
          </w:p>
        </w:tc>
      </w:tr>
      <w:tr w:rsidR="007820ED" w14:paraId="4F88C770" w14:textId="77777777" w:rsidTr="00645ED5">
        <w:trPr>
          <w:jc w:val="center"/>
        </w:trPr>
        <w:tc>
          <w:tcPr>
            <w:tcW w:w="363" w:type="pct"/>
            <w:vMerge/>
          </w:tcPr>
          <w:p w14:paraId="2BFAE0E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293448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6B9C35D" w14:textId="77777777" w:rsidR="007820ED" w:rsidRDefault="007820ED" w:rsidP="00645ED5">
            <w:pPr>
              <w:spacing w:line="360" w:lineRule="auto"/>
              <w:rPr>
                <w:rFonts w:ascii="微软雅黑" w:eastAsia="微软雅黑" w:hAnsi="微软雅黑" w:cs="Arial"/>
              </w:rPr>
            </w:pPr>
          </w:p>
        </w:tc>
      </w:tr>
    </w:tbl>
    <w:p w14:paraId="4D57E8E1"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408DEDBC" w14:textId="77777777" w:rsidR="007820ED" w:rsidRDefault="007820ED" w:rsidP="00E118A7">
      <w:pPr>
        <w:pStyle w:val="4"/>
        <w:numPr>
          <w:ilvl w:val="0"/>
          <w:numId w:val="202"/>
        </w:numPr>
        <w:tabs>
          <w:tab w:val="left" w:pos="0"/>
        </w:tabs>
        <w:ind w:left="0" w:firstLine="0"/>
      </w:pPr>
      <w:r>
        <w:rPr>
          <w:rFonts w:hint="eastAsia"/>
        </w:rPr>
        <w:t>方案分类管理</w:t>
      </w:r>
    </w:p>
    <w:p w14:paraId="1FE611A7"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的</w:t>
      </w:r>
      <w:r>
        <w:rPr>
          <w:rFonts w:ascii="Times New Roman" w:hAnsi="Times New Roman" w:cs="Times New Roman" w:hint="eastAsia"/>
          <w:color w:val="000000"/>
          <w:sz w:val="24"/>
          <w:szCs w:val="24"/>
        </w:rPr>
        <w:t xml:space="preserve"> </w:t>
      </w:r>
      <w:r>
        <w:rPr>
          <w:rFonts w:ascii="Times New Roman" w:hAnsi="Times New Roman" w:cs="Times New Roman" w:hint="eastAsia"/>
          <w:color w:val="000000"/>
          <w:sz w:val="24"/>
          <w:szCs w:val="24"/>
        </w:rPr>
        <w:t>工作人员可对方案分类管理进行：添加，修改，删除，查看。</w:t>
      </w:r>
    </w:p>
    <w:tbl>
      <w:tblPr>
        <w:tblStyle w:val="74"/>
        <w:tblW w:w="5000" w:type="pct"/>
        <w:jc w:val="center"/>
        <w:tblLook w:val="04A0" w:firstRow="1" w:lastRow="0" w:firstColumn="1" w:lastColumn="0" w:noHBand="0" w:noVBand="1"/>
      </w:tblPr>
      <w:tblGrid>
        <w:gridCol w:w="619"/>
        <w:gridCol w:w="1471"/>
        <w:gridCol w:w="6432"/>
      </w:tblGrid>
      <w:tr w:rsidR="007820ED" w14:paraId="568360DA" w14:textId="77777777" w:rsidTr="00645ED5">
        <w:trPr>
          <w:jc w:val="center"/>
        </w:trPr>
        <w:tc>
          <w:tcPr>
            <w:tcW w:w="363" w:type="pct"/>
            <w:vMerge w:val="restart"/>
          </w:tcPr>
          <w:p w14:paraId="583FEAA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3" w:type="pct"/>
            <w:vAlign w:val="center"/>
          </w:tcPr>
          <w:p w14:paraId="271A620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A2FCAC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方案分类添加-7.3.7.1</w:t>
            </w:r>
          </w:p>
        </w:tc>
      </w:tr>
      <w:tr w:rsidR="007820ED" w14:paraId="16E34DD4" w14:textId="77777777" w:rsidTr="00645ED5">
        <w:trPr>
          <w:jc w:val="center"/>
        </w:trPr>
        <w:tc>
          <w:tcPr>
            <w:tcW w:w="363" w:type="pct"/>
            <w:vMerge/>
          </w:tcPr>
          <w:p w14:paraId="0927714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93066D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60E6F21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02D4589D" w14:textId="77777777" w:rsidTr="00645ED5">
        <w:trPr>
          <w:jc w:val="center"/>
        </w:trPr>
        <w:tc>
          <w:tcPr>
            <w:tcW w:w="363" w:type="pct"/>
            <w:vMerge/>
          </w:tcPr>
          <w:p w14:paraId="292D8B3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341B41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1AA68F4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方案分类</w:t>
            </w:r>
          </w:p>
        </w:tc>
      </w:tr>
      <w:tr w:rsidR="007820ED" w14:paraId="432387BD" w14:textId="77777777" w:rsidTr="00645ED5">
        <w:trPr>
          <w:jc w:val="center"/>
        </w:trPr>
        <w:tc>
          <w:tcPr>
            <w:tcW w:w="363" w:type="pct"/>
            <w:vMerge/>
          </w:tcPr>
          <w:p w14:paraId="2758382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E6E339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4BD098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上级：关联代入当前方案分类-7.3.7，排序</w:t>
            </w:r>
          </w:p>
        </w:tc>
      </w:tr>
      <w:tr w:rsidR="007820ED" w14:paraId="5F1D7C08" w14:textId="77777777" w:rsidTr="00645ED5">
        <w:trPr>
          <w:jc w:val="center"/>
        </w:trPr>
        <w:tc>
          <w:tcPr>
            <w:tcW w:w="363" w:type="pct"/>
            <w:vMerge/>
          </w:tcPr>
          <w:p w14:paraId="451B35A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FE51E6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53CC491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当前方案分类-7.3.7，工单模板管理-7.3.8</w:t>
            </w:r>
          </w:p>
        </w:tc>
      </w:tr>
      <w:tr w:rsidR="007820ED" w14:paraId="56C457D4" w14:textId="77777777" w:rsidTr="00645ED5">
        <w:trPr>
          <w:jc w:val="center"/>
        </w:trPr>
        <w:tc>
          <w:tcPr>
            <w:tcW w:w="363" w:type="pct"/>
            <w:vMerge/>
          </w:tcPr>
          <w:p w14:paraId="092C15F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B53CDD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90CAFE2" w14:textId="77777777" w:rsidR="007820ED" w:rsidRDefault="007820ED" w:rsidP="00645ED5">
            <w:pPr>
              <w:spacing w:line="360" w:lineRule="auto"/>
              <w:rPr>
                <w:rFonts w:ascii="微软雅黑" w:eastAsia="微软雅黑" w:hAnsi="微软雅黑" w:cs="Arial"/>
              </w:rPr>
            </w:pPr>
          </w:p>
        </w:tc>
      </w:tr>
      <w:tr w:rsidR="007820ED" w14:paraId="536D27EB" w14:textId="77777777" w:rsidTr="00645ED5">
        <w:trPr>
          <w:jc w:val="center"/>
        </w:trPr>
        <w:tc>
          <w:tcPr>
            <w:tcW w:w="363" w:type="pct"/>
            <w:vMerge w:val="restart"/>
          </w:tcPr>
          <w:p w14:paraId="456A3AF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1765764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A77DD2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方案分类修改-7.3.7.3</w:t>
            </w:r>
          </w:p>
        </w:tc>
      </w:tr>
      <w:tr w:rsidR="007820ED" w14:paraId="39ECA338" w14:textId="77777777" w:rsidTr="00645ED5">
        <w:trPr>
          <w:jc w:val="center"/>
        </w:trPr>
        <w:tc>
          <w:tcPr>
            <w:tcW w:w="363" w:type="pct"/>
            <w:vMerge/>
          </w:tcPr>
          <w:p w14:paraId="1DA1460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F08445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B32E0F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33C444C3" w14:textId="77777777" w:rsidTr="00645ED5">
        <w:trPr>
          <w:jc w:val="center"/>
        </w:trPr>
        <w:tc>
          <w:tcPr>
            <w:tcW w:w="363" w:type="pct"/>
            <w:vMerge/>
          </w:tcPr>
          <w:p w14:paraId="463E661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2E097B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D2A1DC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方案分类，点击‘修改’，修改方案分类</w:t>
            </w:r>
          </w:p>
        </w:tc>
      </w:tr>
      <w:tr w:rsidR="007820ED" w14:paraId="126A85B8" w14:textId="77777777" w:rsidTr="00645ED5">
        <w:trPr>
          <w:jc w:val="center"/>
        </w:trPr>
        <w:tc>
          <w:tcPr>
            <w:tcW w:w="363" w:type="pct"/>
            <w:vMerge/>
          </w:tcPr>
          <w:p w14:paraId="0B8EC9E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FE46D5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942CAC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名称，状态，上级：关联代入当前方案分类-7.3.7，排序</w:t>
            </w:r>
          </w:p>
        </w:tc>
      </w:tr>
      <w:tr w:rsidR="007820ED" w14:paraId="2FE48794" w14:textId="77777777" w:rsidTr="00645ED5">
        <w:trPr>
          <w:jc w:val="center"/>
        </w:trPr>
        <w:tc>
          <w:tcPr>
            <w:tcW w:w="363" w:type="pct"/>
            <w:vMerge/>
          </w:tcPr>
          <w:p w14:paraId="1B98B1B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BE5C8F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95A7FC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当前方案分类-7.3.7，工单模板管理-7.3.8</w:t>
            </w:r>
          </w:p>
        </w:tc>
      </w:tr>
      <w:tr w:rsidR="007820ED" w14:paraId="34BA69CF" w14:textId="77777777" w:rsidTr="00645ED5">
        <w:trPr>
          <w:jc w:val="center"/>
        </w:trPr>
        <w:tc>
          <w:tcPr>
            <w:tcW w:w="363" w:type="pct"/>
            <w:vMerge/>
          </w:tcPr>
          <w:p w14:paraId="6D31F88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11842F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ACEA5C7" w14:textId="77777777" w:rsidR="007820ED" w:rsidRDefault="007820ED" w:rsidP="00645ED5">
            <w:pPr>
              <w:spacing w:line="360" w:lineRule="auto"/>
              <w:rPr>
                <w:rFonts w:ascii="微软雅黑" w:eastAsia="微软雅黑" w:hAnsi="微软雅黑" w:cs="Arial"/>
              </w:rPr>
            </w:pPr>
          </w:p>
        </w:tc>
      </w:tr>
      <w:tr w:rsidR="007820ED" w14:paraId="6AC6FDB1" w14:textId="77777777" w:rsidTr="00645ED5">
        <w:trPr>
          <w:jc w:val="center"/>
        </w:trPr>
        <w:tc>
          <w:tcPr>
            <w:tcW w:w="363" w:type="pct"/>
            <w:vMerge w:val="restart"/>
          </w:tcPr>
          <w:p w14:paraId="6E79EB9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5650AF7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068425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方案分类删除-7.3.7.2</w:t>
            </w:r>
          </w:p>
        </w:tc>
      </w:tr>
      <w:tr w:rsidR="007820ED" w14:paraId="0F1D4D77" w14:textId="77777777" w:rsidTr="00645ED5">
        <w:trPr>
          <w:jc w:val="center"/>
        </w:trPr>
        <w:tc>
          <w:tcPr>
            <w:tcW w:w="363" w:type="pct"/>
            <w:vMerge/>
          </w:tcPr>
          <w:p w14:paraId="6EFF5EB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5E1969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A5A8E9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4790D659" w14:textId="77777777" w:rsidTr="00645ED5">
        <w:trPr>
          <w:jc w:val="center"/>
        </w:trPr>
        <w:tc>
          <w:tcPr>
            <w:tcW w:w="363" w:type="pct"/>
            <w:vMerge/>
          </w:tcPr>
          <w:p w14:paraId="7231857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0D987F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441B38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方案分类，点击‘删除’，删除方案分类</w:t>
            </w:r>
          </w:p>
        </w:tc>
      </w:tr>
      <w:tr w:rsidR="007820ED" w14:paraId="063749C8" w14:textId="77777777" w:rsidTr="00645ED5">
        <w:trPr>
          <w:jc w:val="center"/>
        </w:trPr>
        <w:tc>
          <w:tcPr>
            <w:tcW w:w="363" w:type="pct"/>
            <w:vMerge/>
          </w:tcPr>
          <w:p w14:paraId="1A7BF6C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0B770C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386E9AD9" w14:textId="77777777" w:rsidR="007820ED" w:rsidRDefault="007820ED" w:rsidP="00645ED5">
            <w:pPr>
              <w:spacing w:line="360" w:lineRule="auto"/>
              <w:rPr>
                <w:rFonts w:ascii="微软雅黑" w:eastAsia="微软雅黑" w:hAnsi="微软雅黑" w:cs="Arial"/>
              </w:rPr>
            </w:pPr>
          </w:p>
        </w:tc>
      </w:tr>
      <w:tr w:rsidR="007820ED" w14:paraId="1EA4F92D" w14:textId="77777777" w:rsidTr="00645ED5">
        <w:trPr>
          <w:jc w:val="center"/>
        </w:trPr>
        <w:tc>
          <w:tcPr>
            <w:tcW w:w="363" w:type="pct"/>
            <w:vMerge/>
          </w:tcPr>
          <w:p w14:paraId="1216340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8D7D1F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A9F5C4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当前方案分类-7.3.7，工单模板管理-7.3.8</w:t>
            </w:r>
          </w:p>
        </w:tc>
      </w:tr>
      <w:tr w:rsidR="007820ED" w14:paraId="214F0B33" w14:textId="77777777" w:rsidTr="00645ED5">
        <w:trPr>
          <w:jc w:val="center"/>
        </w:trPr>
        <w:tc>
          <w:tcPr>
            <w:tcW w:w="363" w:type="pct"/>
            <w:vMerge/>
          </w:tcPr>
          <w:p w14:paraId="39F7E8D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6AC9AD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6BCBA97" w14:textId="77777777" w:rsidR="007820ED" w:rsidRDefault="007820ED" w:rsidP="00645ED5">
            <w:pPr>
              <w:spacing w:line="360" w:lineRule="auto"/>
              <w:rPr>
                <w:rFonts w:ascii="微软雅黑" w:eastAsia="微软雅黑" w:hAnsi="微软雅黑" w:cs="Arial"/>
              </w:rPr>
            </w:pPr>
          </w:p>
        </w:tc>
      </w:tr>
    </w:tbl>
    <w:p w14:paraId="706D5CEB"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2E92A8D2" w14:textId="77777777" w:rsidR="007820ED" w:rsidRDefault="007820ED" w:rsidP="00E118A7">
      <w:pPr>
        <w:pStyle w:val="4"/>
        <w:numPr>
          <w:ilvl w:val="0"/>
          <w:numId w:val="202"/>
        </w:numPr>
        <w:tabs>
          <w:tab w:val="left" w:pos="0"/>
        </w:tabs>
        <w:ind w:left="0" w:firstLine="0"/>
      </w:pPr>
      <w:r>
        <w:rPr>
          <w:rFonts w:hint="eastAsia"/>
        </w:rPr>
        <w:t>工单模板管理</w:t>
      </w:r>
    </w:p>
    <w:p w14:paraId="4B634719"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事件管理员和系统管理员角色的工作人员可以对工单模板进行：添加，修改，查看，删除，定时任务，检索。</w:t>
      </w:r>
    </w:p>
    <w:tbl>
      <w:tblPr>
        <w:tblStyle w:val="74"/>
        <w:tblW w:w="5000" w:type="pct"/>
        <w:jc w:val="center"/>
        <w:tblLook w:val="04A0" w:firstRow="1" w:lastRow="0" w:firstColumn="1" w:lastColumn="0" w:noHBand="0" w:noVBand="1"/>
      </w:tblPr>
      <w:tblGrid>
        <w:gridCol w:w="618"/>
        <w:gridCol w:w="1236"/>
        <w:gridCol w:w="6668"/>
      </w:tblGrid>
      <w:tr w:rsidR="007820ED" w14:paraId="7EBE7AE9" w14:textId="77777777" w:rsidTr="00645ED5">
        <w:trPr>
          <w:jc w:val="center"/>
        </w:trPr>
        <w:tc>
          <w:tcPr>
            <w:tcW w:w="363" w:type="pct"/>
            <w:vMerge w:val="restart"/>
          </w:tcPr>
          <w:p w14:paraId="3AAB568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725" w:type="pct"/>
            <w:vAlign w:val="center"/>
          </w:tcPr>
          <w:p w14:paraId="5A229D8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11" w:type="pct"/>
          </w:tcPr>
          <w:p w14:paraId="7D0332B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模板添加-7.3.8.1</w:t>
            </w:r>
          </w:p>
        </w:tc>
      </w:tr>
      <w:tr w:rsidR="007820ED" w14:paraId="4574E47E" w14:textId="77777777" w:rsidTr="00645ED5">
        <w:trPr>
          <w:jc w:val="center"/>
        </w:trPr>
        <w:tc>
          <w:tcPr>
            <w:tcW w:w="363" w:type="pct"/>
            <w:vMerge/>
          </w:tcPr>
          <w:p w14:paraId="6C7E3F64" w14:textId="77777777" w:rsidR="007820ED" w:rsidRDefault="007820ED" w:rsidP="00645ED5">
            <w:pPr>
              <w:spacing w:line="360" w:lineRule="auto"/>
              <w:jc w:val="center"/>
              <w:rPr>
                <w:rFonts w:ascii="微软雅黑" w:eastAsia="微软雅黑" w:hAnsi="微软雅黑" w:cs="Arial"/>
                <w:b/>
              </w:rPr>
            </w:pPr>
          </w:p>
        </w:tc>
        <w:tc>
          <w:tcPr>
            <w:tcW w:w="725" w:type="pct"/>
            <w:vAlign w:val="center"/>
          </w:tcPr>
          <w:p w14:paraId="4252DE2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11" w:type="pct"/>
          </w:tcPr>
          <w:p w14:paraId="0022787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事件管理员</w:t>
            </w:r>
          </w:p>
        </w:tc>
      </w:tr>
      <w:tr w:rsidR="007820ED" w14:paraId="52F187A9" w14:textId="77777777" w:rsidTr="00645ED5">
        <w:trPr>
          <w:jc w:val="center"/>
        </w:trPr>
        <w:tc>
          <w:tcPr>
            <w:tcW w:w="363" w:type="pct"/>
            <w:vMerge/>
          </w:tcPr>
          <w:p w14:paraId="306E9F80" w14:textId="77777777" w:rsidR="007820ED" w:rsidRDefault="007820ED" w:rsidP="00645ED5">
            <w:pPr>
              <w:spacing w:line="360" w:lineRule="auto"/>
              <w:jc w:val="center"/>
              <w:rPr>
                <w:rFonts w:ascii="微软雅黑" w:eastAsia="微软雅黑" w:hAnsi="微软雅黑" w:cs="Arial"/>
                <w:b/>
              </w:rPr>
            </w:pPr>
          </w:p>
        </w:tc>
        <w:tc>
          <w:tcPr>
            <w:tcW w:w="725" w:type="pct"/>
            <w:vAlign w:val="center"/>
          </w:tcPr>
          <w:p w14:paraId="1EE9BEA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11" w:type="pct"/>
          </w:tcPr>
          <w:p w14:paraId="0844D02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工单模板</w:t>
            </w:r>
          </w:p>
        </w:tc>
      </w:tr>
      <w:tr w:rsidR="007820ED" w14:paraId="5D5EB9A3" w14:textId="77777777" w:rsidTr="00645ED5">
        <w:trPr>
          <w:jc w:val="center"/>
        </w:trPr>
        <w:tc>
          <w:tcPr>
            <w:tcW w:w="363" w:type="pct"/>
            <w:vMerge/>
          </w:tcPr>
          <w:p w14:paraId="16EE3A09" w14:textId="77777777" w:rsidR="007820ED" w:rsidRDefault="007820ED" w:rsidP="00645ED5">
            <w:pPr>
              <w:spacing w:line="360" w:lineRule="auto"/>
              <w:jc w:val="center"/>
              <w:rPr>
                <w:rFonts w:ascii="微软雅黑" w:eastAsia="微软雅黑" w:hAnsi="微软雅黑" w:cs="Arial"/>
                <w:b/>
              </w:rPr>
            </w:pPr>
          </w:p>
        </w:tc>
        <w:tc>
          <w:tcPr>
            <w:tcW w:w="725" w:type="pct"/>
            <w:vAlign w:val="center"/>
          </w:tcPr>
          <w:p w14:paraId="4C35245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11" w:type="pct"/>
          </w:tcPr>
          <w:p w14:paraId="2DC0ED5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模板信息（模板名称，是否公共模板，所属群组：关联服务群组-7.3.1，状态，描述），用户信息（用户：关联用户管理-7.1.1），工单信息（工单标题，工单描述：富文本编辑），分类信息（事件来源：关联事件来源-7.3.3，请求类型：关联请求类型管理--7.3.4，工单类别：关联工单类别-7.3.5，紧急度：关联事件紧急度管理-7.2.2，影响度：关联事件影响度-7.2.1，优先级：关联随事件影响度紧急度关系管理--7.2.4），处理信息（服务群组：关联服务群组--7.3.1，处理人：关联用户管理-7.1.1，开单人：关联用户管理-7.1.1，解决方式：关联解决方式管理--7.3.6，</w:t>
            </w:r>
            <w:r>
              <w:rPr>
                <w:rFonts w:ascii="微软雅黑" w:eastAsia="微软雅黑" w:hAnsi="微软雅黑" w:cs="微软雅黑"/>
                <w:color w:val="000000"/>
                <w:sz w:val="19"/>
                <w:szCs w:val="19"/>
                <w:shd w:val="clear" w:color="auto" w:fill="FAFAFA"/>
              </w:rPr>
              <w:t>方案分类</w:t>
            </w:r>
            <w:r>
              <w:rPr>
                <w:rFonts w:ascii="微软雅黑" w:eastAsia="微软雅黑" w:hAnsi="微软雅黑" w:cs="微软雅黑" w:hint="eastAsia"/>
                <w:color w:val="000000"/>
                <w:sz w:val="19"/>
                <w:szCs w:val="19"/>
                <w:shd w:val="clear" w:color="auto" w:fill="FAFAFA"/>
              </w:rPr>
              <w:t>：关联解决方案分类-</w:t>
            </w:r>
            <w:r>
              <w:rPr>
                <w:rFonts w:ascii="微软雅黑" w:eastAsia="微软雅黑" w:hAnsi="微软雅黑" w:cs="Arial" w:hint="eastAsia"/>
              </w:rPr>
              <w:t>-7.3.7，解决方案：富文本编辑）</w:t>
            </w:r>
          </w:p>
        </w:tc>
      </w:tr>
      <w:tr w:rsidR="007820ED" w14:paraId="024D847C" w14:textId="77777777" w:rsidTr="00645ED5">
        <w:trPr>
          <w:jc w:val="center"/>
        </w:trPr>
        <w:tc>
          <w:tcPr>
            <w:tcW w:w="363" w:type="pct"/>
            <w:vMerge/>
          </w:tcPr>
          <w:p w14:paraId="16048C8A" w14:textId="77777777" w:rsidR="007820ED" w:rsidRDefault="007820ED" w:rsidP="00645ED5">
            <w:pPr>
              <w:spacing w:line="360" w:lineRule="auto"/>
              <w:jc w:val="center"/>
              <w:rPr>
                <w:rFonts w:ascii="微软雅黑" w:eastAsia="微软雅黑" w:hAnsi="微软雅黑" w:cs="Arial"/>
                <w:b/>
              </w:rPr>
            </w:pPr>
          </w:p>
        </w:tc>
        <w:tc>
          <w:tcPr>
            <w:tcW w:w="725" w:type="pct"/>
            <w:vAlign w:val="center"/>
          </w:tcPr>
          <w:p w14:paraId="47905A4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11" w:type="pct"/>
          </w:tcPr>
          <w:p w14:paraId="07E549D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定时任务管理-7.3.8.2</w:t>
            </w:r>
          </w:p>
        </w:tc>
      </w:tr>
      <w:tr w:rsidR="007820ED" w14:paraId="54849FCE" w14:textId="77777777" w:rsidTr="00645ED5">
        <w:trPr>
          <w:jc w:val="center"/>
        </w:trPr>
        <w:tc>
          <w:tcPr>
            <w:tcW w:w="363" w:type="pct"/>
            <w:vMerge/>
          </w:tcPr>
          <w:p w14:paraId="72E04D4E" w14:textId="77777777" w:rsidR="007820ED" w:rsidRDefault="007820ED" w:rsidP="00645ED5">
            <w:pPr>
              <w:spacing w:line="360" w:lineRule="auto"/>
              <w:jc w:val="center"/>
              <w:rPr>
                <w:rFonts w:ascii="微软雅黑" w:eastAsia="微软雅黑" w:hAnsi="微软雅黑" w:cs="Arial"/>
                <w:b/>
              </w:rPr>
            </w:pPr>
          </w:p>
        </w:tc>
        <w:tc>
          <w:tcPr>
            <w:tcW w:w="725" w:type="pct"/>
            <w:vAlign w:val="center"/>
          </w:tcPr>
          <w:p w14:paraId="2202956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11" w:type="pct"/>
          </w:tcPr>
          <w:p w14:paraId="5829BEAC" w14:textId="77777777" w:rsidR="007820ED" w:rsidRDefault="007820ED" w:rsidP="00645ED5">
            <w:pPr>
              <w:spacing w:line="360" w:lineRule="auto"/>
              <w:rPr>
                <w:rFonts w:ascii="微软雅黑" w:eastAsia="微软雅黑" w:hAnsi="微软雅黑" w:cs="Arial"/>
              </w:rPr>
            </w:pPr>
          </w:p>
        </w:tc>
      </w:tr>
      <w:tr w:rsidR="007820ED" w14:paraId="7AC80C18" w14:textId="77777777" w:rsidTr="00645ED5">
        <w:trPr>
          <w:jc w:val="center"/>
        </w:trPr>
        <w:tc>
          <w:tcPr>
            <w:tcW w:w="363" w:type="pct"/>
            <w:vMerge w:val="restart"/>
          </w:tcPr>
          <w:p w14:paraId="7EF37B1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725" w:type="pct"/>
            <w:vAlign w:val="center"/>
          </w:tcPr>
          <w:p w14:paraId="5DC56E8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11" w:type="pct"/>
          </w:tcPr>
          <w:p w14:paraId="7A2F11B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模板修改-7.3.8.4</w:t>
            </w:r>
          </w:p>
        </w:tc>
      </w:tr>
      <w:tr w:rsidR="007820ED" w14:paraId="1FC1DE79" w14:textId="77777777" w:rsidTr="00645ED5">
        <w:trPr>
          <w:jc w:val="center"/>
        </w:trPr>
        <w:tc>
          <w:tcPr>
            <w:tcW w:w="363" w:type="pct"/>
            <w:vMerge/>
          </w:tcPr>
          <w:p w14:paraId="6784FAE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39AC92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4230D4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事件管理员</w:t>
            </w:r>
          </w:p>
        </w:tc>
      </w:tr>
      <w:tr w:rsidR="007820ED" w14:paraId="1EAC7161" w14:textId="77777777" w:rsidTr="00645ED5">
        <w:trPr>
          <w:jc w:val="center"/>
        </w:trPr>
        <w:tc>
          <w:tcPr>
            <w:tcW w:w="363" w:type="pct"/>
            <w:vMerge/>
          </w:tcPr>
          <w:p w14:paraId="6B8094D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EDA972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2E5A30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模板，点击‘修改’，修改工单模板</w:t>
            </w:r>
          </w:p>
        </w:tc>
      </w:tr>
      <w:tr w:rsidR="007820ED" w14:paraId="7E39CE59" w14:textId="77777777" w:rsidTr="00645ED5">
        <w:trPr>
          <w:jc w:val="center"/>
        </w:trPr>
        <w:tc>
          <w:tcPr>
            <w:tcW w:w="363" w:type="pct"/>
            <w:vMerge/>
          </w:tcPr>
          <w:p w14:paraId="5886594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51CA84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76F91D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模板信息（模板名称:可编辑，是否公共模板:可编辑，所属群组-可编辑：关联服务群组-7.3.1，状态:可编辑，描述:可编辑，创建时间-可查看，创建人-可查看，使用次数-可查看），用户信息-可编辑（用户：关联用户管理-7.1.1），工单信息-可编辑（工单标题，工单描述：富文本编辑），</w:t>
            </w:r>
            <w:r>
              <w:rPr>
                <w:rFonts w:ascii="微软雅黑" w:eastAsia="微软雅黑" w:hAnsi="微软雅黑" w:cs="Arial" w:hint="eastAsia"/>
              </w:rPr>
              <w:lastRenderedPageBreak/>
              <w:t>分类信息-可编辑（事件来源：关联事件来源-7.3.3，请求类型：关联请求类型管理--7.3.4，工单类别：关联工单类别-7.3.5，紧急度：关联事件紧急度管理-7.2.2，影响度：关联事件影响度-7.2.1，优先级：关联随事件影响度紧急度关系管理--7.2.4），处理信息（服务群组：关联服务群组--7.3.1，处理人：关联用户管理-7.1.1，开单人：关联用户管理-7.1.1，解决方式：关联解决方式管理--7.3.6，</w:t>
            </w:r>
            <w:r>
              <w:rPr>
                <w:rFonts w:ascii="微软雅黑" w:eastAsia="微软雅黑" w:hAnsi="微软雅黑" w:cs="微软雅黑"/>
                <w:color w:val="000000"/>
                <w:sz w:val="19"/>
                <w:szCs w:val="19"/>
                <w:shd w:val="clear" w:color="auto" w:fill="FAFAFA"/>
              </w:rPr>
              <w:t>方案分类</w:t>
            </w:r>
            <w:r>
              <w:rPr>
                <w:rFonts w:ascii="微软雅黑" w:eastAsia="微软雅黑" w:hAnsi="微软雅黑" w:cs="微软雅黑" w:hint="eastAsia"/>
                <w:color w:val="000000"/>
                <w:sz w:val="19"/>
                <w:szCs w:val="19"/>
                <w:shd w:val="clear" w:color="auto" w:fill="FAFAFA"/>
              </w:rPr>
              <w:t>：关联解决方案分类-</w:t>
            </w:r>
            <w:r>
              <w:rPr>
                <w:rFonts w:ascii="微软雅黑" w:eastAsia="微软雅黑" w:hAnsi="微软雅黑" w:cs="Arial" w:hint="eastAsia"/>
              </w:rPr>
              <w:t>-7.3.7，解决方案：富文本编辑）</w:t>
            </w:r>
          </w:p>
        </w:tc>
      </w:tr>
      <w:tr w:rsidR="007820ED" w14:paraId="23369C51" w14:textId="77777777" w:rsidTr="00645ED5">
        <w:trPr>
          <w:jc w:val="center"/>
        </w:trPr>
        <w:tc>
          <w:tcPr>
            <w:tcW w:w="363" w:type="pct"/>
            <w:vMerge/>
          </w:tcPr>
          <w:p w14:paraId="0AAE1AD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448F40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DC6EB1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定时任务管理-7.3.8.2</w:t>
            </w:r>
          </w:p>
        </w:tc>
      </w:tr>
      <w:tr w:rsidR="007820ED" w14:paraId="78197D7B" w14:textId="77777777" w:rsidTr="00645ED5">
        <w:trPr>
          <w:jc w:val="center"/>
        </w:trPr>
        <w:tc>
          <w:tcPr>
            <w:tcW w:w="363" w:type="pct"/>
            <w:vMerge/>
          </w:tcPr>
          <w:p w14:paraId="01178EA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FC8F54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B76D014" w14:textId="77777777" w:rsidR="007820ED" w:rsidRDefault="007820ED" w:rsidP="00645ED5">
            <w:pPr>
              <w:spacing w:line="360" w:lineRule="auto"/>
              <w:rPr>
                <w:rFonts w:ascii="微软雅黑" w:eastAsia="微软雅黑" w:hAnsi="微软雅黑" w:cs="Arial"/>
              </w:rPr>
            </w:pPr>
          </w:p>
        </w:tc>
      </w:tr>
      <w:tr w:rsidR="007820ED" w14:paraId="06AEA2E5" w14:textId="77777777" w:rsidTr="00645ED5">
        <w:trPr>
          <w:jc w:val="center"/>
        </w:trPr>
        <w:tc>
          <w:tcPr>
            <w:tcW w:w="363" w:type="pct"/>
            <w:vMerge w:val="restart"/>
          </w:tcPr>
          <w:p w14:paraId="04EFDF4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0156847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6F25580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事件模板-7.3.8.3</w:t>
            </w:r>
          </w:p>
        </w:tc>
      </w:tr>
      <w:tr w:rsidR="007820ED" w14:paraId="0E2F9EF9" w14:textId="77777777" w:rsidTr="00645ED5">
        <w:trPr>
          <w:jc w:val="center"/>
        </w:trPr>
        <w:tc>
          <w:tcPr>
            <w:tcW w:w="363" w:type="pct"/>
            <w:vMerge/>
          </w:tcPr>
          <w:p w14:paraId="74ABD99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FC6A09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20B7FB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事件管理员</w:t>
            </w:r>
          </w:p>
        </w:tc>
      </w:tr>
      <w:tr w:rsidR="007820ED" w14:paraId="13F4A148" w14:textId="77777777" w:rsidTr="00645ED5">
        <w:trPr>
          <w:jc w:val="center"/>
        </w:trPr>
        <w:tc>
          <w:tcPr>
            <w:tcW w:w="363" w:type="pct"/>
            <w:vMerge/>
          </w:tcPr>
          <w:p w14:paraId="53F263D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4EE08F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ADB23A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事件模板，点击‘删除’，删除工单模板</w:t>
            </w:r>
          </w:p>
        </w:tc>
      </w:tr>
      <w:tr w:rsidR="007820ED" w14:paraId="23F057A9" w14:textId="77777777" w:rsidTr="00645ED5">
        <w:trPr>
          <w:jc w:val="center"/>
        </w:trPr>
        <w:tc>
          <w:tcPr>
            <w:tcW w:w="363" w:type="pct"/>
            <w:vMerge/>
          </w:tcPr>
          <w:p w14:paraId="2ADBFD2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48CA62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32CE005A" w14:textId="77777777" w:rsidR="007820ED" w:rsidRDefault="007820ED" w:rsidP="00645ED5">
            <w:pPr>
              <w:spacing w:line="360" w:lineRule="auto"/>
              <w:rPr>
                <w:rFonts w:ascii="微软雅黑" w:eastAsia="微软雅黑" w:hAnsi="微软雅黑" w:cs="Arial"/>
              </w:rPr>
            </w:pPr>
          </w:p>
        </w:tc>
      </w:tr>
      <w:tr w:rsidR="007820ED" w14:paraId="7B68B214" w14:textId="77777777" w:rsidTr="00645ED5">
        <w:trPr>
          <w:jc w:val="center"/>
        </w:trPr>
        <w:tc>
          <w:tcPr>
            <w:tcW w:w="363" w:type="pct"/>
            <w:vMerge/>
          </w:tcPr>
          <w:p w14:paraId="565FB58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0C2D7C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DDDA75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定时任务管理-7.3.8.2</w:t>
            </w:r>
          </w:p>
        </w:tc>
      </w:tr>
      <w:tr w:rsidR="007820ED" w14:paraId="59908950" w14:textId="77777777" w:rsidTr="00645ED5">
        <w:trPr>
          <w:jc w:val="center"/>
        </w:trPr>
        <w:tc>
          <w:tcPr>
            <w:tcW w:w="363" w:type="pct"/>
            <w:vMerge/>
          </w:tcPr>
          <w:p w14:paraId="7A84996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BFF0E0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12C98F70" w14:textId="77777777" w:rsidR="007820ED" w:rsidRDefault="007820ED" w:rsidP="00645ED5">
            <w:pPr>
              <w:spacing w:line="360" w:lineRule="auto"/>
              <w:rPr>
                <w:rFonts w:ascii="微软雅黑" w:eastAsia="微软雅黑" w:hAnsi="微软雅黑" w:cs="Arial"/>
              </w:rPr>
            </w:pPr>
          </w:p>
        </w:tc>
      </w:tr>
      <w:tr w:rsidR="007820ED" w14:paraId="4F7E91C4" w14:textId="77777777" w:rsidTr="00645ED5">
        <w:trPr>
          <w:jc w:val="center"/>
        </w:trPr>
        <w:tc>
          <w:tcPr>
            <w:tcW w:w="363" w:type="pct"/>
            <w:vMerge w:val="restart"/>
          </w:tcPr>
          <w:p w14:paraId="18F0A2C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0" w:type="auto"/>
            <w:vAlign w:val="center"/>
          </w:tcPr>
          <w:p w14:paraId="62A232B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037F8E3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定时任务管理-7.3.8.2</w:t>
            </w:r>
          </w:p>
        </w:tc>
      </w:tr>
      <w:tr w:rsidR="007820ED" w14:paraId="11EB6549" w14:textId="77777777" w:rsidTr="00645ED5">
        <w:trPr>
          <w:jc w:val="center"/>
        </w:trPr>
        <w:tc>
          <w:tcPr>
            <w:tcW w:w="363" w:type="pct"/>
            <w:vMerge/>
          </w:tcPr>
          <w:p w14:paraId="45AAED3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95BF94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6876000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事件管理员</w:t>
            </w:r>
          </w:p>
        </w:tc>
      </w:tr>
      <w:tr w:rsidR="007820ED" w14:paraId="3C5349ED" w14:textId="77777777" w:rsidTr="00645ED5">
        <w:trPr>
          <w:jc w:val="center"/>
        </w:trPr>
        <w:tc>
          <w:tcPr>
            <w:tcW w:w="363" w:type="pct"/>
            <w:vMerge/>
          </w:tcPr>
          <w:p w14:paraId="0E994E1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A56183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3EB7E2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定时任务管理包括添加（标签页：属性，工单模板），修改（标签页：属性，工单模板），删除，检索，查看任务执行详情，查看任务执行详情，开始定时任务，停止定时任务，重启定时任务，日志</w:t>
            </w:r>
          </w:p>
        </w:tc>
      </w:tr>
      <w:tr w:rsidR="007820ED" w14:paraId="1165EA67" w14:textId="77777777" w:rsidTr="00645ED5">
        <w:trPr>
          <w:jc w:val="center"/>
        </w:trPr>
        <w:tc>
          <w:tcPr>
            <w:tcW w:w="363" w:type="pct"/>
            <w:vMerge/>
          </w:tcPr>
          <w:p w14:paraId="6247E5E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B4CDDA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EE176F0" w14:textId="77777777" w:rsidR="007820ED" w:rsidRDefault="007820ED" w:rsidP="00E118A7">
            <w:pPr>
              <w:numPr>
                <w:ilvl w:val="0"/>
                <w:numId w:val="191"/>
              </w:numPr>
              <w:spacing w:line="360" w:lineRule="auto"/>
              <w:rPr>
                <w:rFonts w:ascii="微软雅黑" w:eastAsia="微软雅黑" w:hAnsi="微软雅黑" w:cs="Arial"/>
              </w:rPr>
            </w:pPr>
            <w:r>
              <w:rPr>
                <w:rFonts w:ascii="微软雅黑" w:eastAsia="微软雅黑" w:hAnsi="微软雅黑" w:cs="Arial" w:hint="eastAsia"/>
              </w:rPr>
              <w:t>定时任务添加：属性（定时任务类型，执行时间，开始日期，结束日期，每（工作日），备注），工单模板（添加，移除工单模板-7.3.8）</w:t>
            </w:r>
          </w:p>
          <w:p w14:paraId="3A9CB279" w14:textId="77777777" w:rsidR="007820ED" w:rsidRDefault="007820ED" w:rsidP="00E118A7">
            <w:pPr>
              <w:numPr>
                <w:ilvl w:val="0"/>
                <w:numId w:val="191"/>
              </w:numPr>
              <w:spacing w:line="360" w:lineRule="auto"/>
              <w:rPr>
                <w:rFonts w:ascii="微软雅黑" w:eastAsia="微软雅黑" w:hAnsi="微软雅黑" w:cs="Arial"/>
              </w:rPr>
            </w:pPr>
            <w:r>
              <w:rPr>
                <w:rFonts w:ascii="微软雅黑" w:eastAsia="微软雅黑" w:hAnsi="微软雅黑" w:cs="Arial" w:hint="eastAsia"/>
              </w:rPr>
              <w:t>定时任务修改：属性（创建人：自动代入源值，关联用户管理-7.1.1、定时任务类型、执行时间、开始日期、结束日期、每（工作日）、备注）、工单模板（添加、移除工单模板-7.3.8）</w:t>
            </w:r>
          </w:p>
          <w:p w14:paraId="2877AB45" w14:textId="77777777" w:rsidR="007820ED" w:rsidRDefault="007820ED" w:rsidP="00E118A7">
            <w:pPr>
              <w:numPr>
                <w:ilvl w:val="0"/>
                <w:numId w:val="191"/>
              </w:numPr>
              <w:spacing w:line="360" w:lineRule="auto"/>
              <w:rPr>
                <w:rFonts w:ascii="微软雅黑" w:eastAsia="微软雅黑" w:hAnsi="微软雅黑" w:cs="Arial"/>
              </w:rPr>
            </w:pPr>
            <w:r>
              <w:rPr>
                <w:rFonts w:ascii="微软雅黑" w:eastAsia="微软雅黑" w:hAnsi="微软雅黑" w:cs="Arial" w:hint="eastAsia"/>
              </w:rPr>
              <w:t>定时任务删除：选中定时任务，点击‘删除’，删除定时任务</w:t>
            </w:r>
          </w:p>
          <w:p w14:paraId="11F22B58" w14:textId="77777777" w:rsidR="007820ED" w:rsidRDefault="007820ED" w:rsidP="00E118A7">
            <w:pPr>
              <w:numPr>
                <w:ilvl w:val="0"/>
                <w:numId w:val="191"/>
              </w:numPr>
              <w:spacing w:line="360" w:lineRule="auto"/>
              <w:rPr>
                <w:rFonts w:ascii="微软雅黑" w:eastAsia="微软雅黑" w:hAnsi="微软雅黑" w:cs="Arial"/>
              </w:rPr>
            </w:pPr>
            <w:r>
              <w:rPr>
                <w:rFonts w:ascii="微软雅黑" w:eastAsia="微软雅黑" w:hAnsi="微软雅黑" w:cs="Arial" w:hint="eastAsia"/>
              </w:rPr>
              <w:lastRenderedPageBreak/>
              <w:t>查看任务执行详情：定时任务运行日志。</w:t>
            </w:r>
          </w:p>
          <w:p w14:paraId="12758811" w14:textId="77777777" w:rsidR="007820ED" w:rsidRDefault="007820ED" w:rsidP="00E118A7">
            <w:pPr>
              <w:numPr>
                <w:ilvl w:val="0"/>
                <w:numId w:val="191"/>
              </w:numPr>
              <w:spacing w:line="360" w:lineRule="auto"/>
              <w:rPr>
                <w:rFonts w:ascii="微软雅黑" w:eastAsia="微软雅黑" w:hAnsi="微软雅黑" w:cs="Arial"/>
              </w:rPr>
            </w:pPr>
            <w:r>
              <w:rPr>
                <w:rFonts w:ascii="微软雅黑" w:eastAsia="微软雅黑" w:hAnsi="微软雅黑" w:cs="Arial" w:hint="eastAsia"/>
              </w:rPr>
              <w:t>开始：开始执行定时任务</w:t>
            </w:r>
          </w:p>
          <w:p w14:paraId="41F1B763" w14:textId="77777777" w:rsidR="007820ED" w:rsidRDefault="007820ED" w:rsidP="00E118A7">
            <w:pPr>
              <w:numPr>
                <w:ilvl w:val="0"/>
                <w:numId w:val="191"/>
              </w:numPr>
              <w:spacing w:line="360" w:lineRule="auto"/>
              <w:rPr>
                <w:rFonts w:ascii="微软雅黑" w:eastAsia="微软雅黑" w:hAnsi="微软雅黑" w:cs="Arial"/>
              </w:rPr>
            </w:pPr>
            <w:r>
              <w:rPr>
                <w:rFonts w:ascii="微软雅黑" w:eastAsia="微软雅黑" w:hAnsi="微软雅黑" w:cs="Arial" w:hint="eastAsia"/>
              </w:rPr>
              <w:t>停止：停止执行定时任务</w:t>
            </w:r>
          </w:p>
          <w:p w14:paraId="7115282E" w14:textId="77777777" w:rsidR="007820ED" w:rsidRDefault="007820ED" w:rsidP="00E118A7">
            <w:pPr>
              <w:numPr>
                <w:ilvl w:val="0"/>
                <w:numId w:val="191"/>
              </w:numPr>
              <w:spacing w:line="360" w:lineRule="auto"/>
              <w:rPr>
                <w:rFonts w:ascii="微软雅黑" w:eastAsia="微软雅黑" w:hAnsi="微软雅黑" w:cs="Arial"/>
              </w:rPr>
            </w:pPr>
            <w:r>
              <w:rPr>
                <w:rFonts w:ascii="微软雅黑" w:eastAsia="微软雅黑" w:hAnsi="微软雅黑" w:cs="Arial" w:hint="eastAsia"/>
              </w:rPr>
              <w:t>重启：重启定时任务。</w:t>
            </w:r>
          </w:p>
          <w:p w14:paraId="53B35709" w14:textId="77777777" w:rsidR="007820ED" w:rsidRDefault="007820ED" w:rsidP="00E118A7">
            <w:pPr>
              <w:numPr>
                <w:ilvl w:val="0"/>
                <w:numId w:val="191"/>
              </w:numPr>
              <w:spacing w:line="360" w:lineRule="auto"/>
              <w:rPr>
                <w:rFonts w:ascii="微软雅黑" w:eastAsia="微软雅黑" w:hAnsi="微软雅黑" w:cs="Arial"/>
              </w:rPr>
            </w:pPr>
            <w:r>
              <w:rPr>
                <w:rFonts w:ascii="微软雅黑" w:eastAsia="微软雅黑" w:hAnsi="微软雅黑" w:cs="Arial" w:hint="eastAsia"/>
              </w:rPr>
              <w:t>日志：查看定时任务日志。</w:t>
            </w:r>
          </w:p>
          <w:p w14:paraId="221EC485" w14:textId="77777777" w:rsidR="007820ED" w:rsidRDefault="007820ED" w:rsidP="00645ED5">
            <w:pPr>
              <w:spacing w:line="360" w:lineRule="auto"/>
              <w:rPr>
                <w:rFonts w:ascii="微软雅黑" w:eastAsia="微软雅黑" w:hAnsi="微软雅黑" w:cs="Arial"/>
              </w:rPr>
            </w:pPr>
          </w:p>
        </w:tc>
      </w:tr>
      <w:tr w:rsidR="007820ED" w14:paraId="1323E0E8" w14:textId="77777777" w:rsidTr="00645ED5">
        <w:trPr>
          <w:jc w:val="center"/>
        </w:trPr>
        <w:tc>
          <w:tcPr>
            <w:tcW w:w="363" w:type="pct"/>
            <w:vMerge/>
          </w:tcPr>
          <w:p w14:paraId="0DDE1AD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CB9083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17C2854" w14:textId="77777777" w:rsidR="007820ED" w:rsidRDefault="007820ED" w:rsidP="00645ED5">
            <w:pPr>
              <w:spacing w:line="360" w:lineRule="auto"/>
              <w:rPr>
                <w:rFonts w:ascii="微软雅黑" w:eastAsia="微软雅黑" w:hAnsi="微软雅黑" w:cs="Arial"/>
              </w:rPr>
            </w:pPr>
          </w:p>
        </w:tc>
      </w:tr>
      <w:tr w:rsidR="007820ED" w14:paraId="7F0E69C6" w14:textId="77777777" w:rsidTr="00645ED5">
        <w:trPr>
          <w:jc w:val="center"/>
        </w:trPr>
        <w:tc>
          <w:tcPr>
            <w:tcW w:w="363" w:type="pct"/>
            <w:vMerge/>
          </w:tcPr>
          <w:p w14:paraId="6277D53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A3B4F0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0545A06" w14:textId="77777777" w:rsidR="007820ED" w:rsidRDefault="007820ED" w:rsidP="00645ED5">
            <w:pPr>
              <w:spacing w:line="360" w:lineRule="auto"/>
              <w:rPr>
                <w:rFonts w:ascii="微软雅黑" w:eastAsia="微软雅黑" w:hAnsi="微软雅黑" w:cs="Arial"/>
              </w:rPr>
            </w:pPr>
          </w:p>
        </w:tc>
      </w:tr>
    </w:tbl>
    <w:p w14:paraId="66FCC9B6"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0AD343D5" w14:textId="77777777" w:rsidR="007820ED" w:rsidRDefault="007820ED" w:rsidP="00E118A7">
      <w:pPr>
        <w:pStyle w:val="4"/>
        <w:numPr>
          <w:ilvl w:val="0"/>
          <w:numId w:val="202"/>
        </w:numPr>
        <w:tabs>
          <w:tab w:val="left" w:pos="0"/>
        </w:tabs>
        <w:ind w:left="0" w:firstLine="0"/>
      </w:pPr>
      <w:r>
        <w:rPr>
          <w:rFonts w:hint="eastAsia"/>
        </w:rPr>
        <w:t>工单通知配置</w:t>
      </w:r>
    </w:p>
    <w:p w14:paraId="65DDE764"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事件管理员或系统管理员角色的工作人员可以进行：查看，编辑工单通知模板</w:t>
      </w:r>
    </w:p>
    <w:tbl>
      <w:tblPr>
        <w:tblStyle w:val="74"/>
        <w:tblW w:w="5000" w:type="pct"/>
        <w:jc w:val="center"/>
        <w:tblLook w:val="04A0" w:firstRow="1" w:lastRow="0" w:firstColumn="1" w:lastColumn="0" w:noHBand="0" w:noVBand="1"/>
      </w:tblPr>
      <w:tblGrid>
        <w:gridCol w:w="620"/>
        <w:gridCol w:w="1659"/>
        <w:gridCol w:w="6243"/>
      </w:tblGrid>
      <w:tr w:rsidR="007820ED" w14:paraId="4A12C546" w14:textId="77777777" w:rsidTr="00645ED5">
        <w:trPr>
          <w:jc w:val="center"/>
        </w:trPr>
        <w:tc>
          <w:tcPr>
            <w:tcW w:w="363" w:type="pct"/>
            <w:vMerge w:val="restart"/>
          </w:tcPr>
          <w:p w14:paraId="0D02DD3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973" w:type="pct"/>
            <w:vAlign w:val="center"/>
          </w:tcPr>
          <w:p w14:paraId="41EC6FE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662" w:type="pct"/>
          </w:tcPr>
          <w:p w14:paraId="268EA9B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工单通知配置-7.3.9</w:t>
            </w:r>
          </w:p>
        </w:tc>
      </w:tr>
      <w:tr w:rsidR="007820ED" w14:paraId="662CEC2C" w14:textId="77777777" w:rsidTr="00645ED5">
        <w:trPr>
          <w:jc w:val="center"/>
        </w:trPr>
        <w:tc>
          <w:tcPr>
            <w:tcW w:w="363" w:type="pct"/>
            <w:vMerge/>
          </w:tcPr>
          <w:p w14:paraId="4D26F3CF" w14:textId="77777777" w:rsidR="007820ED" w:rsidRDefault="007820ED" w:rsidP="00645ED5">
            <w:pPr>
              <w:spacing w:line="360" w:lineRule="auto"/>
              <w:jc w:val="center"/>
              <w:rPr>
                <w:rFonts w:ascii="微软雅黑" w:eastAsia="微软雅黑" w:hAnsi="微软雅黑" w:cs="Arial"/>
                <w:b/>
              </w:rPr>
            </w:pPr>
          </w:p>
        </w:tc>
        <w:tc>
          <w:tcPr>
            <w:tcW w:w="973" w:type="pct"/>
            <w:vAlign w:val="center"/>
          </w:tcPr>
          <w:p w14:paraId="6A641CD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662" w:type="pct"/>
          </w:tcPr>
          <w:p w14:paraId="1DB28F3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事件管理员</w:t>
            </w:r>
          </w:p>
        </w:tc>
      </w:tr>
      <w:tr w:rsidR="007820ED" w14:paraId="06BC8C3A" w14:textId="77777777" w:rsidTr="00645ED5">
        <w:trPr>
          <w:jc w:val="center"/>
        </w:trPr>
        <w:tc>
          <w:tcPr>
            <w:tcW w:w="363" w:type="pct"/>
            <w:vMerge/>
          </w:tcPr>
          <w:p w14:paraId="646D40DA" w14:textId="77777777" w:rsidR="007820ED" w:rsidRDefault="007820ED" w:rsidP="00645ED5">
            <w:pPr>
              <w:spacing w:line="360" w:lineRule="auto"/>
              <w:jc w:val="center"/>
              <w:rPr>
                <w:rFonts w:ascii="微软雅黑" w:eastAsia="微软雅黑" w:hAnsi="微软雅黑" w:cs="Arial"/>
                <w:b/>
              </w:rPr>
            </w:pPr>
          </w:p>
        </w:tc>
        <w:tc>
          <w:tcPr>
            <w:tcW w:w="973" w:type="pct"/>
            <w:vAlign w:val="center"/>
          </w:tcPr>
          <w:p w14:paraId="4E5DE87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662" w:type="pct"/>
          </w:tcPr>
          <w:p w14:paraId="03AC5EC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工单通知配置’，配置工单通知模板。标签页（开单，指派，响应，转单，处理完成，关单，满意度调查，暂停\恢复，撤销，SLA超时，即将服务，协查，备注，重开，超时自动升级）</w:t>
            </w:r>
          </w:p>
        </w:tc>
      </w:tr>
      <w:tr w:rsidR="007820ED" w14:paraId="37112E55" w14:textId="77777777" w:rsidTr="00645ED5">
        <w:trPr>
          <w:jc w:val="center"/>
        </w:trPr>
        <w:tc>
          <w:tcPr>
            <w:tcW w:w="363" w:type="pct"/>
            <w:vMerge/>
          </w:tcPr>
          <w:p w14:paraId="0A5C4CB0" w14:textId="77777777" w:rsidR="007820ED" w:rsidRDefault="007820ED" w:rsidP="00645ED5">
            <w:pPr>
              <w:spacing w:line="360" w:lineRule="auto"/>
              <w:jc w:val="center"/>
              <w:rPr>
                <w:rFonts w:ascii="微软雅黑" w:eastAsia="微软雅黑" w:hAnsi="微软雅黑" w:cs="Arial"/>
                <w:b/>
              </w:rPr>
            </w:pPr>
          </w:p>
        </w:tc>
        <w:tc>
          <w:tcPr>
            <w:tcW w:w="973" w:type="pct"/>
            <w:vAlign w:val="center"/>
          </w:tcPr>
          <w:p w14:paraId="11F6B79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662" w:type="pct"/>
          </w:tcPr>
          <w:p w14:paraId="40ED9915"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开单：工程师开单通知用户（是否发送邮件通知，标题，内容：支持富文本编辑，额外抄送，是否发送微信通知，微信信息，收件人，抄送人，通知方式，注释）、用户自助服务通知工程师（是否发送邮件通知，标题，内容：支持富文本编辑，额外抄送，是否发送微信通知，微信信息，收件人，注释），用户自助服务通知用户（是否发送邮件通知，标题，内容：支持富文本编辑，额外抄送，是否发送微信通知，微信信息，收件人，注释）</w:t>
            </w:r>
          </w:p>
          <w:p w14:paraId="76169F2E"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指派：通知工程师（是否发送邮件通知，标题，内容：支持富文</w:t>
            </w:r>
            <w:r>
              <w:rPr>
                <w:rFonts w:ascii="微软雅黑" w:eastAsia="微软雅黑" w:hAnsi="微软雅黑" w:cs="Arial" w:hint="eastAsia"/>
              </w:rPr>
              <w:lastRenderedPageBreak/>
              <w:t>本编辑，额外抄送，是否发送微信通知，微信信息，收件人，注释）</w:t>
            </w:r>
          </w:p>
          <w:p w14:paraId="5CE59EC5"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响应：通知用户（是否发送邮件通知，标题，内容：支持富文本编辑，额外抄送，是否发送微信通知，微信信息，收件人，注释）</w:t>
            </w:r>
          </w:p>
          <w:p w14:paraId="7008DD88"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转单：通知用户（是否发送邮件通知，标题，内容：支持富文本编辑，额外抄送，是否发送微信通知，微信信息，收件人，注释）、通知工程师（是否发送邮件通知，标题，内容：支持富文本编辑，额外抄送，是否发送微信通知，微信信息，收件人，注释）</w:t>
            </w:r>
          </w:p>
          <w:p w14:paraId="1F278ED0"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处理完成：通知工程师（是否发送邮件通知，标题，内容：支持富文本编辑，额外抄送，是否发送微信通知，微信信息，收件人，注释）</w:t>
            </w:r>
          </w:p>
          <w:p w14:paraId="4B9E8453"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关单：通知用户（是否发送邮件通知，标题，内容：支持富文本编辑，额外抄送，是否发送微信通知，微信信息，收件人，注释）</w:t>
            </w:r>
          </w:p>
          <w:p w14:paraId="1B4737ED"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满意度调查：通知用户（是否发送邮件通知，标题，内容：支持富文本编辑，额外抄送，是否发送微信通知，微信信息，收件人，注释）</w:t>
            </w:r>
          </w:p>
          <w:p w14:paraId="1639356C"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暂停/恢复：暂停工单通知用户（是否发送邮件通知，标题，内容：支持富文本编辑，额外抄送，是否发送微信通知，微信信息，收件人，注释），恢复工单（是否发送邮件通知，标题，内容：支持富文本编辑，额外抄送，是否发送微信通知，微信信息，收件人，注释）</w:t>
            </w:r>
          </w:p>
          <w:p w14:paraId="2BC33E29"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撤销：工程师撤销通知用户（是否发送邮件通知，标题，内容：支持富文本编辑，额外抄送，是否发送微信通知，微信信息，收件人，注释），工程师撤销通知工程师（是否发送邮件通知，标题，内容：支持富文本编辑，额外抄送，是否发送微信通知，微信信息，收件人，注释）</w:t>
            </w:r>
          </w:p>
          <w:p w14:paraId="7C348122"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SLA超时：SLA即将超时提醒（还有-分钟超时提醒工程师，是否发送邮件通知，标题，内容：支持富文本编辑，额外抄送，是否发送</w:t>
            </w:r>
            <w:r>
              <w:rPr>
                <w:rFonts w:ascii="微软雅黑" w:eastAsia="微软雅黑" w:hAnsi="微软雅黑" w:cs="Arial" w:hint="eastAsia"/>
              </w:rPr>
              <w:lastRenderedPageBreak/>
              <w:t>微信通知，微信信息，收件人，抄送人，注释）、SLA超时提醒（是否发送邮件通知，标题，内容：支持富文本编辑，额外抄送，是否发送微信通知，微信信息，收件人，抄送人，注释）、OLA超时通知（是否发送邮件通知，标题，内容：支持富文本编辑，额外抄送，是否发送微信通知，微信信息，收件人，抄送人，注释）</w:t>
            </w:r>
          </w:p>
          <w:p w14:paraId="054AF82E"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即将服务：即将服务（下班时间，是否发送邮件通知，标题，内容：支持富文本编辑，额外抄送，是否发送微信通知，微信信息，收件人，注释）</w:t>
            </w:r>
          </w:p>
          <w:p w14:paraId="281FB5E2"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协查：通知协查人（是否发送邮件通知，标题，内容：支持富文本编辑，额外抄送，是否发送微信通知，微信信息，收件人，注释）</w:t>
            </w:r>
          </w:p>
          <w:p w14:paraId="63916947"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备注：通知处理人（是否发送邮件通知，标题，内容：支持富文本编辑，额外抄送，是否发送微信通知，微信信息，收件人，注释）、通知用户（是否发送邮件通知，标题，内容：支持富文本编辑，额外抄送，是否发送微信通知，微信信息，收件人，注释）</w:t>
            </w:r>
          </w:p>
          <w:p w14:paraId="5C80C240"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重开：用户重开通知工程师（是否发送邮件通知，标题，内容：支持富文本编辑，额外抄送，是否发送微信通知，微信信息，收件人，注释）、工程师重开通知用户（是否发送邮件通知，标题，内容：支持富文本编辑，额外抄送，是否发送微信通知，微信信息，收件人，注释）</w:t>
            </w:r>
          </w:p>
          <w:p w14:paraId="52A8FBF2" w14:textId="77777777" w:rsidR="007820ED" w:rsidRDefault="007820ED" w:rsidP="00E118A7">
            <w:pPr>
              <w:numPr>
                <w:ilvl w:val="0"/>
                <w:numId w:val="192"/>
              </w:numPr>
              <w:spacing w:line="360" w:lineRule="auto"/>
              <w:rPr>
                <w:rFonts w:ascii="微软雅黑" w:eastAsia="微软雅黑" w:hAnsi="微软雅黑" w:cs="Arial"/>
              </w:rPr>
            </w:pPr>
            <w:r>
              <w:rPr>
                <w:rFonts w:ascii="微软雅黑" w:eastAsia="微软雅黑" w:hAnsi="微软雅黑" w:cs="Arial" w:hint="eastAsia"/>
              </w:rPr>
              <w:t>超时自动升级：通知升级人（是否发送邮件通知，标题，内容：支持富文本编辑，额外抄送，是否发送微信通知，微信信息，收件人，注释）</w:t>
            </w:r>
          </w:p>
          <w:p w14:paraId="37D665EE" w14:textId="77777777" w:rsidR="007820ED" w:rsidRDefault="007820ED" w:rsidP="00645ED5">
            <w:pPr>
              <w:spacing w:line="360" w:lineRule="auto"/>
              <w:rPr>
                <w:rFonts w:ascii="微软雅黑" w:eastAsia="微软雅黑" w:hAnsi="微软雅黑" w:cs="Arial"/>
              </w:rPr>
            </w:pPr>
          </w:p>
        </w:tc>
      </w:tr>
      <w:tr w:rsidR="007820ED" w14:paraId="21849052" w14:textId="77777777" w:rsidTr="00645ED5">
        <w:trPr>
          <w:jc w:val="center"/>
        </w:trPr>
        <w:tc>
          <w:tcPr>
            <w:tcW w:w="363" w:type="pct"/>
            <w:vMerge/>
          </w:tcPr>
          <w:p w14:paraId="292B48AC" w14:textId="77777777" w:rsidR="007820ED" w:rsidRDefault="007820ED" w:rsidP="00645ED5">
            <w:pPr>
              <w:spacing w:line="360" w:lineRule="auto"/>
              <w:jc w:val="center"/>
              <w:rPr>
                <w:rFonts w:ascii="微软雅黑" w:eastAsia="微软雅黑" w:hAnsi="微软雅黑" w:cs="Arial"/>
                <w:b/>
              </w:rPr>
            </w:pPr>
          </w:p>
        </w:tc>
        <w:tc>
          <w:tcPr>
            <w:tcW w:w="973" w:type="pct"/>
            <w:vAlign w:val="center"/>
          </w:tcPr>
          <w:p w14:paraId="7C8FC77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662" w:type="pct"/>
          </w:tcPr>
          <w:p w14:paraId="32E54B3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当前方案分类-7.3.7，工单模板管理-7.3.8</w:t>
            </w:r>
          </w:p>
        </w:tc>
      </w:tr>
      <w:tr w:rsidR="007820ED" w14:paraId="1C7F7DE5" w14:textId="77777777" w:rsidTr="00645ED5">
        <w:trPr>
          <w:jc w:val="center"/>
        </w:trPr>
        <w:tc>
          <w:tcPr>
            <w:tcW w:w="363" w:type="pct"/>
            <w:vMerge/>
          </w:tcPr>
          <w:p w14:paraId="75A16ADC" w14:textId="77777777" w:rsidR="007820ED" w:rsidRDefault="007820ED" w:rsidP="00645ED5">
            <w:pPr>
              <w:spacing w:line="360" w:lineRule="auto"/>
              <w:jc w:val="center"/>
              <w:rPr>
                <w:rFonts w:ascii="微软雅黑" w:eastAsia="微软雅黑" w:hAnsi="微软雅黑" w:cs="Arial"/>
                <w:b/>
              </w:rPr>
            </w:pPr>
          </w:p>
        </w:tc>
        <w:tc>
          <w:tcPr>
            <w:tcW w:w="973" w:type="pct"/>
            <w:vAlign w:val="center"/>
          </w:tcPr>
          <w:p w14:paraId="4C8D684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662" w:type="pct"/>
          </w:tcPr>
          <w:p w14:paraId="67E6CE26" w14:textId="77777777" w:rsidR="007820ED" w:rsidRDefault="007820ED" w:rsidP="00645ED5">
            <w:pPr>
              <w:spacing w:line="360" w:lineRule="auto"/>
              <w:rPr>
                <w:rFonts w:ascii="微软雅黑" w:eastAsia="微软雅黑" w:hAnsi="微软雅黑" w:cs="Arial"/>
              </w:rPr>
            </w:pPr>
          </w:p>
        </w:tc>
      </w:tr>
      <w:tr w:rsidR="007820ED" w14:paraId="2CBD0E7D" w14:textId="77777777" w:rsidTr="00645ED5">
        <w:trPr>
          <w:jc w:val="center"/>
        </w:trPr>
        <w:tc>
          <w:tcPr>
            <w:tcW w:w="363" w:type="pct"/>
            <w:vMerge/>
          </w:tcPr>
          <w:p w14:paraId="620D77DB" w14:textId="77777777" w:rsidR="007820ED" w:rsidRDefault="007820ED" w:rsidP="00645ED5">
            <w:pPr>
              <w:spacing w:line="360" w:lineRule="auto"/>
              <w:jc w:val="center"/>
              <w:rPr>
                <w:rFonts w:ascii="微软雅黑" w:eastAsia="微软雅黑" w:hAnsi="微软雅黑" w:cs="Arial"/>
                <w:b/>
              </w:rPr>
            </w:pPr>
          </w:p>
        </w:tc>
        <w:tc>
          <w:tcPr>
            <w:tcW w:w="973" w:type="pct"/>
            <w:vAlign w:val="center"/>
          </w:tcPr>
          <w:p w14:paraId="39BBF93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配置参数</w:t>
            </w:r>
          </w:p>
        </w:tc>
        <w:tc>
          <w:tcPr>
            <w:tcW w:w="3662" w:type="pct"/>
          </w:tcPr>
          <w:p w14:paraId="7B54284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参数:</w:t>
            </w:r>
          </w:p>
          <w:p w14:paraId="6699938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编号:(ID)</w:t>
            </w:r>
            <w:r>
              <w:rPr>
                <w:rFonts w:ascii="微软雅黑" w:eastAsia="微软雅黑" w:hAnsi="微软雅黑" w:cs="Arial" w:hint="eastAsia"/>
              </w:rPr>
              <w:tab/>
              <w:t>，标题:(Title)，描述:(Description)，用户:</w:t>
            </w:r>
            <w:r>
              <w:rPr>
                <w:rFonts w:ascii="微软雅黑" w:eastAsia="微软雅黑" w:hAnsi="微软雅黑" w:cs="Arial" w:hint="eastAsia"/>
              </w:rPr>
              <w:tab/>
              <w:t>(User)，用户</w:t>
            </w:r>
            <w:r>
              <w:rPr>
                <w:rFonts w:ascii="微软雅黑" w:eastAsia="微软雅黑" w:hAnsi="微软雅黑" w:cs="Arial" w:hint="eastAsia"/>
              </w:rPr>
              <w:lastRenderedPageBreak/>
              <w:t>ID:(</w:t>
            </w:r>
            <w:proofErr w:type="spellStart"/>
            <w:r>
              <w:rPr>
                <w:rFonts w:ascii="微软雅黑" w:eastAsia="微软雅黑" w:hAnsi="微软雅黑" w:cs="Arial" w:hint="eastAsia"/>
              </w:rPr>
              <w:t>UserName</w:t>
            </w:r>
            <w:proofErr w:type="spellEnd"/>
            <w:r>
              <w:rPr>
                <w:rFonts w:ascii="微软雅黑" w:eastAsia="微软雅黑" w:hAnsi="微软雅黑" w:cs="Arial" w:hint="eastAsia"/>
              </w:rPr>
              <w:t>)，邮箱(Email)，电话(Phone)，座机</w:t>
            </w:r>
            <w:r>
              <w:rPr>
                <w:rFonts w:ascii="微软雅黑" w:eastAsia="微软雅黑" w:hAnsi="微软雅黑" w:cs="Arial" w:hint="eastAsia"/>
              </w:rPr>
              <w:tab/>
              <w:t>(Landline)，部门(Organization)，是否是VIP(VIP)，职位(Position)，位置(Address)，开单人:(Creator)，开单时间:(</w:t>
            </w:r>
            <w:proofErr w:type="spellStart"/>
            <w:r>
              <w:rPr>
                <w:rFonts w:ascii="微软雅黑" w:eastAsia="微软雅黑" w:hAnsi="微软雅黑" w:cs="Arial" w:hint="eastAsia"/>
              </w:rPr>
              <w:t>CreationTime</w:t>
            </w:r>
            <w:proofErr w:type="spellEnd"/>
            <w:r>
              <w:rPr>
                <w:rFonts w:ascii="微软雅黑" w:eastAsia="微软雅黑" w:hAnsi="微软雅黑" w:cs="Arial" w:hint="eastAsia"/>
              </w:rPr>
              <w:t>)，工单类别:(Type)，服务群组(</w:t>
            </w:r>
            <w:proofErr w:type="spellStart"/>
            <w:r>
              <w:rPr>
                <w:rFonts w:ascii="微软雅黑" w:eastAsia="微软雅黑" w:hAnsi="微软雅黑" w:cs="Arial" w:hint="eastAsia"/>
              </w:rPr>
              <w:t>ServiceGroup</w:t>
            </w:r>
            <w:proofErr w:type="spellEnd"/>
            <w:r>
              <w:rPr>
                <w:rFonts w:ascii="微软雅黑" w:eastAsia="微软雅黑" w:hAnsi="微软雅黑" w:cs="Arial" w:hint="eastAsia"/>
              </w:rPr>
              <w:t>)，处理人:(Agent)，指派人:(</w:t>
            </w:r>
            <w:proofErr w:type="spellStart"/>
            <w:r>
              <w:rPr>
                <w:rFonts w:ascii="微软雅黑" w:eastAsia="微软雅黑" w:hAnsi="微软雅黑" w:cs="Arial" w:hint="eastAsia"/>
              </w:rPr>
              <w:t>AssginPerson</w:t>
            </w:r>
            <w:proofErr w:type="spellEnd"/>
            <w:r>
              <w:rPr>
                <w:rFonts w:ascii="微软雅黑" w:eastAsia="微软雅黑" w:hAnsi="微软雅黑" w:cs="Arial" w:hint="eastAsia"/>
              </w:rPr>
              <w:t>)，指派时间:(</w:t>
            </w:r>
            <w:proofErr w:type="spellStart"/>
            <w:r>
              <w:rPr>
                <w:rFonts w:ascii="微软雅黑" w:eastAsia="微软雅黑" w:hAnsi="微软雅黑" w:cs="Arial" w:hint="eastAsia"/>
              </w:rPr>
              <w:t>AssginTime</w:t>
            </w:r>
            <w:proofErr w:type="spellEnd"/>
            <w:r>
              <w:rPr>
                <w:rFonts w:ascii="微软雅黑" w:eastAsia="微软雅黑" w:hAnsi="微软雅黑" w:cs="Arial" w:hint="eastAsia"/>
              </w:rPr>
              <w:t>)，响应时间，(</w:t>
            </w:r>
            <w:proofErr w:type="spellStart"/>
            <w:r>
              <w:rPr>
                <w:rFonts w:ascii="微软雅黑" w:eastAsia="微软雅黑" w:hAnsi="微软雅黑" w:cs="Arial" w:hint="eastAsia"/>
              </w:rPr>
              <w:t>ResponseTime</w:t>
            </w:r>
            <w:proofErr w:type="spellEnd"/>
            <w:r>
              <w:rPr>
                <w:rFonts w:ascii="微软雅黑" w:eastAsia="微软雅黑" w:hAnsi="微软雅黑" w:cs="Arial" w:hint="eastAsia"/>
              </w:rPr>
              <w:t>)，解决工程师:(</w:t>
            </w:r>
            <w:proofErr w:type="spellStart"/>
            <w:r>
              <w:rPr>
                <w:rFonts w:ascii="微软雅黑" w:eastAsia="微软雅黑" w:hAnsi="微软雅黑" w:cs="Arial" w:hint="eastAsia"/>
              </w:rPr>
              <w:t>SolveEngineer</w:t>
            </w:r>
            <w:proofErr w:type="spellEnd"/>
            <w:r>
              <w:rPr>
                <w:rFonts w:ascii="微软雅黑" w:eastAsia="微软雅黑" w:hAnsi="微软雅黑" w:cs="Arial" w:hint="eastAsia"/>
              </w:rPr>
              <w:t>)，解决时间:(</w:t>
            </w:r>
            <w:proofErr w:type="spellStart"/>
            <w:r>
              <w:rPr>
                <w:rFonts w:ascii="微软雅黑" w:eastAsia="微软雅黑" w:hAnsi="微软雅黑" w:cs="Arial" w:hint="eastAsia"/>
              </w:rPr>
              <w:t>ResolvedTime</w:t>
            </w:r>
            <w:proofErr w:type="spellEnd"/>
            <w:r>
              <w:rPr>
                <w:rFonts w:ascii="微软雅黑" w:eastAsia="微软雅黑" w:hAnsi="微软雅黑" w:cs="Arial" w:hint="eastAsia"/>
              </w:rPr>
              <w:t>)，解决方式:(</w:t>
            </w:r>
            <w:proofErr w:type="spellStart"/>
            <w:r>
              <w:rPr>
                <w:rFonts w:ascii="微软雅黑" w:eastAsia="微软雅黑" w:hAnsi="微软雅黑" w:cs="Arial" w:hint="eastAsia"/>
              </w:rPr>
              <w:t>ResloveType</w:t>
            </w:r>
            <w:proofErr w:type="spellEnd"/>
            <w:r>
              <w:rPr>
                <w:rFonts w:ascii="微软雅黑" w:eastAsia="微软雅黑" w:hAnsi="微软雅黑" w:cs="Arial" w:hint="eastAsia"/>
              </w:rPr>
              <w:t>)，解决方案:(Solution)，方案分类:(</w:t>
            </w:r>
            <w:proofErr w:type="spellStart"/>
            <w:r>
              <w:rPr>
                <w:rFonts w:ascii="微软雅黑" w:eastAsia="微软雅黑" w:hAnsi="微软雅黑" w:cs="Arial" w:hint="eastAsia"/>
              </w:rPr>
              <w:t>CloseCode</w:t>
            </w:r>
            <w:proofErr w:type="spellEnd"/>
            <w:r>
              <w:rPr>
                <w:rFonts w:ascii="微软雅黑" w:eastAsia="微软雅黑" w:hAnsi="微软雅黑" w:cs="Arial" w:hint="eastAsia"/>
              </w:rPr>
              <w:t>)，关单时间:(</w:t>
            </w:r>
            <w:proofErr w:type="spellStart"/>
            <w:r>
              <w:rPr>
                <w:rFonts w:ascii="微软雅黑" w:eastAsia="微软雅黑" w:hAnsi="微软雅黑" w:cs="Arial" w:hint="eastAsia"/>
              </w:rPr>
              <w:t>ClosedTime</w:t>
            </w:r>
            <w:proofErr w:type="spellEnd"/>
            <w:r>
              <w:rPr>
                <w:rFonts w:ascii="微软雅黑" w:eastAsia="微软雅黑" w:hAnsi="微软雅黑" w:cs="Arial" w:hint="eastAsia"/>
              </w:rPr>
              <w:t>)，预计解决时间</w:t>
            </w:r>
            <w:r>
              <w:rPr>
                <w:rFonts w:ascii="微软雅黑" w:eastAsia="微软雅黑" w:hAnsi="微软雅黑" w:cs="Arial" w:hint="eastAsia"/>
              </w:rPr>
              <w:tab/>
              <w:t>(</w:t>
            </w:r>
            <w:proofErr w:type="spellStart"/>
            <w:r>
              <w:rPr>
                <w:rFonts w:ascii="微软雅黑" w:eastAsia="微软雅黑" w:hAnsi="微软雅黑" w:cs="Arial" w:hint="eastAsia"/>
              </w:rPr>
              <w:t>ExpectDealTime</w:t>
            </w:r>
            <w:proofErr w:type="spellEnd"/>
            <w:r>
              <w:rPr>
                <w:rFonts w:ascii="微软雅黑" w:eastAsia="微软雅黑" w:hAnsi="微软雅黑" w:cs="Arial" w:hint="eastAsia"/>
              </w:rPr>
              <w:t>)，状态:(Status)，备注(</w:t>
            </w:r>
            <w:proofErr w:type="spellStart"/>
            <w:r>
              <w:rPr>
                <w:rFonts w:ascii="微软雅黑" w:eastAsia="微软雅黑" w:hAnsi="微软雅黑" w:cs="Arial" w:hint="eastAsia"/>
              </w:rPr>
              <w:t>TicketNote</w:t>
            </w:r>
            <w:proofErr w:type="spellEnd"/>
            <w:r>
              <w:rPr>
                <w:rFonts w:ascii="微软雅黑" w:eastAsia="微软雅黑" w:hAnsi="微软雅黑" w:cs="Arial" w:hint="eastAsia"/>
              </w:rPr>
              <w:t>)，备注人(</w:t>
            </w:r>
            <w:proofErr w:type="spellStart"/>
            <w:r>
              <w:rPr>
                <w:rFonts w:ascii="微软雅黑" w:eastAsia="微软雅黑" w:hAnsi="微软雅黑" w:cs="Arial" w:hint="eastAsia"/>
              </w:rPr>
              <w:t>TicketNoteUser</w:t>
            </w:r>
            <w:proofErr w:type="spellEnd"/>
            <w:r>
              <w:rPr>
                <w:rFonts w:ascii="微软雅黑" w:eastAsia="微软雅黑" w:hAnsi="微软雅黑" w:cs="Arial" w:hint="eastAsia"/>
              </w:rPr>
              <w:t>)，查看URL:(As)(/As)，重开URL(</w:t>
            </w:r>
            <w:proofErr w:type="spellStart"/>
            <w:r>
              <w:rPr>
                <w:rFonts w:ascii="微软雅黑" w:eastAsia="微软雅黑" w:hAnsi="微软雅黑" w:cs="Arial" w:hint="eastAsia"/>
              </w:rPr>
              <w:t>reopenAs</w:t>
            </w:r>
            <w:proofErr w:type="spellEnd"/>
            <w:r>
              <w:rPr>
                <w:rFonts w:ascii="微软雅黑" w:eastAsia="微软雅黑" w:hAnsi="微软雅黑" w:cs="Arial" w:hint="eastAsia"/>
              </w:rPr>
              <w:t>)(/</w:t>
            </w:r>
            <w:proofErr w:type="spellStart"/>
            <w:r>
              <w:rPr>
                <w:rFonts w:ascii="微软雅黑" w:eastAsia="微软雅黑" w:hAnsi="微软雅黑" w:cs="Arial" w:hint="eastAsia"/>
              </w:rPr>
              <w:t>reopenAs</w:t>
            </w:r>
            <w:proofErr w:type="spellEnd"/>
            <w:r>
              <w:rPr>
                <w:rFonts w:ascii="微软雅黑" w:eastAsia="微软雅黑" w:hAnsi="微软雅黑" w:cs="Arial" w:hint="eastAsia"/>
              </w:rPr>
              <w:t>)，关联的配置项ID(CI_ID)，费用(Expense)，工单信息附件(</w:t>
            </w:r>
            <w:proofErr w:type="spellStart"/>
            <w:r>
              <w:rPr>
                <w:rFonts w:ascii="微软雅黑" w:eastAsia="微软雅黑" w:hAnsi="微软雅黑" w:cs="Arial" w:hint="eastAsia"/>
              </w:rPr>
              <w:t>InfoAttDownloadURL</w:t>
            </w:r>
            <w:proofErr w:type="spellEnd"/>
            <w:r>
              <w:rPr>
                <w:rFonts w:ascii="微软雅黑" w:eastAsia="微软雅黑" w:hAnsi="微软雅黑" w:cs="Arial" w:hint="eastAsia"/>
              </w:rPr>
              <w:t>)，解决方案附件(</w:t>
            </w:r>
            <w:proofErr w:type="spellStart"/>
            <w:r>
              <w:rPr>
                <w:rFonts w:ascii="微软雅黑" w:eastAsia="微软雅黑" w:hAnsi="微软雅黑" w:cs="Arial" w:hint="eastAsia"/>
              </w:rPr>
              <w:t>DealAttDownloadURL</w:t>
            </w:r>
            <w:proofErr w:type="spellEnd"/>
            <w:r>
              <w:rPr>
                <w:rFonts w:ascii="微软雅黑" w:eastAsia="微软雅黑" w:hAnsi="微软雅黑" w:cs="Arial" w:hint="eastAsia"/>
              </w:rPr>
              <w:t>)</w:t>
            </w:r>
          </w:p>
        </w:tc>
      </w:tr>
    </w:tbl>
    <w:p w14:paraId="6BE19B96"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491AC2F3" w14:textId="77777777" w:rsidR="007820ED" w:rsidRDefault="007820ED" w:rsidP="00E118A7">
      <w:pPr>
        <w:pStyle w:val="4"/>
        <w:numPr>
          <w:ilvl w:val="0"/>
          <w:numId w:val="202"/>
        </w:numPr>
        <w:tabs>
          <w:tab w:val="left" w:pos="0"/>
        </w:tabs>
        <w:ind w:left="0" w:firstLine="0"/>
      </w:pPr>
      <w:r>
        <w:rPr>
          <w:rFonts w:hint="eastAsia"/>
        </w:rPr>
        <w:t>事件参数设置</w:t>
      </w:r>
    </w:p>
    <w:p w14:paraId="22B5CF0D"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事件管理员或系统管理员角色的工作人员对事件参数可进行配置。</w:t>
      </w:r>
    </w:p>
    <w:tbl>
      <w:tblPr>
        <w:tblStyle w:val="74"/>
        <w:tblW w:w="5000" w:type="pct"/>
        <w:jc w:val="center"/>
        <w:tblLook w:val="04A0" w:firstRow="1" w:lastRow="0" w:firstColumn="1" w:lastColumn="0" w:noHBand="0" w:noVBand="1"/>
      </w:tblPr>
      <w:tblGrid>
        <w:gridCol w:w="618"/>
        <w:gridCol w:w="1236"/>
        <w:gridCol w:w="6668"/>
      </w:tblGrid>
      <w:tr w:rsidR="007820ED" w14:paraId="12F0B896" w14:textId="77777777" w:rsidTr="00645ED5">
        <w:trPr>
          <w:jc w:val="center"/>
        </w:trPr>
        <w:tc>
          <w:tcPr>
            <w:tcW w:w="363" w:type="pct"/>
            <w:vMerge w:val="restart"/>
          </w:tcPr>
          <w:p w14:paraId="33D4F95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725" w:type="pct"/>
            <w:vAlign w:val="center"/>
          </w:tcPr>
          <w:p w14:paraId="0C6E73B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11" w:type="pct"/>
          </w:tcPr>
          <w:p w14:paraId="045A300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事件参数设置-7.3.10</w:t>
            </w:r>
          </w:p>
        </w:tc>
      </w:tr>
      <w:tr w:rsidR="007820ED" w14:paraId="5731839A" w14:textId="77777777" w:rsidTr="00645ED5">
        <w:trPr>
          <w:jc w:val="center"/>
        </w:trPr>
        <w:tc>
          <w:tcPr>
            <w:tcW w:w="363" w:type="pct"/>
            <w:vMerge/>
          </w:tcPr>
          <w:p w14:paraId="37E60FA2" w14:textId="77777777" w:rsidR="007820ED" w:rsidRDefault="007820ED" w:rsidP="00645ED5">
            <w:pPr>
              <w:spacing w:line="360" w:lineRule="auto"/>
              <w:jc w:val="center"/>
              <w:rPr>
                <w:rFonts w:ascii="微软雅黑" w:eastAsia="微软雅黑" w:hAnsi="微软雅黑" w:cs="Arial"/>
                <w:b/>
              </w:rPr>
            </w:pPr>
          </w:p>
        </w:tc>
        <w:tc>
          <w:tcPr>
            <w:tcW w:w="725" w:type="pct"/>
            <w:vAlign w:val="center"/>
          </w:tcPr>
          <w:p w14:paraId="0FF29C1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11" w:type="pct"/>
          </w:tcPr>
          <w:p w14:paraId="695AB07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事件管理员</w:t>
            </w:r>
          </w:p>
        </w:tc>
      </w:tr>
      <w:tr w:rsidR="007820ED" w14:paraId="728C55D4" w14:textId="77777777" w:rsidTr="00645ED5">
        <w:trPr>
          <w:jc w:val="center"/>
        </w:trPr>
        <w:tc>
          <w:tcPr>
            <w:tcW w:w="363" w:type="pct"/>
            <w:vMerge/>
          </w:tcPr>
          <w:p w14:paraId="21927CC5" w14:textId="77777777" w:rsidR="007820ED" w:rsidRDefault="007820ED" w:rsidP="00645ED5">
            <w:pPr>
              <w:spacing w:line="360" w:lineRule="auto"/>
              <w:jc w:val="center"/>
              <w:rPr>
                <w:rFonts w:ascii="微软雅黑" w:eastAsia="微软雅黑" w:hAnsi="微软雅黑" w:cs="Arial"/>
                <w:b/>
              </w:rPr>
            </w:pPr>
          </w:p>
        </w:tc>
        <w:tc>
          <w:tcPr>
            <w:tcW w:w="725" w:type="pct"/>
            <w:vAlign w:val="center"/>
          </w:tcPr>
          <w:p w14:paraId="0BC9528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11" w:type="pct"/>
          </w:tcPr>
          <w:p w14:paraId="456FF16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事件参数设置’，配置事件参数。包含的标签页（基础信息，自动暂停/恢复事件单，满意度评价设置，自助服务，用户确认，重开时效性）</w:t>
            </w:r>
          </w:p>
        </w:tc>
      </w:tr>
      <w:tr w:rsidR="007820ED" w14:paraId="2D1785F1" w14:textId="77777777" w:rsidTr="00645ED5">
        <w:trPr>
          <w:jc w:val="center"/>
        </w:trPr>
        <w:tc>
          <w:tcPr>
            <w:tcW w:w="363" w:type="pct"/>
            <w:vMerge/>
          </w:tcPr>
          <w:p w14:paraId="0CC59151" w14:textId="77777777" w:rsidR="007820ED" w:rsidRDefault="007820ED" w:rsidP="00645ED5">
            <w:pPr>
              <w:spacing w:line="360" w:lineRule="auto"/>
              <w:jc w:val="center"/>
              <w:rPr>
                <w:rFonts w:ascii="微软雅黑" w:eastAsia="微软雅黑" w:hAnsi="微软雅黑" w:cs="Arial"/>
                <w:b/>
              </w:rPr>
            </w:pPr>
          </w:p>
        </w:tc>
        <w:tc>
          <w:tcPr>
            <w:tcW w:w="725" w:type="pct"/>
            <w:vAlign w:val="center"/>
          </w:tcPr>
          <w:p w14:paraId="1264881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11" w:type="pct"/>
          </w:tcPr>
          <w:p w14:paraId="35C5FF59" w14:textId="77777777" w:rsidR="007820ED" w:rsidRDefault="007820ED" w:rsidP="00E118A7">
            <w:pPr>
              <w:numPr>
                <w:ilvl w:val="0"/>
                <w:numId w:val="193"/>
              </w:numPr>
              <w:spacing w:line="360" w:lineRule="auto"/>
              <w:rPr>
                <w:rFonts w:ascii="微软雅黑" w:eastAsia="微软雅黑" w:hAnsi="微软雅黑" w:cs="Arial"/>
              </w:rPr>
            </w:pPr>
            <w:r>
              <w:rPr>
                <w:rFonts w:ascii="微软雅黑" w:eastAsia="微软雅黑" w:hAnsi="微软雅黑" w:cs="Arial" w:hint="eastAsia"/>
              </w:rPr>
              <w:t>基础信息（是否启用‘首问责任制’，是否工单超时自动升级，是否开单时可选择所有服务群组，是否指派时可选择所有服务群组，是否转单时可转给所有服务群组，统计前N位开单人数/解决人/关单人的工单数）</w:t>
            </w:r>
          </w:p>
          <w:p w14:paraId="07E1D220" w14:textId="77777777" w:rsidR="007820ED" w:rsidRDefault="007820ED" w:rsidP="00E118A7">
            <w:pPr>
              <w:numPr>
                <w:ilvl w:val="0"/>
                <w:numId w:val="193"/>
              </w:numPr>
              <w:spacing w:line="360" w:lineRule="auto"/>
              <w:rPr>
                <w:rFonts w:ascii="微软雅黑" w:eastAsia="微软雅黑" w:hAnsi="微软雅黑" w:cs="Arial"/>
              </w:rPr>
            </w:pPr>
            <w:r>
              <w:rPr>
                <w:rFonts w:ascii="微软雅黑" w:eastAsia="微软雅黑" w:hAnsi="微软雅黑" w:cs="Arial" w:hint="eastAsia"/>
              </w:rPr>
              <w:t>自动暂停/恢复事件单（是否根据工作日和上下班时间自动暂停并恢复</w:t>
            </w:r>
            <w:r>
              <w:rPr>
                <w:rFonts w:ascii="微软雅黑" w:eastAsia="微软雅黑" w:hAnsi="微软雅黑" w:cs="Arial" w:hint="eastAsia"/>
              </w:rPr>
              <w:lastRenderedPageBreak/>
              <w:t>事件单，是否手动暂停的事件单自动恢复）</w:t>
            </w:r>
          </w:p>
          <w:p w14:paraId="7D46D277" w14:textId="77777777" w:rsidR="007820ED" w:rsidRDefault="007820ED" w:rsidP="00E118A7">
            <w:pPr>
              <w:numPr>
                <w:ilvl w:val="0"/>
                <w:numId w:val="193"/>
              </w:numPr>
              <w:spacing w:line="360" w:lineRule="auto"/>
              <w:rPr>
                <w:rFonts w:ascii="微软雅黑" w:eastAsia="微软雅黑" w:hAnsi="微软雅黑" w:cs="Arial"/>
              </w:rPr>
            </w:pPr>
            <w:r>
              <w:rPr>
                <w:rFonts w:ascii="微软雅黑" w:eastAsia="微软雅黑" w:hAnsi="微软雅黑" w:cs="Arial" w:hint="eastAsia"/>
              </w:rPr>
              <w:t>满意度评价设置（是否满意度评价时效性，评价超时天数，是否超时默认自动评价，自动评价为，是否满意度评价强提醒）</w:t>
            </w:r>
          </w:p>
          <w:p w14:paraId="21050BF4" w14:textId="77777777" w:rsidR="007820ED" w:rsidRDefault="007820ED" w:rsidP="00E118A7">
            <w:pPr>
              <w:numPr>
                <w:ilvl w:val="0"/>
                <w:numId w:val="193"/>
              </w:numPr>
              <w:spacing w:line="360" w:lineRule="auto"/>
              <w:rPr>
                <w:rFonts w:ascii="微软雅黑" w:eastAsia="微软雅黑" w:hAnsi="微软雅黑" w:cs="Arial"/>
              </w:rPr>
            </w:pPr>
            <w:r>
              <w:rPr>
                <w:rFonts w:ascii="微软雅黑" w:eastAsia="微软雅黑" w:hAnsi="微软雅黑" w:cs="Arial" w:hint="eastAsia"/>
              </w:rPr>
              <w:t>自助服务（是否记住报障类别，是否保障页显示配置项选择，扫码报障标题模板，扫码报障描述模板）</w:t>
            </w:r>
          </w:p>
          <w:p w14:paraId="59A858B2" w14:textId="77777777" w:rsidR="007820ED" w:rsidRDefault="007820ED" w:rsidP="00E118A7">
            <w:pPr>
              <w:numPr>
                <w:ilvl w:val="0"/>
                <w:numId w:val="193"/>
              </w:numPr>
              <w:spacing w:line="360" w:lineRule="auto"/>
              <w:rPr>
                <w:rFonts w:ascii="微软雅黑" w:eastAsia="微软雅黑" w:hAnsi="微软雅黑" w:cs="Arial"/>
              </w:rPr>
            </w:pPr>
            <w:r>
              <w:rPr>
                <w:rFonts w:ascii="微软雅黑" w:eastAsia="微软雅黑" w:hAnsi="微软雅黑" w:cs="Arial" w:hint="eastAsia"/>
              </w:rPr>
              <w:t>用户确认（是否启用‘用户确认’，用户确认超时时间（天））</w:t>
            </w:r>
          </w:p>
          <w:p w14:paraId="2A5F8253" w14:textId="77777777" w:rsidR="007820ED" w:rsidRDefault="007820ED" w:rsidP="00E118A7">
            <w:pPr>
              <w:numPr>
                <w:ilvl w:val="0"/>
                <w:numId w:val="193"/>
              </w:numPr>
              <w:spacing w:line="360" w:lineRule="auto"/>
              <w:rPr>
                <w:rFonts w:ascii="微软雅黑" w:eastAsia="微软雅黑" w:hAnsi="微软雅黑" w:cs="Arial"/>
              </w:rPr>
            </w:pPr>
            <w:r>
              <w:rPr>
                <w:rFonts w:ascii="微软雅黑" w:eastAsia="微软雅黑" w:hAnsi="微软雅黑" w:cs="Arial" w:hint="eastAsia"/>
              </w:rPr>
              <w:t>重开时效性（是否启用‘重开时效性’，重开超时时间（天））</w:t>
            </w:r>
          </w:p>
        </w:tc>
      </w:tr>
      <w:tr w:rsidR="007820ED" w14:paraId="61BB0287" w14:textId="77777777" w:rsidTr="00645ED5">
        <w:trPr>
          <w:jc w:val="center"/>
        </w:trPr>
        <w:tc>
          <w:tcPr>
            <w:tcW w:w="363" w:type="pct"/>
            <w:vMerge/>
          </w:tcPr>
          <w:p w14:paraId="7A7A3594" w14:textId="77777777" w:rsidR="007820ED" w:rsidRDefault="007820ED" w:rsidP="00645ED5">
            <w:pPr>
              <w:spacing w:line="360" w:lineRule="auto"/>
              <w:jc w:val="center"/>
              <w:rPr>
                <w:rFonts w:ascii="微软雅黑" w:eastAsia="微软雅黑" w:hAnsi="微软雅黑" w:cs="Arial"/>
                <w:b/>
              </w:rPr>
            </w:pPr>
          </w:p>
        </w:tc>
        <w:tc>
          <w:tcPr>
            <w:tcW w:w="725" w:type="pct"/>
            <w:vAlign w:val="center"/>
          </w:tcPr>
          <w:p w14:paraId="3D66767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11" w:type="pct"/>
          </w:tcPr>
          <w:p w14:paraId="1EDB64E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定时任务管理-7.3.8.2</w:t>
            </w:r>
          </w:p>
        </w:tc>
      </w:tr>
      <w:tr w:rsidR="007820ED" w14:paraId="0856B0D2" w14:textId="77777777" w:rsidTr="00645ED5">
        <w:trPr>
          <w:jc w:val="center"/>
        </w:trPr>
        <w:tc>
          <w:tcPr>
            <w:tcW w:w="363" w:type="pct"/>
            <w:vMerge/>
          </w:tcPr>
          <w:p w14:paraId="5E5CE49C" w14:textId="77777777" w:rsidR="007820ED" w:rsidRDefault="007820ED" w:rsidP="00645ED5">
            <w:pPr>
              <w:spacing w:line="360" w:lineRule="auto"/>
              <w:jc w:val="center"/>
              <w:rPr>
                <w:rFonts w:ascii="微软雅黑" w:eastAsia="微软雅黑" w:hAnsi="微软雅黑" w:cs="Arial"/>
                <w:b/>
              </w:rPr>
            </w:pPr>
          </w:p>
        </w:tc>
        <w:tc>
          <w:tcPr>
            <w:tcW w:w="725" w:type="pct"/>
            <w:vAlign w:val="center"/>
          </w:tcPr>
          <w:p w14:paraId="2CBB204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11" w:type="pct"/>
          </w:tcPr>
          <w:p w14:paraId="21D1CA9D" w14:textId="77777777" w:rsidR="007820ED" w:rsidRDefault="007820ED" w:rsidP="00645ED5">
            <w:pPr>
              <w:spacing w:line="360" w:lineRule="auto"/>
              <w:rPr>
                <w:rFonts w:ascii="微软雅黑" w:eastAsia="微软雅黑" w:hAnsi="微软雅黑" w:cs="Arial"/>
              </w:rPr>
            </w:pPr>
          </w:p>
        </w:tc>
      </w:tr>
      <w:tr w:rsidR="007820ED" w14:paraId="7A7DAE23" w14:textId="77777777" w:rsidTr="00645ED5">
        <w:trPr>
          <w:jc w:val="center"/>
        </w:trPr>
        <w:tc>
          <w:tcPr>
            <w:tcW w:w="363" w:type="pct"/>
            <w:vMerge/>
          </w:tcPr>
          <w:p w14:paraId="00CA1C38" w14:textId="77777777" w:rsidR="007820ED" w:rsidRDefault="007820ED" w:rsidP="00645ED5">
            <w:pPr>
              <w:spacing w:line="360" w:lineRule="auto"/>
              <w:jc w:val="center"/>
              <w:rPr>
                <w:rFonts w:ascii="微软雅黑" w:eastAsia="微软雅黑" w:hAnsi="微软雅黑" w:cs="Arial"/>
                <w:b/>
              </w:rPr>
            </w:pPr>
          </w:p>
        </w:tc>
        <w:tc>
          <w:tcPr>
            <w:tcW w:w="725" w:type="pct"/>
            <w:vAlign w:val="center"/>
          </w:tcPr>
          <w:p w14:paraId="64A93F1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配置参数</w:t>
            </w:r>
          </w:p>
        </w:tc>
        <w:tc>
          <w:tcPr>
            <w:tcW w:w="3911" w:type="pct"/>
          </w:tcPr>
          <w:p w14:paraId="4BE6891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参数:</w:t>
            </w:r>
          </w:p>
          <w:p w14:paraId="6626D31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资产编号:(EQID)，资产名称:(EQNAME)，部门:(ORGAN)，领用人:(NAME)，配置项类型:(TYPE)，购置公司:(CITY)，用途:(USAGE)</w:t>
            </w:r>
            <w:r>
              <w:rPr>
                <w:rFonts w:ascii="微软雅黑" w:eastAsia="微软雅黑" w:hAnsi="微软雅黑" w:cs="Arial" w:hint="eastAsia"/>
              </w:rPr>
              <w:tab/>
            </w:r>
          </w:p>
        </w:tc>
      </w:tr>
    </w:tbl>
    <w:p w14:paraId="428E742B"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6E0B6E69" w14:textId="77777777" w:rsidR="007820ED" w:rsidRDefault="007820ED" w:rsidP="00E118A7">
      <w:pPr>
        <w:pStyle w:val="3"/>
        <w:numPr>
          <w:ilvl w:val="2"/>
          <w:numId w:val="12"/>
        </w:numPr>
        <w:ind w:left="0" w:firstLine="0"/>
        <w:rPr>
          <w:sz w:val="28"/>
          <w:szCs w:val="28"/>
        </w:rPr>
      </w:pPr>
      <w:bookmarkStart w:id="42" w:name="_Toc90541111"/>
      <w:r>
        <w:rPr>
          <w:rFonts w:hint="eastAsia"/>
          <w:sz w:val="28"/>
          <w:szCs w:val="28"/>
        </w:rPr>
        <w:t>问题配置</w:t>
      </w:r>
      <w:bookmarkEnd w:id="42"/>
    </w:p>
    <w:p w14:paraId="47979559"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问题配置功能权限的工作人员可以对问题业务流转所依赖的基本参数进行配置，管理模块包括：问题来源管理、问题类别管理（关联问题</w:t>
      </w:r>
      <w:r>
        <w:rPr>
          <w:rFonts w:ascii="Times New Roman" w:hAnsi="Times New Roman" w:cs="Times New Roman" w:hint="eastAsia"/>
          <w:color w:val="000000"/>
          <w:sz w:val="24"/>
          <w:szCs w:val="24"/>
        </w:rPr>
        <w:t>SLA</w:t>
      </w:r>
      <w:r>
        <w:rPr>
          <w:rFonts w:ascii="Times New Roman" w:hAnsi="Times New Roman" w:cs="Times New Roman" w:hint="eastAsia"/>
          <w:color w:val="000000"/>
          <w:sz w:val="24"/>
          <w:szCs w:val="24"/>
        </w:rPr>
        <w:t>）、问题通知配置。</w:t>
      </w:r>
    </w:p>
    <w:p w14:paraId="1D49640E" w14:textId="77777777" w:rsidR="007820ED" w:rsidRPr="00E853CD" w:rsidRDefault="007820ED" w:rsidP="00E118A7">
      <w:pPr>
        <w:pStyle w:val="4"/>
        <w:numPr>
          <w:ilvl w:val="0"/>
          <w:numId w:val="203"/>
        </w:numPr>
        <w:tabs>
          <w:tab w:val="left" w:pos="0"/>
        </w:tabs>
        <w:ind w:left="0" w:firstLine="0"/>
      </w:pPr>
      <w:r w:rsidRPr="00E853CD">
        <w:rPr>
          <w:rFonts w:hint="eastAsia"/>
        </w:rPr>
        <w:t>问题来源管理</w:t>
      </w:r>
    </w:p>
    <w:p w14:paraId="23903611"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问题管理员或系统管理员角色的工作人员可以对问题来源进行：添加，修改，删除，检索，查看</w:t>
      </w:r>
    </w:p>
    <w:tbl>
      <w:tblPr>
        <w:tblStyle w:val="74"/>
        <w:tblW w:w="5000" w:type="pct"/>
        <w:jc w:val="center"/>
        <w:tblLook w:val="04A0" w:firstRow="1" w:lastRow="0" w:firstColumn="1" w:lastColumn="0" w:noHBand="0" w:noVBand="1"/>
      </w:tblPr>
      <w:tblGrid>
        <w:gridCol w:w="629"/>
        <w:gridCol w:w="1231"/>
        <w:gridCol w:w="6662"/>
      </w:tblGrid>
      <w:tr w:rsidR="007820ED" w14:paraId="6E6A4729" w14:textId="77777777" w:rsidTr="00645ED5">
        <w:trPr>
          <w:jc w:val="center"/>
        </w:trPr>
        <w:tc>
          <w:tcPr>
            <w:tcW w:w="369" w:type="pct"/>
            <w:vMerge w:val="restart"/>
          </w:tcPr>
          <w:p w14:paraId="6E7700D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722" w:type="pct"/>
            <w:vAlign w:val="center"/>
          </w:tcPr>
          <w:p w14:paraId="6669248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08" w:type="pct"/>
          </w:tcPr>
          <w:p w14:paraId="6AAC489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来源添加-7.4.1.1</w:t>
            </w:r>
          </w:p>
        </w:tc>
      </w:tr>
      <w:tr w:rsidR="007820ED" w14:paraId="67A7A8B9" w14:textId="77777777" w:rsidTr="00645ED5">
        <w:trPr>
          <w:trHeight w:val="491"/>
          <w:jc w:val="center"/>
        </w:trPr>
        <w:tc>
          <w:tcPr>
            <w:tcW w:w="369" w:type="pct"/>
            <w:vMerge/>
          </w:tcPr>
          <w:p w14:paraId="7E38DC76"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666EA2B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08" w:type="pct"/>
          </w:tcPr>
          <w:p w14:paraId="3D65061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管理员、系统管理员</w:t>
            </w:r>
          </w:p>
        </w:tc>
      </w:tr>
      <w:tr w:rsidR="007820ED" w14:paraId="45A39FAA" w14:textId="77777777" w:rsidTr="00645ED5">
        <w:trPr>
          <w:jc w:val="center"/>
        </w:trPr>
        <w:tc>
          <w:tcPr>
            <w:tcW w:w="369" w:type="pct"/>
            <w:vMerge/>
          </w:tcPr>
          <w:p w14:paraId="2600B187"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03A7463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08" w:type="pct"/>
          </w:tcPr>
          <w:p w14:paraId="433E3C7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问题来源。</w:t>
            </w:r>
          </w:p>
        </w:tc>
      </w:tr>
      <w:tr w:rsidR="007820ED" w14:paraId="10343E53" w14:textId="77777777" w:rsidTr="00645ED5">
        <w:trPr>
          <w:jc w:val="center"/>
        </w:trPr>
        <w:tc>
          <w:tcPr>
            <w:tcW w:w="369" w:type="pct"/>
            <w:vMerge/>
          </w:tcPr>
          <w:p w14:paraId="31311A32"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43C6B70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08" w:type="pct"/>
          </w:tcPr>
          <w:p w14:paraId="39691AC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描述）</w:t>
            </w:r>
          </w:p>
        </w:tc>
      </w:tr>
      <w:tr w:rsidR="007820ED" w14:paraId="6960AB43" w14:textId="77777777" w:rsidTr="00645ED5">
        <w:trPr>
          <w:jc w:val="center"/>
        </w:trPr>
        <w:tc>
          <w:tcPr>
            <w:tcW w:w="369" w:type="pct"/>
            <w:vMerge/>
          </w:tcPr>
          <w:p w14:paraId="3F47B252"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3C90C82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08" w:type="pct"/>
          </w:tcPr>
          <w:p w14:paraId="195B949B" w14:textId="77777777" w:rsidR="007820ED" w:rsidRDefault="007820ED" w:rsidP="00645ED5">
            <w:pPr>
              <w:spacing w:line="360" w:lineRule="auto"/>
              <w:rPr>
                <w:rFonts w:ascii="微软雅黑" w:eastAsia="微软雅黑" w:hAnsi="微软雅黑" w:cs="Arial"/>
              </w:rPr>
            </w:pPr>
          </w:p>
        </w:tc>
      </w:tr>
      <w:tr w:rsidR="007820ED" w14:paraId="44C421B1" w14:textId="77777777" w:rsidTr="00645ED5">
        <w:trPr>
          <w:jc w:val="center"/>
        </w:trPr>
        <w:tc>
          <w:tcPr>
            <w:tcW w:w="369" w:type="pct"/>
            <w:vMerge/>
          </w:tcPr>
          <w:p w14:paraId="3C9728F1"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0E0A8C3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08" w:type="pct"/>
          </w:tcPr>
          <w:p w14:paraId="45B17AE3" w14:textId="77777777" w:rsidR="007820ED" w:rsidRDefault="007820ED" w:rsidP="00645ED5">
            <w:pPr>
              <w:spacing w:line="360" w:lineRule="auto"/>
              <w:rPr>
                <w:rFonts w:ascii="微软雅黑" w:eastAsia="微软雅黑" w:hAnsi="微软雅黑" w:cs="Arial"/>
              </w:rPr>
            </w:pPr>
          </w:p>
        </w:tc>
      </w:tr>
      <w:tr w:rsidR="007820ED" w14:paraId="282B136D" w14:textId="77777777" w:rsidTr="00645ED5">
        <w:trPr>
          <w:jc w:val="center"/>
        </w:trPr>
        <w:tc>
          <w:tcPr>
            <w:tcW w:w="369" w:type="pct"/>
            <w:vMerge w:val="restart"/>
          </w:tcPr>
          <w:p w14:paraId="334D6B3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722" w:type="pct"/>
            <w:vAlign w:val="center"/>
          </w:tcPr>
          <w:p w14:paraId="3C17677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6662" w:type="dxa"/>
          </w:tcPr>
          <w:p w14:paraId="68E8059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来源修改-7.4.1.3</w:t>
            </w:r>
          </w:p>
        </w:tc>
      </w:tr>
      <w:tr w:rsidR="007820ED" w14:paraId="6489EAE7" w14:textId="77777777" w:rsidTr="00645ED5">
        <w:trPr>
          <w:jc w:val="center"/>
        </w:trPr>
        <w:tc>
          <w:tcPr>
            <w:tcW w:w="369" w:type="pct"/>
            <w:vMerge/>
          </w:tcPr>
          <w:p w14:paraId="1794FE7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9F2C1B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6662" w:type="dxa"/>
          </w:tcPr>
          <w:p w14:paraId="00FF7DC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管理员、系统管理员</w:t>
            </w:r>
          </w:p>
        </w:tc>
      </w:tr>
      <w:tr w:rsidR="007820ED" w14:paraId="0794B67A" w14:textId="77777777" w:rsidTr="00645ED5">
        <w:trPr>
          <w:jc w:val="center"/>
        </w:trPr>
        <w:tc>
          <w:tcPr>
            <w:tcW w:w="369" w:type="pct"/>
            <w:vMerge/>
          </w:tcPr>
          <w:p w14:paraId="1A057A0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F28641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6662" w:type="dxa"/>
          </w:tcPr>
          <w:p w14:paraId="2B94D3F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问题来源，点击‘修改’，修改问题来源。</w:t>
            </w:r>
          </w:p>
        </w:tc>
      </w:tr>
      <w:tr w:rsidR="007820ED" w14:paraId="5B9E7383" w14:textId="77777777" w:rsidTr="00645ED5">
        <w:trPr>
          <w:jc w:val="center"/>
        </w:trPr>
        <w:tc>
          <w:tcPr>
            <w:tcW w:w="369" w:type="pct"/>
            <w:vMerge/>
          </w:tcPr>
          <w:p w14:paraId="6F29109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56DE8B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6662" w:type="dxa"/>
          </w:tcPr>
          <w:p w14:paraId="3484899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描述）</w:t>
            </w:r>
          </w:p>
        </w:tc>
      </w:tr>
      <w:tr w:rsidR="007820ED" w14:paraId="71236C81" w14:textId="77777777" w:rsidTr="00645ED5">
        <w:trPr>
          <w:jc w:val="center"/>
        </w:trPr>
        <w:tc>
          <w:tcPr>
            <w:tcW w:w="369" w:type="pct"/>
            <w:vMerge/>
          </w:tcPr>
          <w:p w14:paraId="68C261B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42CD19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670D18A" w14:textId="77777777" w:rsidR="007820ED" w:rsidRDefault="007820ED" w:rsidP="00645ED5">
            <w:pPr>
              <w:spacing w:line="360" w:lineRule="auto"/>
              <w:rPr>
                <w:rFonts w:ascii="微软雅黑" w:eastAsia="微软雅黑" w:hAnsi="微软雅黑" w:cs="Arial"/>
              </w:rPr>
            </w:pPr>
          </w:p>
        </w:tc>
      </w:tr>
      <w:tr w:rsidR="007820ED" w14:paraId="3741360C" w14:textId="77777777" w:rsidTr="00645ED5">
        <w:trPr>
          <w:jc w:val="center"/>
        </w:trPr>
        <w:tc>
          <w:tcPr>
            <w:tcW w:w="369" w:type="pct"/>
            <w:vMerge/>
          </w:tcPr>
          <w:p w14:paraId="770674B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DB97BC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FCF857F" w14:textId="77777777" w:rsidR="007820ED" w:rsidRDefault="007820ED" w:rsidP="00645ED5">
            <w:pPr>
              <w:spacing w:line="360" w:lineRule="auto"/>
              <w:rPr>
                <w:rFonts w:ascii="微软雅黑" w:eastAsia="微软雅黑" w:hAnsi="微软雅黑" w:cs="Arial"/>
              </w:rPr>
            </w:pPr>
          </w:p>
        </w:tc>
      </w:tr>
      <w:tr w:rsidR="007820ED" w14:paraId="54140101" w14:textId="77777777" w:rsidTr="00645ED5">
        <w:trPr>
          <w:jc w:val="center"/>
        </w:trPr>
        <w:tc>
          <w:tcPr>
            <w:tcW w:w="369" w:type="pct"/>
            <w:vMerge w:val="restart"/>
          </w:tcPr>
          <w:p w14:paraId="5BC34D3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6E751AA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1D8D62C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来源删除-7.4.1.2</w:t>
            </w:r>
          </w:p>
        </w:tc>
      </w:tr>
      <w:tr w:rsidR="007820ED" w14:paraId="1D7A68BC" w14:textId="77777777" w:rsidTr="00645ED5">
        <w:trPr>
          <w:jc w:val="center"/>
        </w:trPr>
        <w:tc>
          <w:tcPr>
            <w:tcW w:w="369" w:type="pct"/>
            <w:vMerge/>
          </w:tcPr>
          <w:p w14:paraId="1E77557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31752E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0D383F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管理员、系统管理员</w:t>
            </w:r>
          </w:p>
        </w:tc>
      </w:tr>
      <w:tr w:rsidR="007820ED" w14:paraId="6A322B76" w14:textId="77777777" w:rsidTr="00645ED5">
        <w:trPr>
          <w:jc w:val="center"/>
        </w:trPr>
        <w:tc>
          <w:tcPr>
            <w:tcW w:w="369" w:type="pct"/>
            <w:vMerge/>
          </w:tcPr>
          <w:p w14:paraId="7C10AB2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68282C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7E0127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问题来源，点击‘删除’，删除问题来源。</w:t>
            </w:r>
          </w:p>
        </w:tc>
      </w:tr>
      <w:tr w:rsidR="007820ED" w14:paraId="44D45393" w14:textId="77777777" w:rsidTr="00645ED5">
        <w:trPr>
          <w:jc w:val="center"/>
        </w:trPr>
        <w:tc>
          <w:tcPr>
            <w:tcW w:w="369" w:type="pct"/>
            <w:vMerge/>
          </w:tcPr>
          <w:p w14:paraId="21BA36F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FDC820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975BCAF" w14:textId="77777777" w:rsidR="007820ED" w:rsidRDefault="007820ED" w:rsidP="00645ED5">
            <w:pPr>
              <w:spacing w:line="360" w:lineRule="auto"/>
              <w:rPr>
                <w:rFonts w:ascii="微软雅黑" w:eastAsia="微软雅黑" w:hAnsi="微软雅黑" w:cs="Arial"/>
              </w:rPr>
            </w:pPr>
          </w:p>
        </w:tc>
      </w:tr>
      <w:tr w:rsidR="007820ED" w14:paraId="3F14EDF0" w14:textId="77777777" w:rsidTr="00645ED5">
        <w:trPr>
          <w:jc w:val="center"/>
        </w:trPr>
        <w:tc>
          <w:tcPr>
            <w:tcW w:w="369" w:type="pct"/>
            <w:vMerge/>
          </w:tcPr>
          <w:p w14:paraId="20970B9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DA55E6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C2268A3" w14:textId="77777777" w:rsidR="007820ED" w:rsidRDefault="007820ED" w:rsidP="00645ED5">
            <w:pPr>
              <w:spacing w:line="360" w:lineRule="auto"/>
              <w:rPr>
                <w:rFonts w:ascii="微软雅黑" w:eastAsia="微软雅黑" w:hAnsi="微软雅黑" w:cs="Arial"/>
              </w:rPr>
            </w:pPr>
          </w:p>
        </w:tc>
      </w:tr>
      <w:tr w:rsidR="007820ED" w14:paraId="60A06208" w14:textId="77777777" w:rsidTr="00645ED5">
        <w:trPr>
          <w:jc w:val="center"/>
        </w:trPr>
        <w:tc>
          <w:tcPr>
            <w:tcW w:w="369" w:type="pct"/>
            <w:vMerge/>
          </w:tcPr>
          <w:p w14:paraId="20F8D6E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559E13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420FD40" w14:textId="77777777" w:rsidR="007820ED" w:rsidRDefault="007820ED" w:rsidP="00645ED5">
            <w:pPr>
              <w:spacing w:line="360" w:lineRule="auto"/>
              <w:rPr>
                <w:rFonts w:ascii="微软雅黑" w:eastAsia="微软雅黑" w:hAnsi="微软雅黑" w:cs="Arial"/>
              </w:rPr>
            </w:pPr>
          </w:p>
        </w:tc>
      </w:tr>
    </w:tbl>
    <w:p w14:paraId="03DDA853"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698F1C57" w14:textId="77777777" w:rsidR="007820ED" w:rsidRDefault="007820ED" w:rsidP="00E118A7">
      <w:pPr>
        <w:pStyle w:val="4"/>
        <w:numPr>
          <w:ilvl w:val="0"/>
          <w:numId w:val="203"/>
        </w:numPr>
        <w:tabs>
          <w:tab w:val="left" w:pos="0"/>
        </w:tabs>
        <w:ind w:left="0" w:firstLine="0"/>
      </w:pPr>
      <w:r>
        <w:rPr>
          <w:rFonts w:hint="eastAsia"/>
        </w:rPr>
        <w:t>问题类别管理</w:t>
      </w:r>
    </w:p>
    <w:p w14:paraId="323F2B8B"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问题管理或系统管理员角色的工作人员可以对问题类别管理进行：添加，修改，删除，查看。</w:t>
      </w:r>
    </w:p>
    <w:tbl>
      <w:tblPr>
        <w:tblStyle w:val="74"/>
        <w:tblW w:w="5000" w:type="pct"/>
        <w:jc w:val="center"/>
        <w:tblLook w:val="04A0" w:firstRow="1" w:lastRow="0" w:firstColumn="1" w:lastColumn="0" w:noHBand="0" w:noVBand="1"/>
      </w:tblPr>
      <w:tblGrid>
        <w:gridCol w:w="621"/>
        <w:gridCol w:w="1474"/>
        <w:gridCol w:w="6427"/>
      </w:tblGrid>
      <w:tr w:rsidR="007820ED" w14:paraId="11E24425" w14:textId="77777777" w:rsidTr="00645ED5">
        <w:trPr>
          <w:jc w:val="center"/>
        </w:trPr>
        <w:tc>
          <w:tcPr>
            <w:tcW w:w="364" w:type="pct"/>
            <w:vMerge w:val="restart"/>
          </w:tcPr>
          <w:p w14:paraId="3C76499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5" w:type="pct"/>
            <w:vAlign w:val="center"/>
          </w:tcPr>
          <w:p w14:paraId="20F1F46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70" w:type="pct"/>
          </w:tcPr>
          <w:p w14:paraId="7D3914D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类别添加-7.4.2.1</w:t>
            </w:r>
          </w:p>
        </w:tc>
      </w:tr>
      <w:tr w:rsidR="007820ED" w14:paraId="200AE9CA" w14:textId="77777777" w:rsidTr="00645ED5">
        <w:trPr>
          <w:jc w:val="center"/>
        </w:trPr>
        <w:tc>
          <w:tcPr>
            <w:tcW w:w="364" w:type="pct"/>
            <w:vMerge/>
          </w:tcPr>
          <w:p w14:paraId="305CFB9C"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7A2D640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770" w:type="pct"/>
          </w:tcPr>
          <w:p w14:paraId="3A63C1B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管理员、系统管理员</w:t>
            </w:r>
          </w:p>
        </w:tc>
      </w:tr>
      <w:tr w:rsidR="007820ED" w14:paraId="22C1D222" w14:textId="77777777" w:rsidTr="00645ED5">
        <w:trPr>
          <w:jc w:val="center"/>
        </w:trPr>
        <w:tc>
          <w:tcPr>
            <w:tcW w:w="364" w:type="pct"/>
            <w:vMerge/>
          </w:tcPr>
          <w:p w14:paraId="5DB7A43A"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6924279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770" w:type="pct"/>
          </w:tcPr>
          <w:p w14:paraId="2B10135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问题类别。</w:t>
            </w:r>
          </w:p>
        </w:tc>
      </w:tr>
      <w:tr w:rsidR="007820ED" w14:paraId="49EB7A6B" w14:textId="77777777" w:rsidTr="00645ED5">
        <w:trPr>
          <w:jc w:val="center"/>
        </w:trPr>
        <w:tc>
          <w:tcPr>
            <w:tcW w:w="364" w:type="pct"/>
            <w:vMerge/>
          </w:tcPr>
          <w:p w14:paraId="00A735AD"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29C2E0B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770" w:type="pct"/>
          </w:tcPr>
          <w:p w14:paraId="3433FFD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描述，父级类别：当前关联问题类别-7.4.2，</w:t>
            </w:r>
            <w:r>
              <w:rPr>
                <w:rFonts w:ascii="微软雅黑" w:eastAsia="微软雅黑" w:hAnsi="微软雅黑" w:cs="微软雅黑" w:hint="eastAsia"/>
                <w:color w:val="000000"/>
                <w:sz w:val="19"/>
                <w:szCs w:val="19"/>
                <w:shd w:val="clear" w:color="auto" w:fill="FFFFFF"/>
              </w:rPr>
              <w:t>排序，</w:t>
            </w:r>
            <w:r>
              <w:rPr>
                <w:rFonts w:ascii="微软雅黑" w:eastAsia="微软雅黑" w:hAnsi="微软雅黑" w:cs="Arial" w:hint="eastAsia"/>
              </w:rPr>
              <w:t>SLA：关联问题SLA管理-7.2.7，鉴定人：关联用户管理-7.1.1</w:t>
            </w:r>
            <w:r>
              <w:rPr>
                <w:rFonts w:ascii="微软雅黑" w:eastAsia="微软雅黑" w:hAnsi="微软雅黑" w:cs="微软雅黑" w:hint="eastAsia"/>
                <w:color w:val="000000"/>
                <w:sz w:val="19"/>
                <w:szCs w:val="19"/>
                <w:shd w:val="clear" w:color="auto" w:fill="FFFFFF"/>
              </w:rPr>
              <w:t>，审核人：关联用户管理-7.1.1</w:t>
            </w:r>
            <w:r>
              <w:rPr>
                <w:rFonts w:ascii="微软雅黑" w:eastAsia="微软雅黑" w:hAnsi="微软雅黑" w:cs="Arial" w:hint="eastAsia"/>
              </w:rPr>
              <w:t>）</w:t>
            </w:r>
          </w:p>
        </w:tc>
      </w:tr>
      <w:tr w:rsidR="007820ED" w14:paraId="34B56650" w14:textId="77777777" w:rsidTr="00645ED5">
        <w:trPr>
          <w:jc w:val="center"/>
        </w:trPr>
        <w:tc>
          <w:tcPr>
            <w:tcW w:w="364" w:type="pct"/>
            <w:vMerge/>
          </w:tcPr>
          <w:p w14:paraId="69C434BF"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27286BB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770" w:type="pct"/>
          </w:tcPr>
          <w:p w14:paraId="54B812C8" w14:textId="77777777" w:rsidR="007820ED" w:rsidRDefault="007820ED" w:rsidP="00645ED5">
            <w:pPr>
              <w:spacing w:line="360" w:lineRule="auto"/>
              <w:rPr>
                <w:rFonts w:ascii="微软雅黑" w:eastAsia="微软雅黑" w:hAnsi="微软雅黑" w:cs="Arial"/>
              </w:rPr>
            </w:pPr>
          </w:p>
        </w:tc>
      </w:tr>
      <w:tr w:rsidR="007820ED" w14:paraId="3C4A20B8" w14:textId="77777777" w:rsidTr="00645ED5">
        <w:trPr>
          <w:jc w:val="center"/>
        </w:trPr>
        <w:tc>
          <w:tcPr>
            <w:tcW w:w="364" w:type="pct"/>
            <w:vMerge/>
          </w:tcPr>
          <w:p w14:paraId="2E22D4DE"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094D1F4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770" w:type="pct"/>
          </w:tcPr>
          <w:p w14:paraId="6EB54CA4" w14:textId="77777777" w:rsidR="007820ED" w:rsidRDefault="007820ED" w:rsidP="00645ED5">
            <w:pPr>
              <w:spacing w:line="360" w:lineRule="auto"/>
              <w:rPr>
                <w:rFonts w:ascii="微软雅黑" w:eastAsia="微软雅黑" w:hAnsi="微软雅黑" w:cs="Arial"/>
              </w:rPr>
            </w:pPr>
          </w:p>
        </w:tc>
      </w:tr>
      <w:tr w:rsidR="007820ED" w14:paraId="216E6739" w14:textId="77777777" w:rsidTr="00645ED5">
        <w:trPr>
          <w:jc w:val="center"/>
        </w:trPr>
        <w:tc>
          <w:tcPr>
            <w:tcW w:w="364" w:type="pct"/>
            <w:vMerge w:val="restart"/>
          </w:tcPr>
          <w:p w14:paraId="02D6177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65" w:type="pct"/>
            <w:vAlign w:val="center"/>
          </w:tcPr>
          <w:p w14:paraId="6A4F549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70" w:type="pct"/>
          </w:tcPr>
          <w:p w14:paraId="006E458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类别修改-7.4.2.3</w:t>
            </w:r>
          </w:p>
        </w:tc>
      </w:tr>
      <w:tr w:rsidR="007820ED" w14:paraId="4CD54230" w14:textId="77777777" w:rsidTr="00645ED5">
        <w:trPr>
          <w:jc w:val="center"/>
        </w:trPr>
        <w:tc>
          <w:tcPr>
            <w:tcW w:w="364" w:type="pct"/>
            <w:vMerge/>
          </w:tcPr>
          <w:p w14:paraId="237AB001"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34BEE17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9DCF5F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管理员、系统管理员</w:t>
            </w:r>
          </w:p>
        </w:tc>
      </w:tr>
      <w:tr w:rsidR="007820ED" w14:paraId="00160A1B" w14:textId="77777777" w:rsidTr="00645ED5">
        <w:trPr>
          <w:jc w:val="center"/>
        </w:trPr>
        <w:tc>
          <w:tcPr>
            <w:tcW w:w="364" w:type="pct"/>
            <w:vMerge/>
          </w:tcPr>
          <w:p w14:paraId="2C58FCC6"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6CE6051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F5EBA1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修改’，修改问题类别。</w:t>
            </w:r>
          </w:p>
        </w:tc>
      </w:tr>
      <w:tr w:rsidR="007820ED" w14:paraId="3C0CFA36" w14:textId="77777777" w:rsidTr="00645ED5">
        <w:trPr>
          <w:jc w:val="center"/>
        </w:trPr>
        <w:tc>
          <w:tcPr>
            <w:tcW w:w="364" w:type="pct"/>
            <w:vMerge/>
          </w:tcPr>
          <w:p w14:paraId="688E6A0C"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3A87501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417470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描述，父级类别：当前关联问题类别-7.4.2，</w:t>
            </w:r>
            <w:r>
              <w:rPr>
                <w:rFonts w:ascii="微软雅黑" w:eastAsia="微软雅黑" w:hAnsi="微软雅黑" w:cs="微软雅黑" w:hint="eastAsia"/>
                <w:color w:val="000000"/>
                <w:sz w:val="19"/>
                <w:szCs w:val="19"/>
                <w:shd w:val="clear" w:color="auto" w:fill="FFFFFF"/>
              </w:rPr>
              <w:t>排序，</w:t>
            </w:r>
            <w:r>
              <w:rPr>
                <w:rFonts w:ascii="微软雅黑" w:eastAsia="微软雅黑" w:hAnsi="微软雅黑" w:cs="Arial" w:hint="eastAsia"/>
              </w:rPr>
              <w:t>SLA：关联问题SLA管理-7.2.7，鉴定人：关联用户管理-7.1.1</w:t>
            </w:r>
            <w:r>
              <w:rPr>
                <w:rFonts w:ascii="微软雅黑" w:eastAsia="微软雅黑" w:hAnsi="微软雅黑" w:cs="微软雅黑" w:hint="eastAsia"/>
                <w:color w:val="000000"/>
                <w:sz w:val="19"/>
                <w:szCs w:val="19"/>
                <w:shd w:val="clear" w:color="auto" w:fill="FFFFFF"/>
              </w:rPr>
              <w:t>，审核人：关联用户管理-7.1.1</w:t>
            </w:r>
            <w:r>
              <w:rPr>
                <w:rFonts w:ascii="微软雅黑" w:eastAsia="微软雅黑" w:hAnsi="微软雅黑" w:cs="Arial" w:hint="eastAsia"/>
              </w:rPr>
              <w:t>）</w:t>
            </w:r>
          </w:p>
        </w:tc>
      </w:tr>
      <w:tr w:rsidR="007820ED" w14:paraId="7D4D9892" w14:textId="77777777" w:rsidTr="00645ED5">
        <w:trPr>
          <w:jc w:val="center"/>
        </w:trPr>
        <w:tc>
          <w:tcPr>
            <w:tcW w:w="364" w:type="pct"/>
            <w:vMerge/>
          </w:tcPr>
          <w:p w14:paraId="58E7D0A4"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503C1A6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CCE317F" w14:textId="77777777" w:rsidR="007820ED" w:rsidRDefault="007820ED" w:rsidP="00645ED5">
            <w:pPr>
              <w:spacing w:line="360" w:lineRule="auto"/>
              <w:rPr>
                <w:rFonts w:ascii="微软雅黑" w:eastAsia="微软雅黑" w:hAnsi="微软雅黑" w:cs="Arial"/>
              </w:rPr>
            </w:pPr>
          </w:p>
        </w:tc>
      </w:tr>
      <w:tr w:rsidR="007820ED" w14:paraId="2AD19D5D" w14:textId="77777777" w:rsidTr="00645ED5">
        <w:trPr>
          <w:jc w:val="center"/>
        </w:trPr>
        <w:tc>
          <w:tcPr>
            <w:tcW w:w="364" w:type="pct"/>
            <w:vMerge/>
          </w:tcPr>
          <w:p w14:paraId="24E3052A"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3449D3E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F5429BB" w14:textId="77777777" w:rsidR="007820ED" w:rsidRDefault="007820ED" w:rsidP="00645ED5">
            <w:pPr>
              <w:spacing w:line="360" w:lineRule="auto"/>
              <w:rPr>
                <w:rFonts w:ascii="微软雅黑" w:eastAsia="微软雅黑" w:hAnsi="微软雅黑" w:cs="Arial"/>
              </w:rPr>
            </w:pPr>
          </w:p>
        </w:tc>
      </w:tr>
      <w:tr w:rsidR="007820ED" w14:paraId="69071A67" w14:textId="77777777" w:rsidTr="00645ED5">
        <w:trPr>
          <w:jc w:val="center"/>
        </w:trPr>
        <w:tc>
          <w:tcPr>
            <w:tcW w:w="364" w:type="pct"/>
            <w:vMerge w:val="restart"/>
          </w:tcPr>
          <w:p w14:paraId="468EB5A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65" w:type="pct"/>
            <w:vAlign w:val="center"/>
          </w:tcPr>
          <w:p w14:paraId="6BDAA7D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E65F8D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工单类别-7.3.5.2</w:t>
            </w:r>
          </w:p>
        </w:tc>
      </w:tr>
      <w:tr w:rsidR="007820ED" w14:paraId="3B361A07" w14:textId="77777777" w:rsidTr="00645ED5">
        <w:trPr>
          <w:jc w:val="center"/>
        </w:trPr>
        <w:tc>
          <w:tcPr>
            <w:tcW w:w="364" w:type="pct"/>
            <w:vMerge/>
          </w:tcPr>
          <w:p w14:paraId="508CCF4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4F8221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E41BE7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管理员、系统管理员</w:t>
            </w:r>
          </w:p>
        </w:tc>
      </w:tr>
      <w:tr w:rsidR="007820ED" w14:paraId="62EA927D" w14:textId="77777777" w:rsidTr="00645ED5">
        <w:trPr>
          <w:jc w:val="center"/>
        </w:trPr>
        <w:tc>
          <w:tcPr>
            <w:tcW w:w="364" w:type="pct"/>
            <w:vMerge/>
          </w:tcPr>
          <w:p w14:paraId="25915D2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4B070F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FEBC4D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问题类别，点击‘删除’，删除问题类别</w:t>
            </w:r>
          </w:p>
        </w:tc>
      </w:tr>
      <w:tr w:rsidR="007820ED" w14:paraId="700DE699" w14:textId="77777777" w:rsidTr="00645ED5">
        <w:trPr>
          <w:jc w:val="center"/>
        </w:trPr>
        <w:tc>
          <w:tcPr>
            <w:tcW w:w="364" w:type="pct"/>
            <w:vMerge/>
          </w:tcPr>
          <w:p w14:paraId="5C02BC5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FFF79B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36EE53B4" w14:textId="77777777" w:rsidR="007820ED" w:rsidRDefault="007820ED" w:rsidP="00645ED5">
            <w:pPr>
              <w:spacing w:line="360" w:lineRule="auto"/>
              <w:rPr>
                <w:rFonts w:ascii="微软雅黑" w:eastAsia="微软雅黑" w:hAnsi="微软雅黑" w:cs="Arial"/>
              </w:rPr>
            </w:pPr>
          </w:p>
        </w:tc>
      </w:tr>
      <w:tr w:rsidR="007820ED" w14:paraId="5FAEEB30" w14:textId="77777777" w:rsidTr="00645ED5">
        <w:trPr>
          <w:jc w:val="center"/>
        </w:trPr>
        <w:tc>
          <w:tcPr>
            <w:tcW w:w="364" w:type="pct"/>
            <w:vMerge/>
          </w:tcPr>
          <w:p w14:paraId="60545CF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F8034D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47821A1" w14:textId="77777777" w:rsidR="007820ED" w:rsidRDefault="007820ED" w:rsidP="00645ED5">
            <w:pPr>
              <w:spacing w:line="360" w:lineRule="auto"/>
              <w:rPr>
                <w:rFonts w:ascii="微软雅黑" w:eastAsia="微软雅黑" w:hAnsi="微软雅黑" w:cs="Arial"/>
              </w:rPr>
            </w:pPr>
          </w:p>
        </w:tc>
      </w:tr>
      <w:tr w:rsidR="007820ED" w14:paraId="6666BC7F" w14:textId="77777777" w:rsidTr="00645ED5">
        <w:trPr>
          <w:jc w:val="center"/>
        </w:trPr>
        <w:tc>
          <w:tcPr>
            <w:tcW w:w="364" w:type="pct"/>
            <w:vMerge/>
          </w:tcPr>
          <w:p w14:paraId="5481782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5EABF8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19C2EF65" w14:textId="77777777" w:rsidR="007820ED" w:rsidRDefault="007820ED" w:rsidP="00645ED5">
            <w:pPr>
              <w:spacing w:line="360" w:lineRule="auto"/>
              <w:rPr>
                <w:rFonts w:ascii="微软雅黑" w:eastAsia="微软雅黑" w:hAnsi="微软雅黑" w:cs="Arial"/>
              </w:rPr>
            </w:pPr>
          </w:p>
        </w:tc>
      </w:tr>
    </w:tbl>
    <w:p w14:paraId="0E5A46EE"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385FD66D" w14:textId="77777777" w:rsidR="007820ED" w:rsidRDefault="007820ED" w:rsidP="00E118A7">
      <w:pPr>
        <w:pStyle w:val="4"/>
        <w:numPr>
          <w:ilvl w:val="0"/>
          <w:numId w:val="203"/>
        </w:numPr>
        <w:tabs>
          <w:tab w:val="left" w:pos="0"/>
        </w:tabs>
        <w:ind w:left="0" w:firstLine="0"/>
      </w:pPr>
      <w:r>
        <w:rPr>
          <w:rFonts w:hint="eastAsia"/>
        </w:rPr>
        <w:t>问题通知配置</w:t>
      </w:r>
    </w:p>
    <w:p w14:paraId="4FB1F5C1"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问题管理或系统管理的工作人员可以对问题通知配置进行编辑。</w:t>
      </w:r>
    </w:p>
    <w:tbl>
      <w:tblPr>
        <w:tblStyle w:val="74"/>
        <w:tblW w:w="5000" w:type="pct"/>
        <w:jc w:val="center"/>
        <w:tblLook w:val="04A0" w:firstRow="1" w:lastRow="0" w:firstColumn="1" w:lastColumn="0" w:noHBand="0" w:noVBand="1"/>
      </w:tblPr>
      <w:tblGrid>
        <w:gridCol w:w="618"/>
        <w:gridCol w:w="1473"/>
        <w:gridCol w:w="6431"/>
      </w:tblGrid>
      <w:tr w:rsidR="007820ED" w14:paraId="0CDC992C" w14:textId="77777777" w:rsidTr="00645ED5">
        <w:trPr>
          <w:jc w:val="center"/>
        </w:trPr>
        <w:tc>
          <w:tcPr>
            <w:tcW w:w="363" w:type="pct"/>
            <w:vMerge w:val="restart"/>
          </w:tcPr>
          <w:p w14:paraId="792DC50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64" w:type="pct"/>
            <w:vAlign w:val="center"/>
          </w:tcPr>
          <w:p w14:paraId="6BEB93A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78D254B" w14:textId="77777777" w:rsidR="007820ED" w:rsidRDefault="007820ED" w:rsidP="00645ED5">
            <w:pPr>
              <w:spacing w:line="360" w:lineRule="auto"/>
              <w:rPr>
                <w:rFonts w:ascii="微软雅黑" w:eastAsia="微软雅黑" w:hAnsi="微软雅黑" w:cs="Arial"/>
              </w:rPr>
            </w:pPr>
            <w:r>
              <w:rPr>
                <w:rFonts w:hint="eastAsia"/>
                <w:color w:val="000000"/>
                <w:sz w:val="24"/>
                <w:szCs w:val="24"/>
              </w:rPr>
              <w:t>问题通知配置</w:t>
            </w:r>
            <w:r>
              <w:rPr>
                <w:rFonts w:ascii="微软雅黑" w:eastAsia="微软雅黑" w:hAnsi="微软雅黑" w:cs="Arial" w:hint="eastAsia"/>
              </w:rPr>
              <w:t>-7.4.3</w:t>
            </w:r>
          </w:p>
        </w:tc>
      </w:tr>
      <w:tr w:rsidR="007820ED" w14:paraId="602012CA" w14:textId="77777777" w:rsidTr="00645ED5">
        <w:trPr>
          <w:jc w:val="center"/>
        </w:trPr>
        <w:tc>
          <w:tcPr>
            <w:tcW w:w="363" w:type="pct"/>
            <w:vMerge/>
          </w:tcPr>
          <w:p w14:paraId="05ECE82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C93F33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2E6824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管理员、系统管理员</w:t>
            </w:r>
          </w:p>
        </w:tc>
      </w:tr>
      <w:tr w:rsidR="007820ED" w14:paraId="026290AE" w14:textId="77777777" w:rsidTr="00645ED5">
        <w:trPr>
          <w:jc w:val="center"/>
        </w:trPr>
        <w:tc>
          <w:tcPr>
            <w:tcW w:w="363" w:type="pct"/>
            <w:vMerge/>
          </w:tcPr>
          <w:p w14:paraId="497DB00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5D76C9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46E9BF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问题通知配置‘，配置问题通知模板。标签页（待鉴定，鉴定拒绝，待处理，待审核，审核拒绝，审核通过，超时，撤销）</w:t>
            </w:r>
          </w:p>
        </w:tc>
      </w:tr>
      <w:tr w:rsidR="007820ED" w14:paraId="06B73E76" w14:textId="77777777" w:rsidTr="00645ED5">
        <w:trPr>
          <w:jc w:val="center"/>
        </w:trPr>
        <w:tc>
          <w:tcPr>
            <w:tcW w:w="363" w:type="pct"/>
            <w:vMerge/>
          </w:tcPr>
          <w:p w14:paraId="1A5501E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A37F36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F82D059" w14:textId="77777777" w:rsidR="007820ED" w:rsidRDefault="007820ED" w:rsidP="00E118A7">
            <w:pPr>
              <w:numPr>
                <w:ilvl w:val="0"/>
                <w:numId w:val="194"/>
              </w:numPr>
              <w:spacing w:line="360" w:lineRule="auto"/>
              <w:rPr>
                <w:rFonts w:ascii="微软雅黑" w:eastAsia="微软雅黑" w:hAnsi="微软雅黑" w:cs="Arial"/>
              </w:rPr>
            </w:pPr>
            <w:r>
              <w:rPr>
                <w:rFonts w:ascii="微软雅黑" w:eastAsia="微软雅黑" w:hAnsi="微软雅黑" w:cs="Arial" w:hint="eastAsia"/>
              </w:rPr>
              <w:t>待鉴定：通知鉴定人（标题，内容：富文本编辑，额外抄送，微信消息，通知方式）。</w:t>
            </w:r>
          </w:p>
          <w:p w14:paraId="387FDD2B" w14:textId="77777777" w:rsidR="007820ED" w:rsidRDefault="007820ED" w:rsidP="00E118A7">
            <w:pPr>
              <w:numPr>
                <w:ilvl w:val="0"/>
                <w:numId w:val="194"/>
              </w:numPr>
              <w:spacing w:line="360" w:lineRule="auto"/>
              <w:rPr>
                <w:rFonts w:ascii="微软雅黑" w:eastAsia="微软雅黑" w:hAnsi="微软雅黑" w:cs="Arial"/>
              </w:rPr>
            </w:pPr>
            <w:r>
              <w:rPr>
                <w:rFonts w:ascii="微软雅黑" w:eastAsia="微软雅黑" w:hAnsi="微软雅黑" w:cs="Arial" w:hint="eastAsia"/>
              </w:rPr>
              <w:t>鉴定拒绝：通知添加人（标题，内容：富文本编辑，额外抄送，微</w:t>
            </w:r>
            <w:r>
              <w:rPr>
                <w:rFonts w:ascii="微软雅黑" w:eastAsia="微软雅黑" w:hAnsi="微软雅黑" w:cs="Arial" w:hint="eastAsia"/>
              </w:rPr>
              <w:lastRenderedPageBreak/>
              <w:t>信消息，通知方式）。</w:t>
            </w:r>
          </w:p>
          <w:p w14:paraId="1C54979C" w14:textId="77777777" w:rsidR="007820ED" w:rsidRDefault="007820ED" w:rsidP="00E118A7">
            <w:pPr>
              <w:numPr>
                <w:ilvl w:val="0"/>
                <w:numId w:val="194"/>
              </w:numPr>
              <w:spacing w:line="360" w:lineRule="auto"/>
              <w:rPr>
                <w:rFonts w:ascii="微软雅黑" w:eastAsia="微软雅黑" w:hAnsi="微软雅黑" w:cs="Arial"/>
              </w:rPr>
            </w:pPr>
            <w:r>
              <w:rPr>
                <w:rFonts w:ascii="微软雅黑" w:eastAsia="微软雅黑" w:hAnsi="微软雅黑" w:cs="Arial" w:hint="eastAsia"/>
              </w:rPr>
              <w:t>待处理：通知解决人（标题，内容：富文本编辑，额外抄送，微信消息，通知方式）。</w:t>
            </w:r>
          </w:p>
          <w:p w14:paraId="7448FF1B" w14:textId="77777777" w:rsidR="007820ED" w:rsidRDefault="007820ED" w:rsidP="00E118A7">
            <w:pPr>
              <w:numPr>
                <w:ilvl w:val="0"/>
                <w:numId w:val="194"/>
              </w:numPr>
              <w:spacing w:line="360" w:lineRule="auto"/>
              <w:rPr>
                <w:rFonts w:ascii="微软雅黑" w:eastAsia="微软雅黑" w:hAnsi="微软雅黑" w:cs="Arial"/>
              </w:rPr>
            </w:pPr>
            <w:r>
              <w:rPr>
                <w:rFonts w:ascii="微软雅黑" w:eastAsia="微软雅黑" w:hAnsi="微软雅黑" w:cs="Arial" w:hint="eastAsia"/>
              </w:rPr>
              <w:t>待审核：通知审核人（标题，内容：富文本编辑，额外抄送，微信消息，通知方式）。</w:t>
            </w:r>
          </w:p>
          <w:p w14:paraId="2F6F9AEE" w14:textId="77777777" w:rsidR="007820ED" w:rsidRDefault="007820ED" w:rsidP="00E118A7">
            <w:pPr>
              <w:numPr>
                <w:ilvl w:val="0"/>
                <w:numId w:val="194"/>
              </w:numPr>
              <w:spacing w:line="360" w:lineRule="auto"/>
              <w:rPr>
                <w:rFonts w:ascii="微软雅黑" w:eastAsia="微软雅黑" w:hAnsi="微软雅黑" w:cs="Arial"/>
              </w:rPr>
            </w:pPr>
            <w:r>
              <w:rPr>
                <w:rFonts w:ascii="微软雅黑" w:eastAsia="微软雅黑" w:hAnsi="微软雅黑" w:cs="Arial" w:hint="eastAsia"/>
              </w:rPr>
              <w:t>审核拒绝：通知解决人（标题，内容：富文本编辑，额外抄送，微信消息，通知方式）</w:t>
            </w:r>
          </w:p>
          <w:p w14:paraId="67977A7E" w14:textId="77777777" w:rsidR="007820ED" w:rsidRDefault="007820ED" w:rsidP="00E118A7">
            <w:pPr>
              <w:numPr>
                <w:ilvl w:val="0"/>
                <w:numId w:val="194"/>
              </w:numPr>
              <w:spacing w:line="360" w:lineRule="auto"/>
              <w:rPr>
                <w:rFonts w:ascii="微软雅黑" w:eastAsia="微软雅黑" w:hAnsi="微软雅黑" w:cs="Arial"/>
              </w:rPr>
            </w:pPr>
            <w:r>
              <w:rPr>
                <w:rFonts w:ascii="微软雅黑" w:eastAsia="微软雅黑" w:hAnsi="微软雅黑" w:cs="Arial" w:hint="eastAsia"/>
              </w:rPr>
              <w:t>审核通过：通知添加人（标题，内容：富文本编辑，额外抄送，微信消息，通知方式）</w:t>
            </w:r>
          </w:p>
          <w:p w14:paraId="39433267" w14:textId="77777777" w:rsidR="007820ED" w:rsidRDefault="007820ED" w:rsidP="00E118A7">
            <w:pPr>
              <w:numPr>
                <w:ilvl w:val="0"/>
                <w:numId w:val="194"/>
              </w:numPr>
              <w:spacing w:line="360" w:lineRule="auto"/>
              <w:rPr>
                <w:rFonts w:ascii="微软雅黑" w:eastAsia="微软雅黑" w:hAnsi="微软雅黑" w:cs="Arial"/>
              </w:rPr>
            </w:pPr>
            <w:r>
              <w:rPr>
                <w:rFonts w:ascii="微软雅黑" w:eastAsia="微软雅黑" w:hAnsi="微软雅黑" w:cs="Arial" w:hint="eastAsia"/>
              </w:rPr>
              <w:t>超时：通知解决人（标题，内容：富文本编辑，额外抄送，微信消息，通知方式）</w:t>
            </w:r>
          </w:p>
          <w:p w14:paraId="61F17235" w14:textId="77777777" w:rsidR="007820ED" w:rsidRDefault="007820ED" w:rsidP="00E118A7">
            <w:pPr>
              <w:numPr>
                <w:ilvl w:val="0"/>
                <w:numId w:val="194"/>
              </w:numPr>
              <w:spacing w:line="360" w:lineRule="auto"/>
              <w:rPr>
                <w:rFonts w:ascii="微软雅黑" w:eastAsia="微软雅黑" w:hAnsi="微软雅黑" w:cs="Arial"/>
              </w:rPr>
            </w:pPr>
            <w:r>
              <w:rPr>
                <w:rFonts w:ascii="微软雅黑" w:eastAsia="微软雅黑" w:hAnsi="微软雅黑" w:cs="Arial" w:hint="eastAsia"/>
              </w:rPr>
              <w:t>撤销：通知解决人（标题，内容：富文本编辑，额外抄送，微信消息，通知方式）</w:t>
            </w:r>
          </w:p>
        </w:tc>
      </w:tr>
      <w:tr w:rsidR="007820ED" w14:paraId="7DCC786A" w14:textId="77777777" w:rsidTr="00645ED5">
        <w:trPr>
          <w:jc w:val="center"/>
        </w:trPr>
        <w:tc>
          <w:tcPr>
            <w:tcW w:w="363" w:type="pct"/>
            <w:vMerge/>
          </w:tcPr>
          <w:p w14:paraId="3EE3FB3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B29A90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8472E6B" w14:textId="77777777" w:rsidR="007820ED" w:rsidRDefault="007820ED" w:rsidP="00645ED5">
            <w:pPr>
              <w:spacing w:line="360" w:lineRule="auto"/>
              <w:rPr>
                <w:rFonts w:ascii="微软雅黑" w:eastAsia="微软雅黑" w:hAnsi="微软雅黑" w:cs="Arial"/>
              </w:rPr>
            </w:pPr>
          </w:p>
        </w:tc>
      </w:tr>
      <w:tr w:rsidR="007820ED" w14:paraId="6D0A0749" w14:textId="77777777" w:rsidTr="00645ED5">
        <w:trPr>
          <w:jc w:val="center"/>
        </w:trPr>
        <w:tc>
          <w:tcPr>
            <w:tcW w:w="363" w:type="pct"/>
            <w:vMerge/>
          </w:tcPr>
          <w:p w14:paraId="2834678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D748AF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B043FA1" w14:textId="77777777" w:rsidR="007820ED" w:rsidRDefault="007820ED" w:rsidP="00645ED5">
            <w:pPr>
              <w:spacing w:line="360" w:lineRule="auto"/>
              <w:rPr>
                <w:rFonts w:ascii="微软雅黑" w:eastAsia="微软雅黑" w:hAnsi="微软雅黑" w:cs="Arial"/>
              </w:rPr>
            </w:pPr>
          </w:p>
        </w:tc>
      </w:tr>
      <w:tr w:rsidR="007820ED" w14:paraId="3ABF0EF3" w14:textId="77777777" w:rsidTr="00645ED5">
        <w:trPr>
          <w:jc w:val="center"/>
        </w:trPr>
        <w:tc>
          <w:tcPr>
            <w:tcW w:w="363" w:type="pct"/>
            <w:vMerge/>
          </w:tcPr>
          <w:p w14:paraId="34C668D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AB0DA8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配置参数</w:t>
            </w:r>
          </w:p>
        </w:tc>
        <w:tc>
          <w:tcPr>
            <w:tcW w:w="0" w:type="auto"/>
          </w:tcPr>
          <w:p w14:paraId="2DBCE98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参数:</w:t>
            </w:r>
          </w:p>
          <w:p w14:paraId="4358A50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问题单号:(</w:t>
            </w:r>
            <w:proofErr w:type="spellStart"/>
            <w:r>
              <w:rPr>
                <w:rFonts w:ascii="微软雅黑" w:eastAsia="微软雅黑" w:hAnsi="微软雅黑" w:cs="Arial" w:hint="eastAsia"/>
              </w:rPr>
              <w:t>ProblemId</w:t>
            </w:r>
            <w:proofErr w:type="spellEnd"/>
            <w:r>
              <w:rPr>
                <w:rFonts w:ascii="微软雅黑" w:eastAsia="微软雅黑" w:hAnsi="微软雅黑" w:cs="Arial" w:hint="eastAsia"/>
              </w:rPr>
              <w:t>)，状态:(Status)，创建人:</w:t>
            </w:r>
            <w:r>
              <w:rPr>
                <w:rFonts w:ascii="微软雅黑" w:eastAsia="微软雅黑" w:hAnsi="微软雅黑" w:cs="Arial" w:hint="eastAsia"/>
              </w:rPr>
              <w:tab/>
              <w:t>(Creator)，创建时间:(</w:t>
            </w:r>
            <w:proofErr w:type="spellStart"/>
            <w:r>
              <w:rPr>
                <w:rFonts w:ascii="微软雅黑" w:eastAsia="微软雅黑" w:hAnsi="微软雅黑" w:cs="Arial" w:hint="eastAsia"/>
              </w:rPr>
              <w:t>CreationTime</w:t>
            </w:r>
            <w:proofErr w:type="spellEnd"/>
            <w:r>
              <w:rPr>
                <w:rFonts w:ascii="微软雅黑" w:eastAsia="微软雅黑" w:hAnsi="微软雅黑" w:cs="Arial" w:hint="eastAsia"/>
              </w:rPr>
              <w:t>)，处理人</w:t>
            </w:r>
            <w:r>
              <w:rPr>
                <w:rFonts w:ascii="微软雅黑" w:eastAsia="微软雅黑" w:hAnsi="微软雅黑" w:cs="Arial" w:hint="eastAsia"/>
              </w:rPr>
              <w:tab/>
              <w:t>(Agent)，来源:(Origin)，优先级:(Priority)，问题类别:(Type)，标题:(Title)，描述:(Description)，解决人:(</w:t>
            </w:r>
            <w:proofErr w:type="spellStart"/>
            <w:r>
              <w:rPr>
                <w:rFonts w:ascii="微软雅黑" w:eastAsia="微软雅黑" w:hAnsi="微软雅黑" w:cs="Arial" w:hint="eastAsia"/>
              </w:rPr>
              <w:t>SolveEngine</w:t>
            </w:r>
            <w:proofErr w:type="spellEnd"/>
            <w:r>
              <w:rPr>
                <w:rFonts w:ascii="微软雅黑" w:eastAsia="微软雅黑" w:hAnsi="微软雅黑" w:cs="Arial" w:hint="eastAsia"/>
              </w:rPr>
              <w:t>)，解决方案:(Resolution)，解决时间:(</w:t>
            </w:r>
            <w:proofErr w:type="spellStart"/>
            <w:r>
              <w:rPr>
                <w:rFonts w:ascii="微软雅黑" w:eastAsia="微软雅黑" w:hAnsi="微软雅黑" w:cs="Arial" w:hint="eastAsia"/>
              </w:rPr>
              <w:t>ResolvedTime</w:t>
            </w:r>
            <w:proofErr w:type="spellEnd"/>
            <w:r>
              <w:rPr>
                <w:rFonts w:ascii="微软雅黑" w:eastAsia="微软雅黑" w:hAnsi="微软雅黑" w:cs="Arial" w:hint="eastAsia"/>
              </w:rPr>
              <w:t>)，鉴定人:(Expert)，鉴定时间:(</w:t>
            </w:r>
            <w:proofErr w:type="spellStart"/>
            <w:r>
              <w:rPr>
                <w:rFonts w:ascii="微软雅黑" w:eastAsia="微软雅黑" w:hAnsi="微软雅黑" w:cs="Arial" w:hint="eastAsia"/>
              </w:rPr>
              <w:t>ExpertTime</w:t>
            </w:r>
            <w:proofErr w:type="spellEnd"/>
            <w:r>
              <w:rPr>
                <w:rFonts w:ascii="微软雅黑" w:eastAsia="微软雅黑" w:hAnsi="微软雅黑" w:cs="Arial" w:hint="eastAsia"/>
              </w:rPr>
              <w:t>)，鉴定意见:(</w:t>
            </w:r>
            <w:proofErr w:type="spellStart"/>
            <w:r>
              <w:rPr>
                <w:rFonts w:ascii="微软雅黑" w:eastAsia="微软雅黑" w:hAnsi="微软雅黑" w:cs="Arial" w:hint="eastAsia"/>
              </w:rPr>
              <w:t>ExpertOpinion</w:t>
            </w:r>
            <w:proofErr w:type="spellEnd"/>
            <w:r>
              <w:rPr>
                <w:rFonts w:ascii="微软雅黑" w:eastAsia="微软雅黑" w:hAnsi="微软雅黑" w:cs="Arial" w:hint="eastAsia"/>
              </w:rPr>
              <w:t>)，审核人:(Approver)，审核时间:(</w:t>
            </w:r>
            <w:proofErr w:type="spellStart"/>
            <w:r>
              <w:rPr>
                <w:rFonts w:ascii="微软雅黑" w:eastAsia="微软雅黑" w:hAnsi="微软雅黑" w:cs="Arial" w:hint="eastAsia"/>
              </w:rPr>
              <w:t>ApprovedTime</w:t>
            </w:r>
            <w:proofErr w:type="spellEnd"/>
            <w:r>
              <w:rPr>
                <w:rFonts w:ascii="微软雅黑" w:eastAsia="微软雅黑" w:hAnsi="微软雅黑" w:cs="Arial" w:hint="eastAsia"/>
              </w:rPr>
              <w:t>)，审核意见:(</w:t>
            </w:r>
            <w:proofErr w:type="spellStart"/>
            <w:r>
              <w:rPr>
                <w:rFonts w:ascii="微软雅黑" w:eastAsia="微软雅黑" w:hAnsi="微软雅黑" w:cs="Arial" w:hint="eastAsia"/>
              </w:rPr>
              <w:t>ApprovedOpinion</w:t>
            </w:r>
            <w:proofErr w:type="spellEnd"/>
            <w:r>
              <w:rPr>
                <w:rFonts w:ascii="微软雅黑" w:eastAsia="微软雅黑" w:hAnsi="微软雅黑" w:cs="Arial" w:hint="eastAsia"/>
              </w:rPr>
              <w:t>)，关单时间:(</w:t>
            </w:r>
            <w:proofErr w:type="spellStart"/>
            <w:r>
              <w:rPr>
                <w:rFonts w:ascii="微软雅黑" w:eastAsia="微软雅黑" w:hAnsi="微软雅黑" w:cs="Arial" w:hint="eastAsia"/>
              </w:rPr>
              <w:t>ClosedTime</w:t>
            </w:r>
            <w:proofErr w:type="spellEnd"/>
            <w:r>
              <w:rPr>
                <w:rFonts w:ascii="微软雅黑" w:eastAsia="微软雅黑" w:hAnsi="微软雅黑" w:cs="Arial" w:hint="eastAsia"/>
              </w:rPr>
              <w:t>)，关单人:(</w:t>
            </w:r>
            <w:proofErr w:type="spellStart"/>
            <w:r>
              <w:rPr>
                <w:rFonts w:ascii="微软雅黑" w:eastAsia="微软雅黑" w:hAnsi="微软雅黑" w:cs="Arial" w:hint="eastAsia"/>
              </w:rPr>
              <w:t>ClosedPerson</w:t>
            </w:r>
            <w:proofErr w:type="spellEnd"/>
            <w:r>
              <w:rPr>
                <w:rFonts w:ascii="微软雅黑" w:eastAsia="微软雅黑" w:hAnsi="微软雅黑" w:cs="Arial" w:hint="eastAsia"/>
              </w:rPr>
              <w:t>)，期望解决时间:(</w:t>
            </w:r>
            <w:proofErr w:type="spellStart"/>
            <w:r>
              <w:rPr>
                <w:rFonts w:ascii="微软雅黑" w:eastAsia="微软雅黑" w:hAnsi="微软雅黑" w:cs="Arial" w:hint="eastAsia"/>
              </w:rPr>
              <w:t>ExpectedResolutionTime</w:t>
            </w:r>
            <w:proofErr w:type="spellEnd"/>
            <w:r>
              <w:rPr>
                <w:rFonts w:ascii="微软雅黑" w:eastAsia="微软雅黑" w:hAnsi="微软雅黑" w:cs="Arial" w:hint="eastAsia"/>
              </w:rPr>
              <w:t>)，查看URL:(As)(/As)，编号(ID)</w:t>
            </w:r>
          </w:p>
        </w:tc>
      </w:tr>
    </w:tbl>
    <w:p w14:paraId="4EAD5638"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6AD1894B" w14:textId="77777777" w:rsidR="007820ED" w:rsidRDefault="007820ED" w:rsidP="00E118A7">
      <w:pPr>
        <w:pStyle w:val="3"/>
        <w:numPr>
          <w:ilvl w:val="2"/>
          <w:numId w:val="12"/>
        </w:numPr>
        <w:ind w:left="0" w:firstLine="0"/>
        <w:rPr>
          <w:sz w:val="28"/>
          <w:szCs w:val="28"/>
        </w:rPr>
      </w:pPr>
      <w:bookmarkStart w:id="43" w:name="_Toc90541112"/>
      <w:r>
        <w:rPr>
          <w:rFonts w:hint="eastAsia"/>
          <w:sz w:val="28"/>
          <w:szCs w:val="28"/>
        </w:rPr>
        <w:lastRenderedPageBreak/>
        <w:t>变更配置</w:t>
      </w:r>
      <w:bookmarkEnd w:id="43"/>
    </w:p>
    <w:p w14:paraId="038CF21E"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变更配置功能权限的工作人员可以对变更业务流转所依赖的基本参数进行配置，管理模块包括：变更来源管理、变更类别管理、变更通知配置。</w:t>
      </w:r>
    </w:p>
    <w:p w14:paraId="513123B7" w14:textId="77777777" w:rsidR="007820ED" w:rsidRPr="000E0A11" w:rsidRDefault="007820ED" w:rsidP="00E118A7">
      <w:pPr>
        <w:pStyle w:val="4"/>
        <w:numPr>
          <w:ilvl w:val="0"/>
          <w:numId w:val="204"/>
        </w:numPr>
        <w:tabs>
          <w:tab w:val="left" w:pos="0"/>
        </w:tabs>
        <w:ind w:left="0" w:firstLine="0"/>
      </w:pPr>
      <w:r w:rsidRPr="000E0A11">
        <w:rPr>
          <w:rFonts w:hint="eastAsia"/>
        </w:rPr>
        <w:t>变更来源管理</w:t>
      </w:r>
    </w:p>
    <w:p w14:paraId="653413DF"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变更配置和系统管理员角色的工作人员可以对变更来源管理进行：添加，修改，删除，检索，查看</w:t>
      </w:r>
    </w:p>
    <w:tbl>
      <w:tblPr>
        <w:tblStyle w:val="74"/>
        <w:tblW w:w="5000" w:type="pct"/>
        <w:jc w:val="center"/>
        <w:tblLook w:val="04A0" w:firstRow="1" w:lastRow="0" w:firstColumn="1" w:lastColumn="0" w:noHBand="0" w:noVBand="1"/>
      </w:tblPr>
      <w:tblGrid>
        <w:gridCol w:w="629"/>
        <w:gridCol w:w="1231"/>
        <w:gridCol w:w="6662"/>
      </w:tblGrid>
      <w:tr w:rsidR="007820ED" w14:paraId="790F56C8" w14:textId="77777777" w:rsidTr="00645ED5">
        <w:trPr>
          <w:jc w:val="center"/>
        </w:trPr>
        <w:tc>
          <w:tcPr>
            <w:tcW w:w="369" w:type="pct"/>
            <w:vMerge w:val="restart"/>
          </w:tcPr>
          <w:p w14:paraId="19EB3D8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722" w:type="pct"/>
            <w:vAlign w:val="center"/>
          </w:tcPr>
          <w:p w14:paraId="70A47D5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08" w:type="pct"/>
          </w:tcPr>
          <w:p w14:paraId="71698B3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来源添加-7.5.1.1</w:t>
            </w:r>
          </w:p>
        </w:tc>
      </w:tr>
      <w:tr w:rsidR="007820ED" w14:paraId="0E6A079B" w14:textId="77777777" w:rsidTr="00645ED5">
        <w:trPr>
          <w:trHeight w:val="491"/>
          <w:jc w:val="center"/>
        </w:trPr>
        <w:tc>
          <w:tcPr>
            <w:tcW w:w="369" w:type="pct"/>
            <w:vMerge/>
          </w:tcPr>
          <w:p w14:paraId="5C813CB4"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65029D9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08" w:type="pct"/>
          </w:tcPr>
          <w:p w14:paraId="30642EF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管理员、系统管理员</w:t>
            </w:r>
          </w:p>
        </w:tc>
      </w:tr>
      <w:tr w:rsidR="007820ED" w14:paraId="5453019C" w14:textId="77777777" w:rsidTr="00645ED5">
        <w:trPr>
          <w:jc w:val="center"/>
        </w:trPr>
        <w:tc>
          <w:tcPr>
            <w:tcW w:w="369" w:type="pct"/>
            <w:vMerge/>
          </w:tcPr>
          <w:p w14:paraId="14B28B4B"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209688C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08" w:type="pct"/>
          </w:tcPr>
          <w:p w14:paraId="4A08F2A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变更来源。</w:t>
            </w:r>
          </w:p>
        </w:tc>
      </w:tr>
      <w:tr w:rsidR="007820ED" w14:paraId="2179F4E7" w14:textId="77777777" w:rsidTr="00645ED5">
        <w:trPr>
          <w:jc w:val="center"/>
        </w:trPr>
        <w:tc>
          <w:tcPr>
            <w:tcW w:w="369" w:type="pct"/>
            <w:vMerge/>
          </w:tcPr>
          <w:p w14:paraId="0F7195F1"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1391F0F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08" w:type="pct"/>
          </w:tcPr>
          <w:p w14:paraId="60D68A0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w:t>
            </w:r>
          </w:p>
        </w:tc>
      </w:tr>
      <w:tr w:rsidR="007820ED" w14:paraId="4039D8C4" w14:textId="77777777" w:rsidTr="00645ED5">
        <w:trPr>
          <w:jc w:val="center"/>
        </w:trPr>
        <w:tc>
          <w:tcPr>
            <w:tcW w:w="369" w:type="pct"/>
            <w:vMerge/>
          </w:tcPr>
          <w:p w14:paraId="5EB50AE6"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626FF03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08" w:type="pct"/>
          </w:tcPr>
          <w:p w14:paraId="7B6080CB" w14:textId="77777777" w:rsidR="007820ED" w:rsidRDefault="007820ED" w:rsidP="00645ED5">
            <w:pPr>
              <w:spacing w:line="360" w:lineRule="auto"/>
              <w:rPr>
                <w:rFonts w:ascii="微软雅黑" w:eastAsia="微软雅黑" w:hAnsi="微软雅黑" w:cs="Arial"/>
              </w:rPr>
            </w:pPr>
          </w:p>
        </w:tc>
      </w:tr>
      <w:tr w:rsidR="007820ED" w14:paraId="7FE1A6D2" w14:textId="77777777" w:rsidTr="00645ED5">
        <w:trPr>
          <w:jc w:val="center"/>
        </w:trPr>
        <w:tc>
          <w:tcPr>
            <w:tcW w:w="369" w:type="pct"/>
            <w:vMerge/>
          </w:tcPr>
          <w:p w14:paraId="063DBC23" w14:textId="77777777" w:rsidR="007820ED" w:rsidRDefault="007820ED" w:rsidP="00645ED5">
            <w:pPr>
              <w:spacing w:line="360" w:lineRule="auto"/>
              <w:jc w:val="center"/>
              <w:rPr>
                <w:rFonts w:ascii="微软雅黑" w:eastAsia="微软雅黑" w:hAnsi="微软雅黑" w:cs="Arial"/>
                <w:b/>
              </w:rPr>
            </w:pPr>
          </w:p>
        </w:tc>
        <w:tc>
          <w:tcPr>
            <w:tcW w:w="722" w:type="pct"/>
            <w:vAlign w:val="center"/>
          </w:tcPr>
          <w:p w14:paraId="0967318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08" w:type="pct"/>
          </w:tcPr>
          <w:p w14:paraId="56E3E554" w14:textId="77777777" w:rsidR="007820ED" w:rsidRDefault="007820ED" w:rsidP="00645ED5">
            <w:pPr>
              <w:spacing w:line="360" w:lineRule="auto"/>
              <w:rPr>
                <w:rFonts w:ascii="微软雅黑" w:eastAsia="微软雅黑" w:hAnsi="微软雅黑" w:cs="Arial"/>
              </w:rPr>
            </w:pPr>
          </w:p>
        </w:tc>
      </w:tr>
      <w:tr w:rsidR="007820ED" w14:paraId="02787AF9" w14:textId="77777777" w:rsidTr="00645ED5">
        <w:trPr>
          <w:jc w:val="center"/>
        </w:trPr>
        <w:tc>
          <w:tcPr>
            <w:tcW w:w="369" w:type="pct"/>
            <w:vMerge w:val="restart"/>
          </w:tcPr>
          <w:p w14:paraId="0EC9C84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722" w:type="pct"/>
            <w:vAlign w:val="center"/>
          </w:tcPr>
          <w:p w14:paraId="6E159E6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6662" w:type="dxa"/>
          </w:tcPr>
          <w:p w14:paraId="4E6B390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来源修改-7.5.1.3</w:t>
            </w:r>
          </w:p>
        </w:tc>
      </w:tr>
      <w:tr w:rsidR="007820ED" w14:paraId="56FF7516" w14:textId="77777777" w:rsidTr="00645ED5">
        <w:trPr>
          <w:jc w:val="center"/>
        </w:trPr>
        <w:tc>
          <w:tcPr>
            <w:tcW w:w="369" w:type="pct"/>
            <w:vMerge/>
          </w:tcPr>
          <w:p w14:paraId="63124E5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055308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6662" w:type="dxa"/>
          </w:tcPr>
          <w:p w14:paraId="6F34C89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管理员、系统管理员</w:t>
            </w:r>
          </w:p>
        </w:tc>
      </w:tr>
      <w:tr w:rsidR="007820ED" w14:paraId="1D819E77" w14:textId="77777777" w:rsidTr="00645ED5">
        <w:trPr>
          <w:jc w:val="center"/>
        </w:trPr>
        <w:tc>
          <w:tcPr>
            <w:tcW w:w="369" w:type="pct"/>
            <w:vMerge/>
          </w:tcPr>
          <w:p w14:paraId="213BA42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8148FB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6662" w:type="dxa"/>
          </w:tcPr>
          <w:p w14:paraId="17D9E70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变更来源，点击‘修改’，修改变更来源。</w:t>
            </w:r>
          </w:p>
        </w:tc>
      </w:tr>
      <w:tr w:rsidR="007820ED" w14:paraId="759C46A5" w14:textId="77777777" w:rsidTr="00645ED5">
        <w:trPr>
          <w:jc w:val="center"/>
        </w:trPr>
        <w:tc>
          <w:tcPr>
            <w:tcW w:w="369" w:type="pct"/>
            <w:vMerge/>
          </w:tcPr>
          <w:p w14:paraId="10A8EC5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B7E6B9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6662" w:type="dxa"/>
          </w:tcPr>
          <w:p w14:paraId="7BF15D7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w:t>
            </w:r>
          </w:p>
        </w:tc>
      </w:tr>
      <w:tr w:rsidR="007820ED" w14:paraId="3D46699B" w14:textId="77777777" w:rsidTr="00645ED5">
        <w:trPr>
          <w:jc w:val="center"/>
        </w:trPr>
        <w:tc>
          <w:tcPr>
            <w:tcW w:w="369" w:type="pct"/>
            <w:vMerge/>
          </w:tcPr>
          <w:p w14:paraId="074F17A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04B81A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BB942D9" w14:textId="77777777" w:rsidR="007820ED" w:rsidRDefault="007820ED" w:rsidP="00645ED5">
            <w:pPr>
              <w:spacing w:line="360" w:lineRule="auto"/>
              <w:rPr>
                <w:rFonts w:ascii="微软雅黑" w:eastAsia="微软雅黑" w:hAnsi="微软雅黑" w:cs="Arial"/>
              </w:rPr>
            </w:pPr>
          </w:p>
        </w:tc>
      </w:tr>
      <w:tr w:rsidR="007820ED" w14:paraId="56767FA5" w14:textId="77777777" w:rsidTr="00645ED5">
        <w:trPr>
          <w:jc w:val="center"/>
        </w:trPr>
        <w:tc>
          <w:tcPr>
            <w:tcW w:w="369" w:type="pct"/>
            <w:vMerge/>
          </w:tcPr>
          <w:p w14:paraId="514E416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22F6A4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00BF9AF" w14:textId="77777777" w:rsidR="007820ED" w:rsidRDefault="007820ED" w:rsidP="00645ED5">
            <w:pPr>
              <w:spacing w:line="360" w:lineRule="auto"/>
              <w:rPr>
                <w:rFonts w:ascii="微软雅黑" w:eastAsia="微软雅黑" w:hAnsi="微软雅黑" w:cs="Arial"/>
              </w:rPr>
            </w:pPr>
          </w:p>
        </w:tc>
      </w:tr>
      <w:tr w:rsidR="007820ED" w14:paraId="12B9E511" w14:textId="77777777" w:rsidTr="00645ED5">
        <w:trPr>
          <w:jc w:val="center"/>
        </w:trPr>
        <w:tc>
          <w:tcPr>
            <w:tcW w:w="369" w:type="pct"/>
            <w:vMerge w:val="restart"/>
          </w:tcPr>
          <w:p w14:paraId="1B0BCB5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2E8384E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068E0DF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来源删除-7.5.1.2</w:t>
            </w:r>
          </w:p>
        </w:tc>
      </w:tr>
      <w:tr w:rsidR="007820ED" w14:paraId="7215043D" w14:textId="77777777" w:rsidTr="00645ED5">
        <w:trPr>
          <w:jc w:val="center"/>
        </w:trPr>
        <w:tc>
          <w:tcPr>
            <w:tcW w:w="369" w:type="pct"/>
            <w:vMerge/>
          </w:tcPr>
          <w:p w14:paraId="0095831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2D2A88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66980C1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管理员、系统管理员</w:t>
            </w:r>
          </w:p>
        </w:tc>
      </w:tr>
      <w:tr w:rsidR="007820ED" w14:paraId="5AA60FF6" w14:textId="77777777" w:rsidTr="00645ED5">
        <w:trPr>
          <w:jc w:val="center"/>
        </w:trPr>
        <w:tc>
          <w:tcPr>
            <w:tcW w:w="369" w:type="pct"/>
            <w:vMerge/>
          </w:tcPr>
          <w:p w14:paraId="2B5091F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CFDA49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39A06DE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变更来源，点击‘删除’，删除变更来源。</w:t>
            </w:r>
          </w:p>
        </w:tc>
      </w:tr>
      <w:tr w:rsidR="007820ED" w14:paraId="640675E1" w14:textId="77777777" w:rsidTr="00645ED5">
        <w:trPr>
          <w:jc w:val="center"/>
        </w:trPr>
        <w:tc>
          <w:tcPr>
            <w:tcW w:w="369" w:type="pct"/>
            <w:vMerge/>
          </w:tcPr>
          <w:p w14:paraId="2FBF3BA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660C6C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9B73203" w14:textId="77777777" w:rsidR="007820ED" w:rsidRDefault="007820ED" w:rsidP="00645ED5">
            <w:pPr>
              <w:spacing w:line="360" w:lineRule="auto"/>
              <w:rPr>
                <w:rFonts w:ascii="微软雅黑" w:eastAsia="微软雅黑" w:hAnsi="微软雅黑" w:cs="Arial"/>
              </w:rPr>
            </w:pPr>
          </w:p>
        </w:tc>
      </w:tr>
      <w:tr w:rsidR="007820ED" w14:paraId="2B6961FD" w14:textId="77777777" w:rsidTr="00645ED5">
        <w:trPr>
          <w:jc w:val="center"/>
        </w:trPr>
        <w:tc>
          <w:tcPr>
            <w:tcW w:w="369" w:type="pct"/>
            <w:vMerge/>
          </w:tcPr>
          <w:p w14:paraId="66E51BF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E6DD94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57351B69" w14:textId="77777777" w:rsidR="007820ED" w:rsidRDefault="007820ED" w:rsidP="00645ED5">
            <w:pPr>
              <w:spacing w:line="360" w:lineRule="auto"/>
              <w:rPr>
                <w:rFonts w:ascii="微软雅黑" w:eastAsia="微软雅黑" w:hAnsi="微软雅黑" w:cs="Arial"/>
              </w:rPr>
            </w:pPr>
          </w:p>
        </w:tc>
      </w:tr>
      <w:tr w:rsidR="007820ED" w14:paraId="2D5F7DAD" w14:textId="77777777" w:rsidTr="00645ED5">
        <w:trPr>
          <w:jc w:val="center"/>
        </w:trPr>
        <w:tc>
          <w:tcPr>
            <w:tcW w:w="369" w:type="pct"/>
            <w:vMerge/>
          </w:tcPr>
          <w:p w14:paraId="04E0EE6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426571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DE88C6A" w14:textId="77777777" w:rsidR="007820ED" w:rsidRDefault="007820ED" w:rsidP="00645ED5">
            <w:pPr>
              <w:spacing w:line="360" w:lineRule="auto"/>
              <w:rPr>
                <w:rFonts w:ascii="微软雅黑" w:eastAsia="微软雅黑" w:hAnsi="微软雅黑" w:cs="Arial"/>
              </w:rPr>
            </w:pPr>
          </w:p>
        </w:tc>
      </w:tr>
    </w:tbl>
    <w:p w14:paraId="43650E0B"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16D89EAE" w14:textId="77777777" w:rsidR="007820ED" w:rsidRDefault="007820ED" w:rsidP="00E118A7">
      <w:pPr>
        <w:pStyle w:val="4"/>
        <w:numPr>
          <w:ilvl w:val="0"/>
          <w:numId w:val="204"/>
        </w:numPr>
        <w:tabs>
          <w:tab w:val="left" w:pos="0"/>
        </w:tabs>
        <w:ind w:left="0" w:firstLine="0"/>
      </w:pPr>
      <w:r>
        <w:rPr>
          <w:rFonts w:hint="eastAsia"/>
        </w:rPr>
        <w:lastRenderedPageBreak/>
        <w:t>变更类别管理</w:t>
      </w:r>
    </w:p>
    <w:p w14:paraId="0F4C3528"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变更配置和系统管理员角色的工作人员可以对变更类别进行：添加，修改，删除，检索，查看。</w:t>
      </w:r>
    </w:p>
    <w:tbl>
      <w:tblPr>
        <w:tblStyle w:val="74"/>
        <w:tblW w:w="5000" w:type="pct"/>
        <w:jc w:val="center"/>
        <w:tblLook w:val="04A0" w:firstRow="1" w:lastRow="0" w:firstColumn="1" w:lastColumn="0" w:noHBand="0" w:noVBand="1"/>
      </w:tblPr>
      <w:tblGrid>
        <w:gridCol w:w="621"/>
        <w:gridCol w:w="1474"/>
        <w:gridCol w:w="6427"/>
      </w:tblGrid>
      <w:tr w:rsidR="007820ED" w14:paraId="1E846AD3" w14:textId="77777777" w:rsidTr="00645ED5">
        <w:trPr>
          <w:jc w:val="center"/>
        </w:trPr>
        <w:tc>
          <w:tcPr>
            <w:tcW w:w="364" w:type="pct"/>
            <w:vMerge w:val="restart"/>
          </w:tcPr>
          <w:p w14:paraId="799FFEF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5" w:type="pct"/>
            <w:vAlign w:val="center"/>
          </w:tcPr>
          <w:p w14:paraId="0A0650B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70" w:type="pct"/>
          </w:tcPr>
          <w:p w14:paraId="2F53021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类别添加-7.5.2.1</w:t>
            </w:r>
          </w:p>
        </w:tc>
      </w:tr>
      <w:tr w:rsidR="007820ED" w14:paraId="7DA55413" w14:textId="77777777" w:rsidTr="00645ED5">
        <w:trPr>
          <w:jc w:val="center"/>
        </w:trPr>
        <w:tc>
          <w:tcPr>
            <w:tcW w:w="364" w:type="pct"/>
            <w:vMerge/>
          </w:tcPr>
          <w:p w14:paraId="5902F026"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60C3D74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770" w:type="pct"/>
          </w:tcPr>
          <w:p w14:paraId="54272AE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管理员、系统管理员</w:t>
            </w:r>
          </w:p>
        </w:tc>
      </w:tr>
      <w:tr w:rsidR="007820ED" w14:paraId="774ECE3E" w14:textId="77777777" w:rsidTr="00645ED5">
        <w:trPr>
          <w:jc w:val="center"/>
        </w:trPr>
        <w:tc>
          <w:tcPr>
            <w:tcW w:w="364" w:type="pct"/>
            <w:vMerge/>
          </w:tcPr>
          <w:p w14:paraId="4A9768A5"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2D9652A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770" w:type="pct"/>
          </w:tcPr>
          <w:p w14:paraId="7AED291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变更类别。</w:t>
            </w:r>
          </w:p>
        </w:tc>
      </w:tr>
      <w:tr w:rsidR="007820ED" w14:paraId="22ABA607" w14:textId="77777777" w:rsidTr="00645ED5">
        <w:trPr>
          <w:jc w:val="center"/>
        </w:trPr>
        <w:tc>
          <w:tcPr>
            <w:tcW w:w="364" w:type="pct"/>
            <w:vMerge/>
          </w:tcPr>
          <w:p w14:paraId="254B0DD9"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4B5EF1E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770" w:type="pct"/>
          </w:tcPr>
          <w:p w14:paraId="1473345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上级：当前关联变更类别-7.5.2）、</w:t>
            </w:r>
            <w:r>
              <w:rPr>
                <w:rFonts w:ascii="微软雅黑" w:eastAsia="微软雅黑" w:hAnsi="微软雅黑" w:cs="微软雅黑" w:hint="eastAsia"/>
                <w:color w:val="000000"/>
                <w:sz w:val="19"/>
                <w:szCs w:val="19"/>
                <w:shd w:val="clear" w:color="auto" w:fill="FFFFFF"/>
              </w:rPr>
              <w:t>一般变更（添加，移除审批人：关联用户管理-7.1.1，方案审核人：关联用户管理-7.1.1，实施后评审人：关联用户管理-7.1.1</w:t>
            </w:r>
            <w:r>
              <w:rPr>
                <w:rFonts w:ascii="微软雅黑" w:eastAsia="微软雅黑" w:hAnsi="微软雅黑" w:cs="Arial" w:hint="eastAsia"/>
              </w:rPr>
              <w:t>）、紧急变更（添加，移除审批人：关联用户管理-7.1.1，实施后评审人：管理用户管理-7.1.1）、重大变更（添加，移除审批人：关联用户管理-7.1.1、方案审核人：关联用户管理-7.1.1,、实施后评审人：关联用户管理-7.1.1）</w:t>
            </w:r>
          </w:p>
        </w:tc>
      </w:tr>
      <w:tr w:rsidR="007820ED" w14:paraId="56D9CA32" w14:textId="77777777" w:rsidTr="00645ED5">
        <w:trPr>
          <w:jc w:val="center"/>
        </w:trPr>
        <w:tc>
          <w:tcPr>
            <w:tcW w:w="364" w:type="pct"/>
            <w:vMerge/>
          </w:tcPr>
          <w:p w14:paraId="2E0D2BC4"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4A54D42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770" w:type="pct"/>
          </w:tcPr>
          <w:p w14:paraId="335B766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类别-7.5.2</w:t>
            </w:r>
          </w:p>
        </w:tc>
      </w:tr>
      <w:tr w:rsidR="007820ED" w14:paraId="5F27E928" w14:textId="77777777" w:rsidTr="00645ED5">
        <w:trPr>
          <w:jc w:val="center"/>
        </w:trPr>
        <w:tc>
          <w:tcPr>
            <w:tcW w:w="364" w:type="pct"/>
            <w:vMerge/>
          </w:tcPr>
          <w:p w14:paraId="7C2EC145"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28B95D7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770" w:type="pct"/>
          </w:tcPr>
          <w:p w14:paraId="6A447420" w14:textId="77777777" w:rsidR="007820ED" w:rsidRDefault="007820ED" w:rsidP="00645ED5">
            <w:pPr>
              <w:spacing w:line="360" w:lineRule="auto"/>
              <w:rPr>
                <w:rFonts w:ascii="微软雅黑" w:eastAsia="微软雅黑" w:hAnsi="微软雅黑" w:cs="Arial"/>
              </w:rPr>
            </w:pPr>
          </w:p>
        </w:tc>
      </w:tr>
      <w:tr w:rsidR="007820ED" w14:paraId="580286EF" w14:textId="77777777" w:rsidTr="00645ED5">
        <w:trPr>
          <w:jc w:val="center"/>
        </w:trPr>
        <w:tc>
          <w:tcPr>
            <w:tcW w:w="364" w:type="pct"/>
            <w:vMerge w:val="restart"/>
          </w:tcPr>
          <w:p w14:paraId="1928953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65" w:type="pct"/>
            <w:vAlign w:val="center"/>
          </w:tcPr>
          <w:p w14:paraId="44F08E0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70" w:type="pct"/>
          </w:tcPr>
          <w:p w14:paraId="5B86A8B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类别修改-7.5.2.3</w:t>
            </w:r>
          </w:p>
        </w:tc>
      </w:tr>
      <w:tr w:rsidR="007820ED" w14:paraId="0CEB94C0" w14:textId="77777777" w:rsidTr="00645ED5">
        <w:trPr>
          <w:jc w:val="center"/>
        </w:trPr>
        <w:tc>
          <w:tcPr>
            <w:tcW w:w="364" w:type="pct"/>
            <w:vMerge/>
          </w:tcPr>
          <w:p w14:paraId="73FF6998"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2882E63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0C627A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管理员、系统管理员</w:t>
            </w:r>
          </w:p>
        </w:tc>
      </w:tr>
      <w:tr w:rsidR="007820ED" w14:paraId="7D1591F8" w14:textId="77777777" w:rsidTr="00645ED5">
        <w:trPr>
          <w:jc w:val="center"/>
        </w:trPr>
        <w:tc>
          <w:tcPr>
            <w:tcW w:w="364" w:type="pct"/>
            <w:vMerge/>
          </w:tcPr>
          <w:p w14:paraId="44B638E1"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1DB0F33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287073C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变更类别，点击‘修改’，修改变更类别。</w:t>
            </w:r>
          </w:p>
        </w:tc>
      </w:tr>
      <w:tr w:rsidR="007820ED" w14:paraId="0D815585" w14:textId="77777777" w:rsidTr="00645ED5">
        <w:trPr>
          <w:jc w:val="center"/>
        </w:trPr>
        <w:tc>
          <w:tcPr>
            <w:tcW w:w="364" w:type="pct"/>
            <w:vMerge/>
          </w:tcPr>
          <w:p w14:paraId="3F8DD5A6"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3F4A133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7CF79D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上级：当前关联变更类别-7.5.2）、</w:t>
            </w:r>
            <w:r>
              <w:rPr>
                <w:rFonts w:ascii="微软雅黑" w:eastAsia="微软雅黑" w:hAnsi="微软雅黑" w:cs="微软雅黑" w:hint="eastAsia"/>
                <w:color w:val="000000"/>
                <w:sz w:val="19"/>
                <w:szCs w:val="19"/>
                <w:shd w:val="clear" w:color="auto" w:fill="FFFFFF"/>
              </w:rPr>
              <w:t>一般变更（添加，移除审批人：关联用户管理-7.1.1，方案审核人：关联用户管理-7.1.1，实施后评审人：关联用户管理-7.1.1</w:t>
            </w:r>
            <w:r>
              <w:rPr>
                <w:rFonts w:ascii="微软雅黑" w:eastAsia="微软雅黑" w:hAnsi="微软雅黑" w:cs="Arial" w:hint="eastAsia"/>
              </w:rPr>
              <w:t>）、紧急变更（添加，移除审批人：关联用户管理-7.1.1，实施后评审人：管理用户管理-7.1.1）、重大变更（添加，移除审批人：关联用户管理-7.1.1、方案审核人：关联用户管理-7.1.1,、实施后评审人：关联用户管理-7.1.1）</w:t>
            </w:r>
          </w:p>
        </w:tc>
      </w:tr>
      <w:tr w:rsidR="007820ED" w14:paraId="2FBF2E7D" w14:textId="77777777" w:rsidTr="00645ED5">
        <w:trPr>
          <w:jc w:val="center"/>
        </w:trPr>
        <w:tc>
          <w:tcPr>
            <w:tcW w:w="364" w:type="pct"/>
            <w:vMerge/>
          </w:tcPr>
          <w:p w14:paraId="35BA75D5"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4D472DC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EB48E2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类别-7.5.2</w:t>
            </w:r>
          </w:p>
        </w:tc>
      </w:tr>
      <w:tr w:rsidR="007820ED" w14:paraId="7F81B15C" w14:textId="77777777" w:rsidTr="00645ED5">
        <w:trPr>
          <w:jc w:val="center"/>
        </w:trPr>
        <w:tc>
          <w:tcPr>
            <w:tcW w:w="364" w:type="pct"/>
            <w:vMerge/>
          </w:tcPr>
          <w:p w14:paraId="54673897"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16F2E82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FBFE358" w14:textId="77777777" w:rsidR="007820ED" w:rsidRDefault="007820ED" w:rsidP="00645ED5">
            <w:pPr>
              <w:spacing w:line="360" w:lineRule="auto"/>
              <w:rPr>
                <w:rFonts w:ascii="微软雅黑" w:eastAsia="微软雅黑" w:hAnsi="微软雅黑" w:cs="Arial"/>
              </w:rPr>
            </w:pPr>
          </w:p>
        </w:tc>
      </w:tr>
      <w:tr w:rsidR="007820ED" w14:paraId="75F5A1E5" w14:textId="77777777" w:rsidTr="00645ED5">
        <w:trPr>
          <w:jc w:val="center"/>
        </w:trPr>
        <w:tc>
          <w:tcPr>
            <w:tcW w:w="364" w:type="pct"/>
            <w:vMerge w:val="restart"/>
          </w:tcPr>
          <w:p w14:paraId="2D7E032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65" w:type="pct"/>
            <w:vAlign w:val="center"/>
          </w:tcPr>
          <w:p w14:paraId="564B6B7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667C4C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类别删除-7.3.5.2</w:t>
            </w:r>
          </w:p>
        </w:tc>
      </w:tr>
      <w:tr w:rsidR="007820ED" w14:paraId="2D6F688D" w14:textId="77777777" w:rsidTr="00645ED5">
        <w:trPr>
          <w:jc w:val="center"/>
        </w:trPr>
        <w:tc>
          <w:tcPr>
            <w:tcW w:w="364" w:type="pct"/>
            <w:vMerge/>
          </w:tcPr>
          <w:p w14:paraId="6B50BB9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3394AD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7F858B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管理员、系统管理员</w:t>
            </w:r>
          </w:p>
        </w:tc>
      </w:tr>
      <w:tr w:rsidR="007820ED" w14:paraId="26C9FDE6" w14:textId="77777777" w:rsidTr="00645ED5">
        <w:trPr>
          <w:jc w:val="center"/>
        </w:trPr>
        <w:tc>
          <w:tcPr>
            <w:tcW w:w="364" w:type="pct"/>
            <w:vMerge/>
          </w:tcPr>
          <w:p w14:paraId="260AB26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36BEB3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E2AB0B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变更类别，点击‘删除’，删除变更类别</w:t>
            </w:r>
          </w:p>
        </w:tc>
      </w:tr>
      <w:tr w:rsidR="007820ED" w14:paraId="4B6C28CA" w14:textId="77777777" w:rsidTr="00645ED5">
        <w:trPr>
          <w:jc w:val="center"/>
        </w:trPr>
        <w:tc>
          <w:tcPr>
            <w:tcW w:w="364" w:type="pct"/>
            <w:vMerge/>
          </w:tcPr>
          <w:p w14:paraId="2E1E3AD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8C4459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CAE7284" w14:textId="77777777" w:rsidR="007820ED" w:rsidRDefault="007820ED" w:rsidP="00645ED5">
            <w:pPr>
              <w:spacing w:line="360" w:lineRule="auto"/>
              <w:rPr>
                <w:rFonts w:ascii="微软雅黑" w:eastAsia="微软雅黑" w:hAnsi="微软雅黑" w:cs="Arial"/>
              </w:rPr>
            </w:pPr>
          </w:p>
        </w:tc>
      </w:tr>
      <w:tr w:rsidR="007820ED" w14:paraId="1EE6D0A3" w14:textId="77777777" w:rsidTr="00645ED5">
        <w:trPr>
          <w:jc w:val="center"/>
        </w:trPr>
        <w:tc>
          <w:tcPr>
            <w:tcW w:w="364" w:type="pct"/>
            <w:vMerge/>
          </w:tcPr>
          <w:p w14:paraId="0F65AA8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A4B81B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DBB20D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类别-7.5.2</w:t>
            </w:r>
          </w:p>
        </w:tc>
      </w:tr>
      <w:tr w:rsidR="007820ED" w14:paraId="201334B3" w14:textId="77777777" w:rsidTr="00645ED5">
        <w:trPr>
          <w:jc w:val="center"/>
        </w:trPr>
        <w:tc>
          <w:tcPr>
            <w:tcW w:w="364" w:type="pct"/>
            <w:vMerge/>
          </w:tcPr>
          <w:p w14:paraId="17DEC77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89720A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8CCB39C" w14:textId="77777777" w:rsidR="007820ED" w:rsidRDefault="007820ED" w:rsidP="00645ED5">
            <w:pPr>
              <w:spacing w:line="360" w:lineRule="auto"/>
              <w:rPr>
                <w:rFonts w:ascii="微软雅黑" w:eastAsia="微软雅黑" w:hAnsi="微软雅黑" w:cs="Arial"/>
              </w:rPr>
            </w:pPr>
          </w:p>
        </w:tc>
      </w:tr>
    </w:tbl>
    <w:p w14:paraId="1BD98661"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0304F86E" w14:textId="77777777" w:rsidR="007820ED" w:rsidRDefault="007820ED" w:rsidP="00E118A7">
      <w:pPr>
        <w:pStyle w:val="4"/>
        <w:numPr>
          <w:ilvl w:val="0"/>
          <w:numId w:val="204"/>
        </w:numPr>
        <w:tabs>
          <w:tab w:val="left" w:pos="0"/>
        </w:tabs>
        <w:ind w:left="0" w:firstLine="0"/>
      </w:pPr>
      <w:r>
        <w:rPr>
          <w:rFonts w:hint="eastAsia"/>
        </w:rPr>
        <w:t>变更通知配置</w:t>
      </w:r>
    </w:p>
    <w:p w14:paraId="70BB487C"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变更配置或系统管理员角色的工作人员可以对变更通知配置进行编辑。</w:t>
      </w:r>
    </w:p>
    <w:tbl>
      <w:tblPr>
        <w:tblStyle w:val="74"/>
        <w:tblW w:w="5000" w:type="pct"/>
        <w:jc w:val="center"/>
        <w:tblLook w:val="04A0" w:firstRow="1" w:lastRow="0" w:firstColumn="1" w:lastColumn="0" w:noHBand="0" w:noVBand="1"/>
      </w:tblPr>
      <w:tblGrid>
        <w:gridCol w:w="618"/>
        <w:gridCol w:w="1473"/>
        <w:gridCol w:w="6431"/>
      </w:tblGrid>
      <w:tr w:rsidR="007820ED" w14:paraId="327ADEA0" w14:textId="77777777" w:rsidTr="00645ED5">
        <w:trPr>
          <w:jc w:val="center"/>
        </w:trPr>
        <w:tc>
          <w:tcPr>
            <w:tcW w:w="363" w:type="pct"/>
            <w:vMerge w:val="restart"/>
          </w:tcPr>
          <w:p w14:paraId="5BD8A38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4" w:type="pct"/>
            <w:vAlign w:val="center"/>
          </w:tcPr>
          <w:p w14:paraId="2107355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C96DBC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通知配置-7.5.3</w:t>
            </w:r>
          </w:p>
        </w:tc>
      </w:tr>
      <w:tr w:rsidR="007820ED" w14:paraId="2814F29B" w14:textId="77777777" w:rsidTr="00645ED5">
        <w:trPr>
          <w:jc w:val="center"/>
        </w:trPr>
        <w:tc>
          <w:tcPr>
            <w:tcW w:w="363" w:type="pct"/>
            <w:vMerge/>
          </w:tcPr>
          <w:p w14:paraId="2EBB7ED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9FDA1F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23C8DB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变更管理员、系统管理员</w:t>
            </w:r>
          </w:p>
        </w:tc>
      </w:tr>
      <w:tr w:rsidR="007820ED" w14:paraId="236F4FAC" w14:textId="77777777" w:rsidTr="00645ED5">
        <w:trPr>
          <w:jc w:val="center"/>
        </w:trPr>
        <w:tc>
          <w:tcPr>
            <w:tcW w:w="363" w:type="pct"/>
            <w:vMerge/>
          </w:tcPr>
          <w:p w14:paraId="46ABF15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D563F9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0D26B6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变更通知配置”，对变更发送通知进行配置。标签页（待审批通知，审核拒绝通知，制定方案通知，方案待审核通知，方案审核拒绝通知，待实施通知，待审批通知，实施失败通知，关闭通知，撤销）</w:t>
            </w:r>
          </w:p>
        </w:tc>
      </w:tr>
      <w:tr w:rsidR="007820ED" w14:paraId="5343FE77" w14:textId="77777777" w:rsidTr="00645ED5">
        <w:trPr>
          <w:jc w:val="center"/>
        </w:trPr>
        <w:tc>
          <w:tcPr>
            <w:tcW w:w="363" w:type="pct"/>
            <w:vMerge/>
          </w:tcPr>
          <w:p w14:paraId="005039A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0BF80B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DB89BB1" w14:textId="77777777" w:rsidR="007820ED" w:rsidRDefault="007820ED" w:rsidP="00E118A7">
            <w:pPr>
              <w:numPr>
                <w:ilvl w:val="0"/>
                <w:numId w:val="195"/>
              </w:numPr>
              <w:spacing w:line="360" w:lineRule="auto"/>
              <w:rPr>
                <w:rFonts w:ascii="微软雅黑" w:eastAsia="微软雅黑" w:hAnsi="微软雅黑" w:cs="Arial"/>
              </w:rPr>
            </w:pPr>
            <w:r>
              <w:rPr>
                <w:rFonts w:ascii="微软雅黑" w:eastAsia="微软雅黑" w:hAnsi="微软雅黑" w:cs="Arial" w:hint="eastAsia"/>
              </w:rPr>
              <w:t>待审批通知：通知审批人（标题，内容:富文本编辑，额外抄送，微信消息，通知方式）</w:t>
            </w:r>
          </w:p>
          <w:p w14:paraId="5E39CB46" w14:textId="77777777" w:rsidR="007820ED" w:rsidRDefault="007820ED" w:rsidP="00E118A7">
            <w:pPr>
              <w:numPr>
                <w:ilvl w:val="0"/>
                <w:numId w:val="195"/>
              </w:numPr>
              <w:spacing w:line="360" w:lineRule="auto"/>
              <w:rPr>
                <w:rFonts w:ascii="微软雅黑" w:eastAsia="微软雅黑" w:hAnsi="微软雅黑" w:cs="Arial"/>
              </w:rPr>
            </w:pPr>
            <w:r>
              <w:rPr>
                <w:rFonts w:ascii="微软雅黑" w:eastAsia="微软雅黑" w:hAnsi="微软雅黑" w:cs="Arial" w:hint="eastAsia"/>
              </w:rPr>
              <w:t>审批拒绝通知：通知创建人（标题，内容:富文本编辑，额外抄送，微信消息，通知方式）</w:t>
            </w:r>
          </w:p>
          <w:p w14:paraId="6A38294C" w14:textId="77777777" w:rsidR="007820ED" w:rsidRDefault="007820ED" w:rsidP="00E118A7">
            <w:pPr>
              <w:numPr>
                <w:ilvl w:val="0"/>
                <w:numId w:val="195"/>
              </w:numPr>
              <w:spacing w:line="360" w:lineRule="auto"/>
              <w:rPr>
                <w:rFonts w:ascii="微软雅黑" w:eastAsia="微软雅黑" w:hAnsi="微软雅黑" w:cs="Arial"/>
              </w:rPr>
            </w:pPr>
            <w:r>
              <w:rPr>
                <w:rFonts w:ascii="微软雅黑" w:eastAsia="微软雅黑" w:hAnsi="微软雅黑" w:cs="Arial" w:hint="eastAsia"/>
              </w:rPr>
              <w:t>制定方案通知：通知方案拟定人（标题，内容:富文本编辑，额外抄送，微信消息，通知方式）、通知方案转派的拟定人（标题，内容:富文本编辑，额外抄送，微信消息，通知方式）</w:t>
            </w:r>
          </w:p>
          <w:p w14:paraId="079545E5" w14:textId="77777777" w:rsidR="007820ED" w:rsidRDefault="007820ED" w:rsidP="00E118A7">
            <w:pPr>
              <w:numPr>
                <w:ilvl w:val="0"/>
                <w:numId w:val="195"/>
              </w:numPr>
              <w:spacing w:line="360" w:lineRule="auto"/>
              <w:rPr>
                <w:rFonts w:ascii="微软雅黑" w:eastAsia="微软雅黑" w:hAnsi="微软雅黑" w:cs="Arial"/>
              </w:rPr>
            </w:pPr>
            <w:r>
              <w:rPr>
                <w:rFonts w:ascii="微软雅黑" w:eastAsia="微软雅黑" w:hAnsi="微软雅黑" w:cs="Arial" w:hint="eastAsia"/>
              </w:rPr>
              <w:t>方案待审核通知：通知方案审核人（标题，内容:富文本编辑，额外抄送，微信消息，通知方式）</w:t>
            </w:r>
          </w:p>
          <w:p w14:paraId="04A70A48" w14:textId="77777777" w:rsidR="007820ED" w:rsidRDefault="007820ED" w:rsidP="00E118A7">
            <w:pPr>
              <w:numPr>
                <w:ilvl w:val="0"/>
                <w:numId w:val="195"/>
              </w:numPr>
              <w:spacing w:line="360" w:lineRule="auto"/>
              <w:rPr>
                <w:rFonts w:ascii="微软雅黑" w:eastAsia="微软雅黑" w:hAnsi="微软雅黑" w:cs="Arial"/>
              </w:rPr>
            </w:pPr>
            <w:r>
              <w:rPr>
                <w:rFonts w:ascii="微软雅黑" w:eastAsia="微软雅黑" w:hAnsi="微软雅黑" w:cs="Arial" w:hint="eastAsia"/>
              </w:rPr>
              <w:t>方案审核拒绝通知：通知方案拟定人（标题，内容:富文本编辑，额外抄送，微信消息，通知方式）</w:t>
            </w:r>
          </w:p>
          <w:p w14:paraId="17422674" w14:textId="77777777" w:rsidR="007820ED" w:rsidRDefault="007820ED" w:rsidP="00E118A7">
            <w:pPr>
              <w:numPr>
                <w:ilvl w:val="0"/>
                <w:numId w:val="195"/>
              </w:numPr>
              <w:spacing w:line="360" w:lineRule="auto"/>
              <w:rPr>
                <w:rFonts w:ascii="微软雅黑" w:eastAsia="微软雅黑" w:hAnsi="微软雅黑" w:cs="Arial"/>
              </w:rPr>
            </w:pPr>
            <w:r>
              <w:rPr>
                <w:rFonts w:ascii="微软雅黑" w:eastAsia="微软雅黑" w:hAnsi="微软雅黑" w:cs="Arial" w:hint="eastAsia"/>
              </w:rPr>
              <w:t>待实施通知：通知实施人（标题，内容:富文本编辑，额外抄送，微</w:t>
            </w:r>
            <w:r>
              <w:rPr>
                <w:rFonts w:ascii="微软雅黑" w:eastAsia="微软雅黑" w:hAnsi="微软雅黑" w:cs="Arial" w:hint="eastAsia"/>
              </w:rPr>
              <w:lastRenderedPageBreak/>
              <w:t>信消息，通知方式）</w:t>
            </w:r>
          </w:p>
          <w:p w14:paraId="5FC9EFC1" w14:textId="77777777" w:rsidR="007820ED" w:rsidRDefault="007820ED" w:rsidP="00E118A7">
            <w:pPr>
              <w:numPr>
                <w:ilvl w:val="0"/>
                <w:numId w:val="195"/>
              </w:numPr>
              <w:spacing w:line="360" w:lineRule="auto"/>
              <w:rPr>
                <w:rFonts w:ascii="微软雅黑" w:eastAsia="微软雅黑" w:hAnsi="微软雅黑" w:cs="Arial"/>
              </w:rPr>
            </w:pPr>
            <w:r>
              <w:rPr>
                <w:rFonts w:ascii="微软雅黑" w:eastAsia="微软雅黑" w:hAnsi="微软雅黑" w:cs="Arial" w:hint="eastAsia"/>
              </w:rPr>
              <w:t>待审批通知：通知实施后评审人（标题，内容:富文本编辑，额外抄送，微信消息，通知方式）</w:t>
            </w:r>
          </w:p>
          <w:p w14:paraId="60FFA11E" w14:textId="77777777" w:rsidR="007820ED" w:rsidRDefault="007820ED" w:rsidP="00E118A7">
            <w:pPr>
              <w:numPr>
                <w:ilvl w:val="0"/>
                <w:numId w:val="195"/>
              </w:numPr>
              <w:spacing w:line="360" w:lineRule="auto"/>
              <w:rPr>
                <w:rFonts w:ascii="微软雅黑" w:eastAsia="微软雅黑" w:hAnsi="微软雅黑" w:cs="Arial"/>
              </w:rPr>
            </w:pPr>
            <w:r>
              <w:rPr>
                <w:rFonts w:ascii="微软雅黑" w:eastAsia="微软雅黑" w:hAnsi="微软雅黑" w:cs="Arial" w:hint="eastAsia"/>
              </w:rPr>
              <w:t>实施失败通知：通知创建人（标题，内容:富文本编辑，额外抄送，微信消息，通知方式）</w:t>
            </w:r>
          </w:p>
          <w:p w14:paraId="49D4EC37" w14:textId="77777777" w:rsidR="007820ED" w:rsidRDefault="007820ED" w:rsidP="00E118A7">
            <w:pPr>
              <w:numPr>
                <w:ilvl w:val="0"/>
                <w:numId w:val="195"/>
              </w:numPr>
              <w:spacing w:line="360" w:lineRule="auto"/>
              <w:rPr>
                <w:rFonts w:ascii="微软雅黑" w:eastAsia="微软雅黑" w:hAnsi="微软雅黑" w:cs="Arial"/>
              </w:rPr>
            </w:pPr>
            <w:r>
              <w:rPr>
                <w:rFonts w:ascii="微软雅黑" w:eastAsia="微软雅黑" w:hAnsi="微软雅黑" w:cs="Arial" w:hint="eastAsia"/>
              </w:rPr>
              <w:t>关闭通知：通知创建人（标题，内容:富文本编辑，额外抄送，微信消息，通知方式）</w:t>
            </w:r>
          </w:p>
          <w:p w14:paraId="0876DE8A" w14:textId="77777777" w:rsidR="007820ED" w:rsidRDefault="007820ED" w:rsidP="00E118A7">
            <w:pPr>
              <w:numPr>
                <w:ilvl w:val="0"/>
                <w:numId w:val="195"/>
              </w:numPr>
              <w:spacing w:line="360" w:lineRule="auto"/>
              <w:rPr>
                <w:rFonts w:ascii="微软雅黑" w:eastAsia="微软雅黑" w:hAnsi="微软雅黑" w:cs="Arial"/>
              </w:rPr>
            </w:pPr>
            <w:r>
              <w:rPr>
                <w:rFonts w:ascii="微软雅黑" w:eastAsia="微软雅黑" w:hAnsi="微软雅黑" w:cs="Arial" w:hint="eastAsia"/>
              </w:rPr>
              <w:t>撤销：通知解决人（标题，内容:富文本编辑，额外抄送，微信消息，通知方式）</w:t>
            </w:r>
          </w:p>
        </w:tc>
      </w:tr>
      <w:tr w:rsidR="007820ED" w14:paraId="32CA85E9" w14:textId="77777777" w:rsidTr="00645ED5">
        <w:trPr>
          <w:jc w:val="center"/>
        </w:trPr>
        <w:tc>
          <w:tcPr>
            <w:tcW w:w="363" w:type="pct"/>
            <w:vMerge/>
          </w:tcPr>
          <w:p w14:paraId="72860D1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BB23BB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FA908FD" w14:textId="77777777" w:rsidR="007820ED" w:rsidRDefault="007820ED" w:rsidP="00645ED5">
            <w:pPr>
              <w:spacing w:line="360" w:lineRule="auto"/>
              <w:rPr>
                <w:rFonts w:ascii="微软雅黑" w:eastAsia="微软雅黑" w:hAnsi="微软雅黑" w:cs="Arial"/>
              </w:rPr>
            </w:pPr>
          </w:p>
        </w:tc>
      </w:tr>
      <w:tr w:rsidR="007820ED" w14:paraId="679BED1A" w14:textId="77777777" w:rsidTr="00645ED5">
        <w:trPr>
          <w:jc w:val="center"/>
        </w:trPr>
        <w:tc>
          <w:tcPr>
            <w:tcW w:w="363" w:type="pct"/>
            <w:vMerge/>
          </w:tcPr>
          <w:p w14:paraId="1E8017B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31B43D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8065FF4" w14:textId="77777777" w:rsidR="007820ED" w:rsidRDefault="007820ED" w:rsidP="00645ED5">
            <w:pPr>
              <w:spacing w:line="360" w:lineRule="auto"/>
              <w:rPr>
                <w:rFonts w:ascii="微软雅黑" w:eastAsia="微软雅黑" w:hAnsi="微软雅黑" w:cs="Arial"/>
              </w:rPr>
            </w:pPr>
          </w:p>
        </w:tc>
      </w:tr>
      <w:tr w:rsidR="007820ED" w14:paraId="05B7D559" w14:textId="77777777" w:rsidTr="00645ED5">
        <w:trPr>
          <w:jc w:val="center"/>
        </w:trPr>
        <w:tc>
          <w:tcPr>
            <w:tcW w:w="363" w:type="pct"/>
            <w:vMerge/>
          </w:tcPr>
          <w:p w14:paraId="63E3FA0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BFABFF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配置参数</w:t>
            </w:r>
          </w:p>
        </w:tc>
        <w:tc>
          <w:tcPr>
            <w:tcW w:w="0" w:type="auto"/>
          </w:tcPr>
          <w:p w14:paraId="1DA465F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创建人:(Creator)，标题:(Title)，计划开始时间:(</w:t>
            </w:r>
            <w:proofErr w:type="spellStart"/>
            <w:r>
              <w:rPr>
                <w:rFonts w:ascii="微软雅黑" w:eastAsia="微软雅黑" w:hAnsi="微软雅黑" w:cs="Arial" w:hint="eastAsia"/>
              </w:rPr>
              <w:t>PlannedStartTime</w:t>
            </w:r>
            <w:proofErr w:type="spellEnd"/>
            <w:r>
              <w:rPr>
                <w:rFonts w:ascii="微软雅黑" w:eastAsia="微软雅黑" w:hAnsi="微软雅黑" w:cs="Arial" w:hint="eastAsia"/>
              </w:rPr>
              <w:t>)，计划完成时间:(</w:t>
            </w:r>
            <w:proofErr w:type="spellStart"/>
            <w:r>
              <w:rPr>
                <w:rFonts w:ascii="微软雅黑" w:eastAsia="微软雅黑" w:hAnsi="微软雅黑" w:cs="Arial" w:hint="eastAsia"/>
              </w:rPr>
              <w:t>PlannedCompletionTime</w:t>
            </w:r>
            <w:proofErr w:type="spellEnd"/>
            <w:r>
              <w:rPr>
                <w:rFonts w:ascii="微软雅黑" w:eastAsia="微软雅黑" w:hAnsi="微软雅黑" w:cs="Arial" w:hint="eastAsia"/>
              </w:rPr>
              <w:t>)，变更类别:(Category)变更类型:(Type)变更来源:(Origin)变更原因:(Reason)变更方案:(</w:t>
            </w:r>
            <w:proofErr w:type="spellStart"/>
            <w:r>
              <w:rPr>
                <w:rFonts w:ascii="微软雅黑" w:eastAsia="微软雅黑" w:hAnsi="微软雅黑" w:cs="Arial" w:hint="eastAsia"/>
              </w:rPr>
              <w:t>ChangeScheme</w:t>
            </w:r>
            <w:proofErr w:type="spellEnd"/>
            <w:r>
              <w:rPr>
                <w:rFonts w:ascii="微软雅黑" w:eastAsia="微软雅黑" w:hAnsi="微软雅黑" w:cs="Arial" w:hint="eastAsia"/>
              </w:rPr>
              <w:t>)审批人:</w:t>
            </w:r>
            <w:r>
              <w:rPr>
                <w:rFonts w:ascii="微软雅黑" w:eastAsia="微软雅黑" w:hAnsi="微软雅黑" w:cs="Arial" w:hint="eastAsia"/>
              </w:rPr>
              <w:tab/>
              <w:t>Approver)审批时间:(</w:t>
            </w:r>
            <w:proofErr w:type="spellStart"/>
            <w:r>
              <w:rPr>
                <w:rFonts w:ascii="微软雅黑" w:eastAsia="微软雅黑" w:hAnsi="微软雅黑" w:cs="Arial" w:hint="eastAsia"/>
              </w:rPr>
              <w:t>ApprovedTime</w:t>
            </w:r>
            <w:proofErr w:type="spellEnd"/>
            <w:r>
              <w:rPr>
                <w:rFonts w:ascii="微软雅黑" w:eastAsia="微软雅黑" w:hAnsi="微软雅黑" w:cs="Arial" w:hint="eastAsia"/>
              </w:rPr>
              <w:t>)</w:t>
            </w:r>
            <w:r>
              <w:rPr>
                <w:rFonts w:ascii="微软雅黑" w:eastAsia="微软雅黑" w:hAnsi="微软雅黑" w:cs="Arial" w:hint="eastAsia"/>
              </w:rPr>
              <w:tab/>
              <w:t>审批意见:(</w:t>
            </w:r>
            <w:proofErr w:type="spellStart"/>
            <w:r>
              <w:rPr>
                <w:rFonts w:ascii="微软雅黑" w:eastAsia="微软雅黑" w:hAnsi="微软雅黑" w:cs="Arial" w:hint="eastAsia"/>
              </w:rPr>
              <w:t>ApprovalOpinions</w:t>
            </w:r>
            <w:proofErr w:type="spellEnd"/>
            <w:r>
              <w:rPr>
                <w:rFonts w:ascii="微软雅黑" w:eastAsia="微软雅黑" w:hAnsi="微软雅黑" w:cs="Arial" w:hint="eastAsia"/>
              </w:rPr>
              <w:t>）方案拟定人:(</w:t>
            </w:r>
            <w:proofErr w:type="spellStart"/>
            <w:r>
              <w:rPr>
                <w:rFonts w:ascii="微软雅黑" w:eastAsia="微软雅黑" w:hAnsi="微软雅黑" w:cs="Arial" w:hint="eastAsia"/>
              </w:rPr>
              <w:t>SchemeFormulationPerson</w:t>
            </w:r>
            <w:proofErr w:type="spellEnd"/>
            <w:r>
              <w:rPr>
                <w:rFonts w:ascii="微软雅黑" w:eastAsia="微软雅黑" w:hAnsi="微软雅黑" w:cs="Arial" w:hint="eastAsia"/>
              </w:rPr>
              <w:t>)回退计划:(</w:t>
            </w:r>
            <w:proofErr w:type="spellStart"/>
            <w:r>
              <w:rPr>
                <w:rFonts w:ascii="微软雅黑" w:eastAsia="微软雅黑" w:hAnsi="微软雅黑" w:cs="Arial" w:hint="eastAsia"/>
              </w:rPr>
              <w:t>FallbackPlan</w:t>
            </w:r>
            <w:proofErr w:type="spellEnd"/>
            <w:r>
              <w:rPr>
                <w:rFonts w:ascii="微软雅黑" w:eastAsia="微软雅黑" w:hAnsi="微软雅黑" w:cs="Arial" w:hint="eastAsia"/>
              </w:rPr>
              <w:t>)风险评估:(</w:t>
            </w:r>
            <w:proofErr w:type="spellStart"/>
            <w:r>
              <w:rPr>
                <w:rFonts w:ascii="微软雅黑" w:eastAsia="微软雅黑" w:hAnsi="微软雅黑" w:cs="Arial" w:hint="eastAsia"/>
              </w:rPr>
              <w:t>RiskAssessment</w:t>
            </w:r>
            <w:proofErr w:type="spellEnd"/>
            <w:r>
              <w:rPr>
                <w:rFonts w:ascii="微软雅黑" w:eastAsia="微软雅黑" w:hAnsi="微软雅黑" w:cs="Arial" w:hint="eastAsia"/>
              </w:rPr>
              <w:t>)方案审核人:</w:t>
            </w:r>
            <w:r>
              <w:rPr>
                <w:rFonts w:ascii="微软雅黑" w:eastAsia="微软雅黑" w:hAnsi="微软雅黑" w:cs="Arial" w:hint="eastAsia"/>
              </w:rPr>
              <w:tab/>
              <w:t>(</w:t>
            </w:r>
            <w:proofErr w:type="spellStart"/>
            <w:r>
              <w:rPr>
                <w:rFonts w:ascii="微软雅黑" w:eastAsia="微软雅黑" w:hAnsi="微软雅黑" w:cs="Arial" w:hint="eastAsia"/>
              </w:rPr>
              <w:t>SchemeAuditPerson</w:t>
            </w:r>
            <w:proofErr w:type="spellEnd"/>
            <w:r>
              <w:rPr>
                <w:rFonts w:ascii="微软雅黑" w:eastAsia="微软雅黑" w:hAnsi="微软雅黑" w:cs="Arial" w:hint="eastAsia"/>
              </w:rPr>
              <w:t>)</w:t>
            </w:r>
            <w:r>
              <w:rPr>
                <w:rFonts w:ascii="微软雅黑" w:eastAsia="微软雅黑" w:hAnsi="微软雅黑" w:cs="Arial" w:hint="eastAsia"/>
              </w:rPr>
              <w:tab/>
              <w:t>方案审核时间:</w:t>
            </w:r>
            <w:r>
              <w:rPr>
                <w:rFonts w:ascii="微软雅黑" w:eastAsia="微软雅黑" w:hAnsi="微软雅黑" w:cs="Arial" w:hint="eastAsia"/>
              </w:rPr>
              <w:tab/>
              <w:t>(</w:t>
            </w:r>
            <w:proofErr w:type="spellStart"/>
            <w:r>
              <w:rPr>
                <w:rFonts w:ascii="微软雅黑" w:eastAsia="微软雅黑" w:hAnsi="微软雅黑" w:cs="Arial" w:hint="eastAsia"/>
              </w:rPr>
              <w:t>SchemeAuditTime</w:t>
            </w:r>
            <w:proofErr w:type="spellEnd"/>
            <w:r>
              <w:rPr>
                <w:rFonts w:ascii="微软雅黑" w:eastAsia="微软雅黑" w:hAnsi="微软雅黑" w:cs="Arial" w:hint="eastAsia"/>
              </w:rPr>
              <w:t>)</w:t>
            </w:r>
            <w:r>
              <w:rPr>
                <w:rFonts w:ascii="微软雅黑" w:eastAsia="微软雅黑" w:hAnsi="微软雅黑" w:cs="Arial" w:hint="eastAsia"/>
              </w:rPr>
              <w:tab/>
              <w:t>方案审核意见</w:t>
            </w:r>
            <w:r>
              <w:rPr>
                <w:rFonts w:ascii="微软雅黑" w:eastAsia="微软雅黑" w:hAnsi="微软雅黑" w:cs="Arial" w:hint="eastAsia"/>
              </w:rPr>
              <w:tab/>
              <w:t>(</w:t>
            </w:r>
            <w:proofErr w:type="spellStart"/>
            <w:r>
              <w:rPr>
                <w:rFonts w:ascii="微软雅黑" w:eastAsia="微软雅黑" w:hAnsi="微软雅黑" w:cs="Arial" w:hint="eastAsia"/>
              </w:rPr>
              <w:t>SchemeAuditOpinions</w:t>
            </w:r>
            <w:proofErr w:type="spellEnd"/>
            <w:r>
              <w:rPr>
                <w:rFonts w:ascii="微软雅黑" w:eastAsia="微软雅黑" w:hAnsi="微软雅黑" w:cs="Arial" w:hint="eastAsia"/>
              </w:rPr>
              <w:t>)</w:t>
            </w:r>
          </w:p>
          <w:p w14:paraId="46E9784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实施人:</w:t>
            </w:r>
            <w:r>
              <w:rPr>
                <w:rFonts w:ascii="微软雅黑" w:eastAsia="微软雅黑" w:hAnsi="微软雅黑" w:cs="Arial" w:hint="eastAsia"/>
              </w:rPr>
              <w:tab/>
              <w:t>(Implementer)</w:t>
            </w:r>
            <w:r>
              <w:rPr>
                <w:rFonts w:ascii="微软雅黑" w:eastAsia="微软雅黑" w:hAnsi="微软雅黑" w:cs="Arial" w:hint="eastAsia"/>
              </w:rPr>
              <w:tab/>
              <w:t>实施时间:</w:t>
            </w:r>
            <w:r>
              <w:rPr>
                <w:rFonts w:ascii="微软雅黑" w:eastAsia="微软雅黑" w:hAnsi="微软雅黑" w:cs="Arial" w:hint="eastAsia"/>
              </w:rPr>
              <w:tab/>
              <w:t>(</w:t>
            </w:r>
            <w:proofErr w:type="spellStart"/>
            <w:r>
              <w:rPr>
                <w:rFonts w:ascii="微软雅黑" w:eastAsia="微软雅黑" w:hAnsi="微软雅黑" w:cs="Arial" w:hint="eastAsia"/>
              </w:rPr>
              <w:t>ImplementationTime</w:t>
            </w:r>
            <w:proofErr w:type="spellEnd"/>
            <w:r>
              <w:rPr>
                <w:rFonts w:ascii="微软雅黑" w:eastAsia="微软雅黑" w:hAnsi="微软雅黑" w:cs="Arial" w:hint="eastAsia"/>
              </w:rPr>
              <w:t>)实施备注:(</w:t>
            </w:r>
            <w:proofErr w:type="spellStart"/>
            <w:r>
              <w:rPr>
                <w:rFonts w:ascii="微软雅黑" w:eastAsia="微软雅黑" w:hAnsi="微软雅黑" w:cs="Arial" w:hint="eastAsia"/>
              </w:rPr>
              <w:t>implNote</w:t>
            </w:r>
            <w:proofErr w:type="spellEnd"/>
            <w:r>
              <w:rPr>
                <w:rFonts w:ascii="微软雅黑" w:eastAsia="微软雅黑" w:hAnsi="微软雅黑" w:cs="Arial" w:hint="eastAsia"/>
              </w:rPr>
              <w:t>)实施后评审人:</w:t>
            </w:r>
            <w:r>
              <w:rPr>
                <w:rFonts w:ascii="微软雅黑" w:eastAsia="微软雅黑" w:hAnsi="微软雅黑" w:cs="Arial" w:hint="eastAsia"/>
              </w:rPr>
              <w:tab/>
              <w:t>(</w:t>
            </w:r>
            <w:proofErr w:type="spellStart"/>
            <w:r>
              <w:rPr>
                <w:rFonts w:ascii="微软雅黑" w:eastAsia="微软雅黑" w:hAnsi="微软雅黑" w:cs="Arial" w:hint="eastAsia"/>
              </w:rPr>
              <w:t>ImplementationReviewer</w:t>
            </w:r>
            <w:proofErr w:type="spellEnd"/>
            <w:r>
              <w:rPr>
                <w:rFonts w:ascii="微软雅黑" w:eastAsia="微软雅黑" w:hAnsi="微软雅黑" w:cs="Arial" w:hint="eastAsia"/>
              </w:rPr>
              <w:t>)实施后评审时间</w:t>
            </w:r>
            <w:r>
              <w:rPr>
                <w:rFonts w:ascii="微软雅黑" w:eastAsia="微软雅黑" w:hAnsi="微软雅黑" w:cs="Arial" w:hint="eastAsia"/>
              </w:rPr>
              <w:tab/>
              <w:t>(</w:t>
            </w:r>
            <w:proofErr w:type="spellStart"/>
            <w:r>
              <w:rPr>
                <w:rFonts w:ascii="微软雅黑" w:eastAsia="微软雅黑" w:hAnsi="微软雅黑" w:cs="Arial" w:hint="eastAsia"/>
              </w:rPr>
              <w:t>ImplementationReviewTime</w:t>
            </w:r>
            <w:proofErr w:type="spellEnd"/>
            <w:r>
              <w:rPr>
                <w:rFonts w:ascii="微软雅黑" w:eastAsia="微软雅黑" w:hAnsi="微软雅黑" w:cs="Arial" w:hint="eastAsia"/>
              </w:rPr>
              <w:t>)实施后评审意见:(</w:t>
            </w:r>
            <w:proofErr w:type="spellStart"/>
            <w:r>
              <w:rPr>
                <w:rFonts w:ascii="微软雅黑" w:eastAsia="微软雅黑" w:hAnsi="微软雅黑" w:cs="Arial" w:hint="eastAsia"/>
              </w:rPr>
              <w:t>ImplementationrReviewComments</w:t>
            </w:r>
            <w:proofErr w:type="spellEnd"/>
            <w:r>
              <w:rPr>
                <w:rFonts w:ascii="微软雅黑" w:eastAsia="微软雅黑" w:hAnsi="微软雅黑" w:cs="Arial" w:hint="eastAsia"/>
              </w:rPr>
              <w:t>)查看URL:(As)(/As)编号:(ID)变更单号:(</w:t>
            </w:r>
            <w:proofErr w:type="spellStart"/>
            <w:r>
              <w:rPr>
                <w:rFonts w:ascii="微软雅黑" w:eastAsia="微软雅黑" w:hAnsi="微软雅黑" w:cs="Arial" w:hint="eastAsia"/>
              </w:rPr>
              <w:t>ChangeID</w:t>
            </w:r>
            <w:proofErr w:type="spellEnd"/>
            <w:r>
              <w:rPr>
                <w:rFonts w:ascii="微软雅黑" w:eastAsia="微软雅黑" w:hAnsi="微软雅黑" w:cs="Arial" w:hint="eastAsia"/>
              </w:rPr>
              <w:t>)创建时间:</w:t>
            </w:r>
            <w:r>
              <w:rPr>
                <w:rFonts w:ascii="微软雅黑" w:eastAsia="微软雅黑" w:hAnsi="微软雅黑" w:cs="Arial" w:hint="eastAsia"/>
              </w:rPr>
              <w:tab/>
              <w:t>(</w:t>
            </w:r>
            <w:proofErr w:type="spellStart"/>
            <w:r>
              <w:rPr>
                <w:rFonts w:ascii="微软雅黑" w:eastAsia="微软雅黑" w:hAnsi="微软雅黑" w:cs="Arial" w:hint="eastAsia"/>
              </w:rPr>
              <w:t>CreationTime</w:t>
            </w:r>
            <w:proofErr w:type="spellEnd"/>
            <w:r>
              <w:rPr>
                <w:rFonts w:ascii="微软雅黑" w:eastAsia="微软雅黑" w:hAnsi="微软雅黑" w:cs="Arial" w:hint="eastAsia"/>
              </w:rPr>
              <w:t>)</w:t>
            </w:r>
          </w:p>
        </w:tc>
      </w:tr>
    </w:tbl>
    <w:p w14:paraId="7880687B"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71353CE1" w14:textId="77777777" w:rsidR="007820ED" w:rsidRDefault="007820ED" w:rsidP="00E118A7">
      <w:pPr>
        <w:pStyle w:val="3"/>
        <w:numPr>
          <w:ilvl w:val="2"/>
          <w:numId w:val="12"/>
        </w:numPr>
        <w:ind w:left="0" w:firstLine="0"/>
        <w:rPr>
          <w:sz w:val="28"/>
          <w:szCs w:val="28"/>
        </w:rPr>
      </w:pPr>
      <w:bookmarkStart w:id="44" w:name="_Toc90541113"/>
      <w:r>
        <w:rPr>
          <w:rFonts w:hint="eastAsia"/>
          <w:sz w:val="28"/>
          <w:szCs w:val="28"/>
        </w:rPr>
        <w:lastRenderedPageBreak/>
        <w:t>发布配置</w:t>
      </w:r>
      <w:bookmarkEnd w:id="44"/>
    </w:p>
    <w:p w14:paraId="226D69DE"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发布配置功能权限的工作人员可以对发布业务流转所依赖的基本参数进行配置，管理模块包括：发布类别管理、发布通知配置。</w:t>
      </w:r>
    </w:p>
    <w:p w14:paraId="5A83334D"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76540003" w14:textId="77777777" w:rsidR="007820ED" w:rsidRDefault="007820ED" w:rsidP="00E118A7">
      <w:pPr>
        <w:pStyle w:val="4"/>
        <w:numPr>
          <w:ilvl w:val="0"/>
          <w:numId w:val="205"/>
        </w:numPr>
        <w:tabs>
          <w:tab w:val="left" w:pos="0"/>
        </w:tabs>
        <w:ind w:left="0" w:firstLine="0"/>
      </w:pPr>
      <w:r>
        <w:rPr>
          <w:rFonts w:hint="eastAsia"/>
        </w:rPr>
        <w:t>发布类别管理</w:t>
      </w:r>
    </w:p>
    <w:p w14:paraId="0F917AA3"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发布配置或系统管理员角色的工作人员可以对发布类别进行：添加，修改，删除，查看。</w:t>
      </w:r>
    </w:p>
    <w:tbl>
      <w:tblPr>
        <w:tblStyle w:val="74"/>
        <w:tblW w:w="5000" w:type="pct"/>
        <w:jc w:val="center"/>
        <w:tblLook w:val="04A0" w:firstRow="1" w:lastRow="0" w:firstColumn="1" w:lastColumn="0" w:noHBand="0" w:noVBand="1"/>
      </w:tblPr>
      <w:tblGrid>
        <w:gridCol w:w="621"/>
        <w:gridCol w:w="1474"/>
        <w:gridCol w:w="6427"/>
      </w:tblGrid>
      <w:tr w:rsidR="007820ED" w14:paraId="7F355E4A" w14:textId="77777777" w:rsidTr="00645ED5">
        <w:trPr>
          <w:jc w:val="center"/>
        </w:trPr>
        <w:tc>
          <w:tcPr>
            <w:tcW w:w="364" w:type="pct"/>
            <w:vMerge w:val="restart"/>
          </w:tcPr>
          <w:p w14:paraId="5B1A895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5" w:type="pct"/>
            <w:vAlign w:val="center"/>
          </w:tcPr>
          <w:p w14:paraId="2412DAE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70" w:type="pct"/>
          </w:tcPr>
          <w:p w14:paraId="026531D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发布类别添加-7.6.1.1</w:t>
            </w:r>
          </w:p>
        </w:tc>
      </w:tr>
      <w:tr w:rsidR="007820ED" w14:paraId="78EF3048" w14:textId="77777777" w:rsidTr="00645ED5">
        <w:trPr>
          <w:jc w:val="center"/>
        </w:trPr>
        <w:tc>
          <w:tcPr>
            <w:tcW w:w="364" w:type="pct"/>
            <w:vMerge/>
          </w:tcPr>
          <w:p w14:paraId="3D6F39A4"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6F03239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770" w:type="pct"/>
          </w:tcPr>
          <w:p w14:paraId="667A327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发布管理员、系统管理员</w:t>
            </w:r>
          </w:p>
        </w:tc>
      </w:tr>
      <w:tr w:rsidR="007820ED" w14:paraId="4FC9D9AF" w14:textId="77777777" w:rsidTr="00645ED5">
        <w:trPr>
          <w:jc w:val="center"/>
        </w:trPr>
        <w:tc>
          <w:tcPr>
            <w:tcW w:w="364" w:type="pct"/>
            <w:vMerge/>
          </w:tcPr>
          <w:p w14:paraId="0B1C42AE"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5636BEE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770" w:type="pct"/>
          </w:tcPr>
          <w:p w14:paraId="0D45F4B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发布类别。</w:t>
            </w:r>
          </w:p>
        </w:tc>
      </w:tr>
      <w:tr w:rsidR="007820ED" w14:paraId="6538D5B9" w14:textId="77777777" w:rsidTr="00645ED5">
        <w:trPr>
          <w:jc w:val="center"/>
        </w:trPr>
        <w:tc>
          <w:tcPr>
            <w:tcW w:w="364" w:type="pct"/>
            <w:vMerge/>
          </w:tcPr>
          <w:p w14:paraId="0DB0FA2D"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597A3D8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770" w:type="pct"/>
          </w:tcPr>
          <w:p w14:paraId="4197523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发布人：关联用户管理-7.1.1、添加，移除评审人：关联用户管理-7.1.1）</w:t>
            </w:r>
          </w:p>
        </w:tc>
      </w:tr>
      <w:tr w:rsidR="007820ED" w14:paraId="3DAF0AE1" w14:textId="77777777" w:rsidTr="00645ED5">
        <w:trPr>
          <w:jc w:val="center"/>
        </w:trPr>
        <w:tc>
          <w:tcPr>
            <w:tcW w:w="364" w:type="pct"/>
            <w:vMerge/>
          </w:tcPr>
          <w:p w14:paraId="506C15B0"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5D88E7F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770" w:type="pct"/>
          </w:tcPr>
          <w:p w14:paraId="6837BF34" w14:textId="77777777" w:rsidR="007820ED" w:rsidRDefault="007820ED" w:rsidP="00645ED5">
            <w:pPr>
              <w:spacing w:line="360" w:lineRule="auto"/>
              <w:rPr>
                <w:rFonts w:ascii="微软雅黑" w:eastAsia="微软雅黑" w:hAnsi="微软雅黑" w:cs="Arial"/>
              </w:rPr>
            </w:pPr>
          </w:p>
        </w:tc>
      </w:tr>
      <w:tr w:rsidR="007820ED" w14:paraId="5B9C10BC" w14:textId="77777777" w:rsidTr="00645ED5">
        <w:trPr>
          <w:jc w:val="center"/>
        </w:trPr>
        <w:tc>
          <w:tcPr>
            <w:tcW w:w="364" w:type="pct"/>
            <w:vMerge/>
          </w:tcPr>
          <w:p w14:paraId="7F411D2C"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00090D1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770" w:type="pct"/>
          </w:tcPr>
          <w:p w14:paraId="7648A2D7" w14:textId="77777777" w:rsidR="007820ED" w:rsidRDefault="007820ED" w:rsidP="00645ED5">
            <w:pPr>
              <w:spacing w:line="360" w:lineRule="auto"/>
              <w:rPr>
                <w:rFonts w:ascii="微软雅黑" w:eastAsia="微软雅黑" w:hAnsi="微软雅黑" w:cs="Arial"/>
              </w:rPr>
            </w:pPr>
          </w:p>
        </w:tc>
      </w:tr>
      <w:tr w:rsidR="007820ED" w14:paraId="632504C1" w14:textId="77777777" w:rsidTr="00645ED5">
        <w:trPr>
          <w:jc w:val="center"/>
        </w:trPr>
        <w:tc>
          <w:tcPr>
            <w:tcW w:w="364" w:type="pct"/>
            <w:vMerge w:val="restart"/>
          </w:tcPr>
          <w:p w14:paraId="0D3AE2E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865" w:type="pct"/>
            <w:vAlign w:val="center"/>
          </w:tcPr>
          <w:p w14:paraId="271E786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70" w:type="pct"/>
          </w:tcPr>
          <w:p w14:paraId="56FDD6C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发布类别修改-7.6.1.3</w:t>
            </w:r>
          </w:p>
        </w:tc>
      </w:tr>
      <w:tr w:rsidR="007820ED" w14:paraId="1CC16035" w14:textId="77777777" w:rsidTr="00645ED5">
        <w:trPr>
          <w:jc w:val="center"/>
        </w:trPr>
        <w:tc>
          <w:tcPr>
            <w:tcW w:w="364" w:type="pct"/>
            <w:vMerge/>
          </w:tcPr>
          <w:p w14:paraId="1E343B01"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54C8558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2484FBE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发布管理员、系统管理员</w:t>
            </w:r>
          </w:p>
        </w:tc>
      </w:tr>
      <w:tr w:rsidR="007820ED" w14:paraId="1AF6AF6C" w14:textId="77777777" w:rsidTr="00645ED5">
        <w:trPr>
          <w:jc w:val="center"/>
        </w:trPr>
        <w:tc>
          <w:tcPr>
            <w:tcW w:w="364" w:type="pct"/>
            <w:vMerge/>
          </w:tcPr>
          <w:p w14:paraId="41949211"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7BB4749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4E9733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发布类别，点击‘修改’，修改发布类别。</w:t>
            </w:r>
          </w:p>
        </w:tc>
      </w:tr>
      <w:tr w:rsidR="007820ED" w14:paraId="181BD96E" w14:textId="77777777" w:rsidTr="00645ED5">
        <w:trPr>
          <w:jc w:val="center"/>
        </w:trPr>
        <w:tc>
          <w:tcPr>
            <w:tcW w:w="364" w:type="pct"/>
            <w:vMerge/>
          </w:tcPr>
          <w:p w14:paraId="04B487EC"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1CCF195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00CDA3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发布人：关联用户管理-7.1.1、添加，移除评审人：关联用户管理-7.1.1）</w:t>
            </w:r>
          </w:p>
        </w:tc>
      </w:tr>
      <w:tr w:rsidR="007820ED" w14:paraId="2DF50386" w14:textId="77777777" w:rsidTr="00645ED5">
        <w:trPr>
          <w:jc w:val="center"/>
        </w:trPr>
        <w:tc>
          <w:tcPr>
            <w:tcW w:w="364" w:type="pct"/>
            <w:vMerge/>
          </w:tcPr>
          <w:p w14:paraId="7F7110F2"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2FA418C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556CCA1" w14:textId="77777777" w:rsidR="007820ED" w:rsidRDefault="007820ED" w:rsidP="00645ED5">
            <w:pPr>
              <w:spacing w:line="360" w:lineRule="auto"/>
              <w:rPr>
                <w:rFonts w:ascii="微软雅黑" w:eastAsia="微软雅黑" w:hAnsi="微软雅黑" w:cs="Arial"/>
              </w:rPr>
            </w:pPr>
          </w:p>
        </w:tc>
      </w:tr>
      <w:tr w:rsidR="007820ED" w14:paraId="16342BA9" w14:textId="77777777" w:rsidTr="00645ED5">
        <w:trPr>
          <w:jc w:val="center"/>
        </w:trPr>
        <w:tc>
          <w:tcPr>
            <w:tcW w:w="364" w:type="pct"/>
            <w:vMerge/>
          </w:tcPr>
          <w:p w14:paraId="2B94E6A6" w14:textId="77777777" w:rsidR="007820ED" w:rsidRDefault="007820ED" w:rsidP="00645ED5">
            <w:pPr>
              <w:spacing w:line="360" w:lineRule="auto"/>
              <w:jc w:val="center"/>
              <w:rPr>
                <w:rFonts w:ascii="微软雅黑" w:eastAsia="微软雅黑" w:hAnsi="微软雅黑" w:cs="Arial"/>
                <w:b/>
              </w:rPr>
            </w:pPr>
          </w:p>
        </w:tc>
        <w:tc>
          <w:tcPr>
            <w:tcW w:w="865" w:type="pct"/>
            <w:vAlign w:val="center"/>
          </w:tcPr>
          <w:p w14:paraId="0A61464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0D1A858" w14:textId="77777777" w:rsidR="007820ED" w:rsidRDefault="007820ED" w:rsidP="00645ED5">
            <w:pPr>
              <w:spacing w:line="360" w:lineRule="auto"/>
              <w:rPr>
                <w:rFonts w:ascii="微软雅黑" w:eastAsia="微软雅黑" w:hAnsi="微软雅黑" w:cs="Arial"/>
              </w:rPr>
            </w:pPr>
          </w:p>
        </w:tc>
      </w:tr>
      <w:tr w:rsidR="007820ED" w14:paraId="2C236000" w14:textId="77777777" w:rsidTr="00645ED5">
        <w:trPr>
          <w:jc w:val="center"/>
        </w:trPr>
        <w:tc>
          <w:tcPr>
            <w:tcW w:w="364" w:type="pct"/>
            <w:vMerge w:val="restart"/>
          </w:tcPr>
          <w:p w14:paraId="6A7BB74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865" w:type="pct"/>
            <w:vAlign w:val="center"/>
          </w:tcPr>
          <w:p w14:paraId="27320FA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690629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发布类别删除-7.6.1.2</w:t>
            </w:r>
          </w:p>
        </w:tc>
      </w:tr>
      <w:tr w:rsidR="007820ED" w14:paraId="6AF94FDB" w14:textId="77777777" w:rsidTr="00645ED5">
        <w:trPr>
          <w:jc w:val="center"/>
        </w:trPr>
        <w:tc>
          <w:tcPr>
            <w:tcW w:w="364" w:type="pct"/>
            <w:vMerge/>
          </w:tcPr>
          <w:p w14:paraId="6426A05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8E2EAC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4548ED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发布管理员、系统管理员</w:t>
            </w:r>
          </w:p>
        </w:tc>
      </w:tr>
      <w:tr w:rsidR="007820ED" w14:paraId="1C6E64F4" w14:textId="77777777" w:rsidTr="00645ED5">
        <w:trPr>
          <w:jc w:val="center"/>
        </w:trPr>
        <w:tc>
          <w:tcPr>
            <w:tcW w:w="364" w:type="pct"/>
            <w:vMerge/>
          </w:tcPr>
          <w:p w14:paraId="79797EC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50108E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3C089A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发布类别，点击‘删除’，删除发布类别</w:t>
            </w:r>
          </w:p>
        </w:tc>
      </w:tr>
      <w:tr w:rsidR="007820ED" w14:paraId="3BF5379D" w14:textId="77777777" w:rsidTr="00645ED5">
        <w:trPr>
          <w:jc w:val="center"/>
        </w:trPr>
        <w:tc>
          <w:tcPr>
            <w:tcW w:w="364" w:type="pct"/>
            <w:vMerge/>
          </w:tcPr>
          <w:p w14:paraId="5223937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9DD509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A697D34" w14:textId="77777777" w:rsidR="007820ED" w:rsidRDefault="007820ED" w:rsidP="00645ED5">
            <w:pPr>
              <w:spacing w:line="360" w:lineRule="auto"/>
              <w:rPr>
                <w:rFonts w:ascii="微软雅黑" w:eastAsia="微软雅黑" w:hAnsi="微软雅黑" w:cs="Arial"/>
              </w:rPr>
            </w:pPr>
          </w:p>
        </w:tc>
      </w:tr>
      <w:tr w:rsidR="007820ED" w14:paraId="4899A90A" w14:textId="77777777" w:rsidTr="00645ED5">
        <w:trPr>
          <w:jc w:val="center"/>
        </w:trPr>
        <w:tc>
          <w:tcPr>
            <w:tcW w:w="364" w:type="pct"/>
            <w:vMerge/>
          </w:tcPr>
          <w:p w14:paraId="4963687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5AB5C5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A018D62" w14:textId="77777777" w:rsidR="007820ED" w:rsidRDefault="007820ED" w:rsidP="00645ED5">
            <w:pPr>
              <w:spacing w:line="360" w:lineRule="auto"/>
              <w:rPr>
                <w:rFonts w:ascii="微软雅黑" w:eastAsia="微软雅黑" w:hAnsi="微软雅黑" w:cs="Arial"/>
              </w:rPr>
            </w:pPr>
          </w:p>
        </w:tc>
      </w:tr>
      <w:tr w:rsidR="007820ED" w14:paraId="1ABA51DD" w14:textId="77777777" w:rsidTr="00645ED5">
        <w:trPr>
          <w:jc w:val="center"/>
        </w:trPr>
        <w:tc>
          <w:tcPr>
            <w:tcW w:w="364" w:type="pct"/>
            <w:vMerge/>
          </w:tcPr>
          <w:p w14:paraId="49F6C69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B2C6BA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122B1B13" w14:textId="77777777" w:rsidR="007820ED" w:rsidRDefault="007820ED" w:rsidP="00645ED5">
            <w:pPr>
              <w:spacing w:line="360" w:lineRule="auto"/>
              <w:rPr>
                <w:rFonts w:ascii="微软雅黑" w:eastAsia="微软雅黑" w:hAnsi="微软雅黑" w:cs="Arial"/>
              </w:rPr>
            </w:pPr>
          </w:p>
        </w:tc>
      </w:tr>
    </w:tbl>
    <w:p w14:paraId="78E35A55" w14:textId="77777777" w:rsidR="007820ED" w:rsidRDefault="007820ED" w:rsidP="00E118A7">
      <w:pPr>
        <w:pStyle w:val="4"/>
        <w:numPr>
          <w:ilvl w:val="0"/>
          <w:numId w:val="205"/>
        </w:numPr>
        <w:tabs>
          <w:tab w:val="left" w:pos="0"/>
        </w:tabs>
        <w:ind w:left="0" w:firstLine="0"/>
      </w:pPr>
      <w:r>
        <w:rPr>
          <w:rFonts w:hint="eastAsia"/>
        </w:rPr>
        <w:t>发布通知配置</w:t>
      </w:r>
    </w:p>
    <w:p w14:paraId="450D60EB"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发布配置或系统管理员角色的工作人员可以对发布通知进行邮件模板配置。</w:t>
      </w:r>
    </w:p>
    <w:tbl>
      <w:tblPr>
        <w:tblStyle w:val="74"/>
        <w:tblW w:w="5000" w:type="pct"/>
        <w:jc w:val="center"/>
        <w:tblLook w:val="04A0" w:firstRow="1" w:lastRow="0" w:firstColumn="1" w:lastColumn="0" w:noHBand="0" w:noVBand="1"/>
      </w:tblPr>
      <w:tblGrid>
        <w:gridCol w:w="618"/>
        <w:gridCol w:w="1473"/>
        <w:gridCol w:w="6431"/>
      </w:tblGrid>
      <w:tr w:rsidR="007820ED" w14:paraId="6EF71181" w14:textId="77777777" w:rsidTr="00645ED5">
        <w:trPr>
          <w:jc w:val="center"/>
        </w:trPr>
        <w:tc>
          <w:tcPr>
            <w:tcW w:w="363" w:type="pct"/>
            <w:vMerge w:val="restart"/>
          </w:tcPr>
          <w:p w14:paraId="2D4C02E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4" w:type="pct"/>
            <w:vAlign w:val="center"/>
          </w:tcPr>
          <w:p w14:paraId="5817D7C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5BD6C7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发布通知配置7.6.2</w:t>
            </w:r>
          </w:p>
        </w:tc>
      </w:tr>
      <w:tr w:rsidR="007820ED" w14:paraId="625474BA" w14:textId="77777777" w:rsidTr="00645ED5">
        <w:trPr>
          <w:jc w:val="center"/>
        </w:trPr>
        <w:tc>
          <w:tcPr>
            <w:tcW w:w="363" w:type="pct"/>
            <w:vMerge/>
          </w:tcPr>
          <w:p w14:paraId="176780D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8C799F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C6B7AD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发布管理员、系统管理员</w:t>
            </w:r>
          </w:p>
        </w:tc>
      </w:tr>
      <w:tr w:rsidR="007820ED" w14:paraId="4F6CB7EC" w14:textId="77777777" w:rsidTr="00645ED5">
        <w:trPr>
          <w:jc w:val="center"/>
        </w:trPr>
        <w:tc>
          <w:tcPr>
            <w:tcW w:w="363" w:type="pct"/>
            <w:vMerge/>
          </w:tcPr>
          <w:p w14:paraId="5D0EEF9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10B576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B246CB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发布通知配置’，对发布通知进行邮箱模板配置。标签页（待评审通知，评审拒绝通知，待测试通知，待发布通知，发布完成通知，发布失败通知，撤销）</w:t>
            </w:r>
          </w:p>
        </w:tc>
      </w:tr>
      <w:tr w:rsidR="007820ED" w14:paraId="33E831D9" w14:textId="77777777" w:rsidTr="00645ED5">
        <w:trPr>
          <w:jc w:val="center"/>
        </w:trPr>
        <w:tc>
          <w:tcPr>
            <w:tcW w:w="363" w:type="pct"/>
            <w:vMerge/>
          </w:tcPr>
          <w:p w14:paraId="18D8BF1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E278D7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E6B5D08" w14:textId="77777777" w:rsidR="007820ED" w:rsidRDefault="007820ED" w:rsidP="00E118A7">
            <w:pPr>
              <w:numPr>
                <w:ilvl w:val="0"/>
                <w:numId w:val="196"/>
              </w:numPr>
              <w:spacing w:line="360" w:lineRule="auto"/>
              <w:rPr>
                <w:rFonts w:ascii="微软雅黑" w:eastAsia="微软雅黑" w:hAnsi="微软雅黑" w:cs="Arial"/>
              </w:rPr>
            </w:pPr>
            <w:r>
              <w:rPr>
                <w:rFonts w:ascii="微软雅黑" w:eastAsia="微软雅黑" w:hAnsi="微软雅黑" w:cs="Arial" w:hint="eastAsia"/>
              </w:rPr>
              <w:t>待评审通知：通知评审人（标题，内容：富文本编辑，额外抄送，微信消息，通知方式）。</w:t>
            </w:r>
          </w:p>
          <w:p w14:paraId="57DCE255" w14:textId="77777777" w:rsidR="007820ED" w:rsidRDefault="007820ED" w:rsidP="00E118A7">
            <w:pPr>
              <w:numPr>
                <w:ilvl w:val="0"/>
                <w:numId w:val="196"/>
              </w:numPr>
              <w:spacing w:line="360" w:lineRule="auto"/>
              <w:rPr>
                <w:rFonts w:ascii="微软雅黑" w:eastAsia="微软雅黑" w:hAnsi="微软雅黑" w:cs="Arial"/>
              </w:rPr>
            </w:pPr>
            <w:r>
              <w:rPr>
                <w:rFonts w:ascii="微软雅黑" w:eastAsia="微软雅黑" w:hAnsi="微软雅黑" w:cs="Arial" w:hint="eastAsia"/>
              </w:rPr>
              <w:t>评审拒绝通知：通知添加人（标题，内容：富文本编辑，额外抄送，微信消息，通知方式）</w:t>
            </w:r>
          </w:p>
          <w:p w14:paraId="4FE3BC55" w14:textId="77777777" w:rsidR="007820ED" w:rsidRDefault="007820ED" w:rsidP="00E118A7">
            <w:pPr>
              <w:numPr>
                <w:ilvl w:val="0"/>
                <w:numId w:val="196"/>
              </w:numPr>
              <w:spacing w:line="360" w:lineRule="auto"/>
              <w:rPr>
                <w:rFonts w:ascii="微软雅黑" w:eastAsia="微软雅黑" w:hAnsi="微软雅黑" w:cs="Arial"/>
              </w:rPr>
            </w:pPr>
            <w:r>
              <w:rPr>
                <w:rFonts w:ascii="微软雅黑" w:eastAsia="微软雅黑" w:hAnsi="微软雅黑" w:cs="Arial" w:hint="eastAsia"/>
              </w:rPr>
              <w:t>待测试通知：通知测试人（标题，内容：富文本编辑，额外抄送，微信消息，通知方式）</w:t>
            </w:r>
          </w:p>
          <w:p w14:paraId="6EBCE078" w14:textId="77777777" w:rsidR="007820ED" w:rsidRDefault="007820ED" w:rsidP="00E118A7">
            <w:pPr>
              <w:numPr>
                <w:ilvl w:val="0"/>
                <w:numId w:val="196"/>
              </w:numPr>
              <w:spacing w:line="360" w:lineRule="auto"/>
              <w:rPr>
                <w:rFonts w:ascii="微软雅黑" w:eastAsia="微软雅黑" w:hAnsi="微软雅黑" w:cs="Arial"/>
              </w:rPr>
            </w:pPr>
            <w:r>
              <w:rPr>
                <w:rFonts w:ascii="微软雅黑" w:eastAsia="微软雅黑" w:hAnsi="微软雅黑" w:cs="Arial" w:hint="eastAsia"/>
              </w:rPr>
              <w:t>待发布通知：通知发布人（标题，内容：富文本编辑，额外抄送，微信消息，通知方式）</w:t>
            </w:r>
          </w:p>
          <w:p w14:paraId="5EFC4265" w14:textId="77777777" w:rsidR="007820ED" w:rsidRDefault="007820ED" w:rsidP="00E118A7">
            <w:pPr>
              <w:numPr>
                <w:ilvl w:val="0"/>
                <w:numId w:val="196"/>
              </w:numPr>
              <w:spacing w:line="360" w:lineRule="auto"/>
              <w:rPr>
                <w:rFonts w:ascii="微软雅黑" w:eastAsia="微软雅黑" w:hAnsi="微软雅黑" w:cs="Arial"/>
              </w:rPr>
            </w:pPr>
            <w:r>
              <w:rPr>
                <w:rFonts w:ascii="微软雅黑" w:eastAsia="微软雅黑" w:hAnsi="微软雅黑" w:cs="Arial" w:hint="eastAsia"/>
              </w:rPr>
              <w:t>发布完成通知：通知添加人（标题，内容：富文本编辑，额外抄送，微信消息，通知方式）</w:t>
            </w:r>
          </w:p>
          <w:p w14:paraId="0E8BFEA0" w14:textId="77777777" w:rsidR="007820ED" w:rsidRDefault="007820ED" w:rsidP="00E118A7">
            <w:pPr>
              <w:numPr>
                <w:ilvl w:val="0"/>
                <w:numId w:val="196"/>
              </w:numPr>
              <w:spacing w:line="360" w:lineRule="auto"/>
              <w:rPr>
                <w:rFonts w:ascii="微软雅黑" w:eastAsia="微软雅黑" w:hAnsi="微软雅黑" w:cs="Arial"/>
              </w:rPr>
            </w:pPr>
            <w:r>
              <w:rPr>
                <w:rFonts w:ascii="微软雅黑" w:eastAsia="微软雅黑" w:hAnsi="微软雅黑" w:cs="Arial" w:hint="eastAsia"/>
              </w:rPr>
              <w:t>发布失败通知：通知添加人（标题，内容：富文本编辑，额外抄送，微信消息，通知方式）</w:t>
            </w:r>
          </w:p>
          <w:p w14:paraId="2BB4031D" w14:textId="77777777" w:rsidR="007820ED" w:rsidRDefault="007820ED" w:rsidP="00E118A7">
            <w:pPr>
              <w:numPr>
                <w:ilvl w:val="0"/>
                <w:numId w:val="196"/>
              </w:numPr>
              <w:spacing w:line="360" w:lineRule="auto"/>
              <w:rPr>
                <w:rFonts w:ascii="微软雅黑" w:eastAsia="微软雅黑" w:hAnsi="微软雅黑" w:cs="Arial"/>
              </w:rPr>
            </w:pPr>
            <w:r>
              <w:rPr>
                <w:rFonts w:ascii="微软雅黑" w:eastAsia="微软雅黑" w:hAnsi="微软雅黑" w:cs="Arial" w:hint="eastAsia"/>
              </w:rPr>
              <w:t>撤销：通知解决人（标题，内容：富文本编辑，额外抄送，微信消息，通知方式）</w:t>
            </w:r>
          </w:p>
        </w:tc>
      </w:tr>
      <w:tr w:rsidR="007820ED" w14:paraId="31388C28" w14:textId="77777777" w:rsidTr="00645ED5">
        <w:trPr>
          <w:jc w:val="center"/>
        </w:trPr>
        <w:tc>
          <w:tcPr>
            <w:tcW w:w="363" w:type="pct"/>
            <w:vMerge/>
          </w:tcPr>
          <w:p w14:paraId="6DCD222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1A4279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18F4AE2" w14:textId="77777777" w:rsidR="007820ED" w:rsidRDefault="007820ED" w:rsidP="00645ED5">
            <w:pPr>
              <w:spacing w:line="360" w:lineRule="auto"/>
              <w:rPr>
                <w:rFonts w:ascii="微软雅黑" w:eastAsia="微软雅黑" w:hAnsi="微软雅黑" w:cs="Arial"/>
              </w:rPr>
            </w:pPr>
          </w:p>
        </w:tc>
      </w:tr>
      <w:tr w:rsidR="007820ED" w14:paraId="207F278F" w14:textId="77777777" w:rsidTr="00645ED5">
        <w:trPr>
          <w:jc w:val="center"/>
        </w:trPr>
        <w:tc>
          <w:tcPr>
            <w:tcW w:w="363" w:type="pct"/>
            <w:vMerge/>
          </w:tcPr>
          <w:p w14:paraId="61659C0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21F3C3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355DFFF" w14:textId="77777777" w:rsidR="007820ED" w:rsidRDefault="007820ED" w:rsidP="00645ED5">
            <w:pPr>
              <w:spacing w:line="360" w:lineRule="auto"/>
              <w:rPr>
                <w:rFonts w:ascii="微软雅黑" w:eastAsia="微软雅黑" w:hAnsi="微软雅黑" w:cs="Arial"/>
              </w:rPr>
            </w:pPr>
          </w:p>
        </w:tc>
      </w:tr>
      <w:tr w:rsidR="007820ED" w14:paraId="482D186D" w14:textId="77777777" w:rsidTr="00645ED5">
        <w:trPr>
          <w:jc w:val="center"/>
        </w:trPr>
        <w:tc>
          <w:tcPr>
            <w:tcW w:w="363" w:type="pct"/>
            <w:vMerge/>
          </w:tcPr>
          <w:p w14:paraId="491D5E5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6B8C45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配置参数</w:t>
            </w:r>
          </w:p>
        </w:tc>
        <w:tc>
          <w:tcPr>
            <w:tcW w:w="0" w:type="auto"/>
          </w:tcPr>
          <w:p w14:paraId="7951E35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发布单号:(</w:t>
            </w:r>
            <w:proofErr w:type="spellStart"/>
            <w:r>
              <w:rPr>
                <w:rFonts w:ascii="微软雅黑" w:eastAsia="微软雅黑" w:hAnsi="微软雅黑" w:cs="Arial" w:hint="eastAsia"/>
              </w:rPr>
              <w:t>releaseID</w:t>
            </w:r>
            <w:proofErr w:type="spellEnd"/>
            <w:r>
              <w:rPr>
                <w:rFonts w:ascii="微软雅黑" w:eastAsia="微软雅黑" w:hAnsi="微软雅黑" w:cs="Arial" w:hint="eastAsia"/>
              </w:rPr>
              <w:t>)</w:t>
            </w:r>
            <w:r>
              <w:rPr>
                <w:rFonts w:ascii="微软雅黑" w:eastAsia="微软雅黑" w:hAnsi="微软雅黑" w:cs="Arial" w:hint="eastAsia"/>
              </w:rPr>
              <w:tab/>
              <w:t>状态:(Status)</w:t>
            </w:r>
            <w:r>
              <w:rPr>
                <w:rFonts w:ascii="微软雅黑" w:eastAsia="微软雅黑" w:hAnsi="微软雅黑" w:cs="Arial" w:hint="eastAsia"/>
              </w:rPr>
              <w:tab/>
              <w:t>发布类型:(</w:t>
            </w:r>
            <w:proofErr w:type="spellStart"/>
            <w:r>
              <w:rPr>
                <w:rFonts w:ascii="微软雅黑" w:eastAsia="微软雅黑" w:hAnsi="微软雅黑" w:cs="Arial" w:hint="eastAsia"/>
              </w:rPr>
              <w:t>ReleaseType</w:t>
            </w:r>
            <w:proofErr w:type="spellEnd"/>
            <w:r>
              <w:rPr>
                <w:rFonts w:ascii="微软雅黑" w:eastAsia="微软雅黑" w:hAnsi="微软雅黑" w:cs="Arial" w:hint="eastAsia"/>
              </w:rPr>
              <w:t>)</w:t>
            </w:r>
          </w:p>
          <w:p w14:paraId="558AC23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创建人:</w:t>
            </w:r>
            <w:r>
              <w:rPr>
                <w:rFonts w:ascii="微软雅黑" w:eastAsia="微软雅黑" w:hAnsi="微软雅黑" w:cs="Arial" w:hint="eastAsia"/>
              </w:rPr>
              <w:tab/>
              <w:t>(Creator)创建时间:(</w:t>
            </w:r>
            <w:proofErr w:type="spellStart"/>
            <w:r>
              <w:rPr>
                <w:rFonts w:ascii="微软雅黑" w:eastAsia="微软雅黑" w:hAnsi="微软雅黑" w:cs="Arial" w:hint="eastAsia"/>
              </w:rPr>
              <w:t>CreationTime</w:t>
            </w:r>
            <w:proofErr w:type="spellEnd"/>
            <w:r>
              <w:rPr>
                <w:rFonts w:ascii="微软雅黑" w:eastAsia="微软雅黑" w:hAnsi="微软雅黑" w:cs="Arial" w:hint="eastAsia"/>
              </w:rPr>
              <w:t>)申请发布理由:(Reason)</w:t>
            </w:r>
          </w:p>
          <w:p w14:paraId="47489FF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发布内容:(Content)发布方案:(</w:t>
            </w:r>
            <w:proofErr w:type="spellStart"/>
            <w:r>
              <w:rPr>
                <w:rFonts w:ascii="微软雅黑" w:eastAsia="微软雅黑" w:hAnsi="微软雅黑" w:cs="Arial" w:hint="eastAsia"/>
              </w:rPr>
              <w:t>ReleaseProgram</w:t>
            </w:r>
            <w:proofErr w:type="spellEnd"/>
            <w:r>
              <w:rPr>
                <w:rFonts w:ascii="微软雅黑" w:eastAsia="微软雅黑" w:hAnsi="微软雅黑" w:cs="Arial" w:hint="eastAsia"/>
              </w:rPr>
              <w:t>)测试方案:(</w:t>
            </w:r>
            <w:proofErr w:type="spellStart"/>
            <w:r>
              <w:rPr>
                <w:rFonts w:ascii="微软雅黑" w:eastAsia="微软雅黑" w:hAnsi="微软雅黑" w:cs="Arial" w:hint="eastAsia"/>
              </w:rPr>
              <w:t>TestProgram</w:t>
            </w:r>
            <w:proofErr w:type="spellEnd"/>
            <w:r>
              <w:rPr>
                <w:rFonts w:ascii="微软雅黑" w:eastAsia="微软雅黑" w:hAnsi="微软雅黑" w:cs="Arial" w:hint="eastAsia"/>
              </w:rPr>
              <w:t>)评审人:(Reviewer)</w:t>
            </w:r>
            <w:r>
              <w:rPr>
                <w:rFonts w:ascii="微软雅黑" w:eastAsia="微软雅黑" w:hAnsi="微软雅黑" w:cs="Arial" w:hint="eastAsia"/>
              </w:rPr>
              <w:tab/>
              <w:t>评审时间:(</w:t>
            </w:r>
            <w:proofErr w:type="spellStart"/>
            <w:r>
              <w:rPr>
                <w:rFonts w:ascii="微软雅黑" w:eastAsia="微软雅黑" w:hAnsi="微软雅黑" w:cs="Arial" w:hint="eastAsia"/>
              </w:rPr>
              <w:t>ReviewTime</w:t>
            </w:r>
            <w:proofErr w:type="spellEnd"/>
            <w:r>
              <w:rPr>
                <w:rFonts w:ascii="微软雅黑" w:eastAsia="微软雅黑" w:hAnsi="微软雅黑" w:cs="Arial" w:hint="eastAsia"/>
              </w:rPr>
              <w:t>)评审意见:</w:t>
            </w:r>
            <w:r>
              <w:rPr>
                <w:rFonts w:ascii="微软雅黑" w:eastAsia="微软雅黑" w:hAnsi="微软雅黑" w:cs="Arial" w:hint="eastAsia"/>
              </w:rPr>
              <w:tab/>
              <w:t>(</w:t>
            </w:r>
            <w:proofErr w:type="spellStart"/>
            <w:r>
              <w:rPr>
                <w:rFonts w:ascii="微软雅黑" w:eastAsia="微软雅黑" w:hAnsi="微软雅黑" w:cs="Arial" w:hint="eastAsia"/>
              </w:rPr>
              <w:t>ReviewComments</w:t>
            </w:r>
            <w:proofErr w:type="spellEnd"/>
            <w:r>
              <w:rPr>
                <w:rFonts w:ascii="微软雅黑" w:eastAsia="微软雅黑" w:hAnsi="微软雅黑" w:cs="Arial" w:hint="eastAsia"/>
              </w:rPr>
              <w:t>)测试人:</w:t>
            </w:r>
            <w:r>
              <w:rPr>
                <w:rFonts w:ascii="微软雅黑" w:eastAsia="微软雅黑" w:hAnsi="微软雅黑" w:cs="Arial" w:hint="eastAsia"/>
              </w:rPr>
              <w:tab/>
              <w:t>(Tester)</w:t>
            </w:r>
            <w:r>
              <w:rPr>
                <w:rFonts w:ascii="微软雅黑" w:eastAsia="微软雅黑" w:hAnsi="微软雅黑" w:cs="Arial" w:hint="eastAsia"/>
              </w:rPr>
              <w:tab/>
              <w:t>测试结果:(</w:t>
            </w:r>
            <w:proofErr w:type="spellStart"/>
            <w:r>
              <w:rPr>
                <w:rFonts w:ascii="微软雅黑" w:eastAsia="微软雅黑" w:hAnsi="微软雅黑" w:cs="Arial" w:hint="eastAsia"/>
              </w:rPr>
              <w:t>TestResult</w:t>
            </w:r>
            <w:proofErr w:type="spellEnd"/>
            <w:r>
              <w:rPr>
                <w:rFonts w:ascii="微软雅黑" w:eastAsia="微软雅黑" w:hAnsi="微软雅黑" w:cs="Arial" w:hint="eastAsia"/>
              </w:rPr>
              <w:t>)</w:t>
            </w:r>
            <w:r>
              <w:rPr>
                <w:rFonts w:ascii="微软雅黑" w:eastAsia="微软雅黑" w:hAnsi="微软雅黑" w:cs="Arial" w:hint="eastAsia"/>
              </w:rPr>
              <w:tab/>
              <w:t>测试时间:(</w:t>
            </w:r>
            <w:proofErr w:type="spellStart"/>
            <w:r>
              <w:rPr>
                <w:rFonts w:ascii="微软雅黑" w:eastAsia="微软雅黑" w:hAnsi="微软雅黑" w:cs="Arial" w:hint="eastAsia"/>
              </w:rPr>
              <w:t>TestTime</w:t>
            </w:r>
            <w:proofErr w:type="spellEnd"/>
            <w:r>
              <w:rPr>
                <w:rFonts w:ascii="微软雅黑" w:eastAsia="微软雅黑" w:hAnsi="微软雅黑" w:cs="Arial" w:hint="eastAsia"/>
              </w:rPr>
              <w:t>)发布人:(Releaser)</w:t>
            </w:r>
            <w:r>
              <w:rPr>
                <w:rFonts w:ascii="微软雅黑" w:eastAsia="微软雅黑" w:hAnsi="微软雅黑" w:cs="Arial" w:hint="eastAsia"/>
              </w:rPr>
              <w:tab/>
              <w:t>发布时间:(</w:t>
            </w:r>
            <w:proofErr w:type="spellStart"/>
            <w:r>
              <w:rPr>
                <w:rFonts w:ascii="微软雅黑" w:eastAsia="微软雅黑" w:hAnsi="微软雅黑" w:cs="Arial" w:hint="eastAsia"/>
              </w:rPr>
              <w:t>ReleaseTime</w:t>
            </w:r>
            <w:proofErr w:type="spellEnd"/>
            <w:r>
              <w:rPr>
                <w:rFonts w:ascii="微软雅黑" w:eastAsia="微软雅黑" w:hAnsi="微软雅黑" w:cs="Arial" w:hint="eastAsia"/>
              </w:rPr>
              <w:t>)发布备注:</w:t>
            </w:r>
            <w:r>
              <w:rPr>
                <w:rFonts w:ascii="微软雅黑" w:eastAsia="微软雅黑" w:hAnsi="微软雅黑" w:cs="Arial" w:hint="eastAsia"/>
              </w:rPr>
              <w:tab/>
              <w:t>(</w:t>
            </w:r>
            <w:proofErr w:type="spellStart"/>
            <w:r>
              <w:rPr>
                <w:rFonts w:ascii="微软雅黑" w:eastAsia="微软雅黑" w:hAnsi="微软雅黑" w:cs="Arial" w:hint="eastAsia"/>
              </w:rPr>
              <w:t>ReleaseNote</w:t>
            </w:r>
            <w:proofErr w:type="spellEnd"/>
            <w:r>
              <w:rPr>
                <w:rFonts w:ascii="微软雅黑" w:eastAsia="微软雅黑" w:hAnsi="微软雅黑" w:cs="Arial" w:hint="eastAsia"/>
              </w:rPr>
              <w:t>)查看URL:(As)(/As)编号(ID)发布类别:(</w:t>
            </w:r>
            <w:proofErr w:type="spellStart"/>
            <w:r>
              <w:rPr>
                <w:rFonts w:ascii="微软雅黑" w:eastAsia="微软雅黑" w:hAnsi="微软雅黑" w:cs="Arial" w:hint="eastAsia"/>
              </w:rPr>
              <w:t>ReleaseCategory</w:t>
            </w:r>
            <w:proofErr w:type="spellEnd"/>
            <w:r>
              <w:rPr>
                <w:rFonts w:ascii="微软雅黑" w:eastAsia="微软雅黑" w:hAnsi="微软雅黑" w:cs="Arial" w:hint="eastAsia"/>
              </w:rPr>
              <w:t>)标题:</w:t>
            </w:r>
            <w:r>
              <w:rPr>
                <w:rFonts w:ascii="微软雅黑" w:eastAsia="微软雅黑" w:hAnsi="微软雅黑" w:cs="Arial" w:hint="eastAsia"/>
              </w:rPr>
              <w:tab/>
              <w:t>(Title)</w:t>
            </w:r>
            <w:r>
              <w:rPr>
                <w:rFonts w:ascii="微软雅黑" w:eastAsia="微软雅黑" w:hAnsi="微软雅黑" w:cs="Arial" w:hint="eastAsia"/>
              </w:rPr>
              <w:tab/>
            </w:r>
            <w:r>
              <w:rPr>
                <w:rFonts w:ascii="微软雅黑" w:eastAsia="微软雅黑" w:hAnsi="微软雅黑" w:cs="Arial" w:hint="eastAsia"/>
              </w:rPr>
              <w:tab/>
            </w:r>
            <w:r>
              <w:rPr>
                <w:rFonts w:ascii="微软雅黑" w:eastAsia="微软雅黑" w:hAnsi="微软雅黑" w:cs="Arial" w:hint="eastAsia"/>
              </w:rPr>
              <w:tab/>
            </w:r>
            <w:r>
              <w:rPr>
                <w:rFonts w:ascii="微软雅黑" w:eastAsia="微软雅黑" w:hAnsi="微软雅黑" w:cs="Arial" w:hint="eastAsia"/>
              </w:rPr>
              <w:tab/>
            </w:r>
          </w:p>
        </w:tc>
      </w:tr>
    </w:tbl>
    <w:p w14:paraId="050EDDB3" w14:textId="77777777" w:rsidR="007820ED" w:rsidRDefault="007820ED" w:rsidP="00E118A7">
      <w:pPr>
        <w:pStyle w:val="3"/>
        <w:numPr>
          <w:ilvl w:val="2"/>
          <w:numId w:val="12"/>
        </w:numPr>
        <w:ind w:left="0" w:firstLine="0"/>
        <w:rPr>
          <w:sz w:val="28"/>
          <w:szCs w:val="28"/>
        </w:rPr>
      </w:pPr>
      <w:bookmarkStart w:id="45" w:name="_Toc90541114"/>
      <w:r>
        <w:rPr>
          <w:rFonts w:hint="eastAsia"/>
          <w:sz w:val="28"/>
          <w:szCs w:val="28"/>
        </w:rPr>
        <w:t>配置设置</w:t>
      </w:r>
      <w:bookmarkEnd w:id="45"/>
    </w:p>
    <w:p w14:paraId="265BD62C"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设置功能权限的工作人员可以对配置业务流转所依赖的基本参数进行配置，管理模块包括：</w:t>
      </w:r>
      <w:r>
        <w:rPr>
          <w:rFonts w:ascii="Times New Roman" w:hAnsi="Times New Roman" w:cs="Times New Roman" w:hint="eastAsia"/>
          <w:color w:val="000000"/>
          <w:sz w:val="24"/>
          <w:szCs w:val="24"/>
        </w:rPr>
        <w:t>CI</w:t>
      </w:r>
      <w:r>
        <w:rPr>
          <w:rFonts w:ascii="Times New Roman" w:hAnsi="Times New Roman" w:cs="Times New Roman" w:hint="eastAsia"/>
          <w:color w:val="000000"/>
          <w:sz w:val="24"/>
          <w:szCs w:val="24"/>
        </w:rPr>
        <w:t>分组管理、配置项类型管理、配置管理参数设置、资产状态管理、购置公司管理、使用范围管理、品牌管理、操作系统管理、操作系统许可证管理、软件许可证管理、启用类型管理、备份方式管理、合同联系人管理（关联客户公司）、客户合同管理（关联客户公司）、供应商合同管理、配置请求类型管理。</w:t>
      </w:r>
    </w:p>
    <w:p w14:paraId="2C342E07"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68D6866D" w14:textId="77777777" w:rsidR="007820ED" w:rsidRDefault="007820ED" w:rsidP="00E118A7">
      <w:pPr>
        <w:pStyle w:val="4"/>
        <w:numPr>
          <w:ilvl w:val="0"/>
          <w:numId w:val="206"/>
        </w:numPr>
        <w:tabs>
          <w:tab w:val="left" w:pos="0"/>
        </w:tabs>
        <w:ind w:left="0" w:firstLine="0"/>
      </w:pPr>
      <w:r>
        <w:rPr>
          <w:rFonts w:hint="eastAsia"/>
        </w:rPr>
        <w:t>资产状态管理</w:t>
      </w:r>
    </w:p>
    <w:p w14:paraId="08EFF32B"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资产状态管理进行：添加，修改，查看，删除，检索。</w:t>
      </w:r>
    </w:p>
    <w:tbl>
      <w:tblPr>
        <w:tblStyle w:val="74"/>
        <w:tblW w:w="5000" w:type="pct"/>
        <w:jc w:val="center"/>
        <w:tblLook w:val="04A0" w:firstRow="1" w:lastRow="0" w:firstColumn="1" w:lastColumn="0" w:noHBand="0" w:noVBand="1"/>
      </w:tblPr>
      <w:tblGrid>
        <w:gridCol w:w="619"/>
        <w:gridCol w:w="1471"/>
        <w:gridCol w:w="6432"/>
      </w:tblGrid>
      <w:tr w:rsidR="007820ED" w14:paraId="56770004" w14:textId="77777777" w:rsidTr="00645ED5">
        <w:trPr>
          <w:jc w:val="center"/>
        </w:trPr>
        <w:tc>
          <w:tcPr>
            <w:tcW w:w="363" w:type="pct"/>
            <w:vMerge w:val="restart"/>
          </w:tcPr>
          <w:p w14:paraId="78507DD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3" w:type="pct"/>
            <w:vAlign w:val="center"/>
          </w:tcPr>
          <w:p w14:paraId="42F90E1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679EE9A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资产状态管理添加-7.7.1.1</w:t>
            </w:r>
          </w:p>
        </w:tc>
      </w:tr>
      <w:tr w:rsidR="007820ED" w14:paraId="5D4E1C23" w14:textId="77777777" w:rsidTr="00645ED5">
        <w:trPr>
          <w:jc w:val="center"/>
        </w:trPr>
        <w:tc>
          <w:tcPr>
            <w:tcW w:w="363" w:type="pct"/>
            <w:vMerge/>
          </w:tcPr>
          <w:p w14:paraId="2E486A7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B28A52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155A2A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0BC12B6" w14:textId="77777777" w:rsidTr="00645ED5">
        <w:trPr>
          <w:jc w:val="center"/>
        </w:trPr>
        <w:tc>
          <w:tcPr>
            <w:tcW w:w="363" w:type="pct"/>
            <w:vMerge/>
          </w:tcPr>
          <w:p w14:paraId="189A566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3F0EE7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CF9A85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资产状态</w:t>
            </w:r>
          </w:p>
        </w:tc>
      </w:tr>
      <w:tr w:rsidR="007820ED" w14:paraId="513F8A53" w14:textId="77777777" w:rsidTr="00645ED5">
        <w:trPr>
          <w:jc w:val="center"/>
        </w:trPr>
        <w:tc>
          <w:tcPr>
            <w:tcW w:w="363" w:type="pct"/>
            <w:vMerge/>
          </w:tcPr>
          <w:p w14:paraId="1A26826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26531F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0F3A78F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报废，描述）</w:t>
            </w:r>
          </w:p>
        </w:tc>
      </w:tr>
      <w:tr w:rsidR="007820ED" w14:paraId="54BA121B" w14:textId="77777777" w:rsidTr="00645ED5">
        <w:trPr>
          <w:jc w:val="center"/>
        </w:trPr>
        <w:tc>
          <w:tcPr>
            <w:tcW w:w="363" w:type="pct"/>
            <w:vMerge/>
          </w:tcPr>
          <w:p w14:paraId="0DAA6FE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E933A3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512D5F9E" w14:textId="77777777" w:rsidR="007820ED" w:rsidRDefault="007820ED" w:rsidP="00645ED5">
            <w:pPr>
              <w:spacing w:line="360" w:lineRule="auto"/>
              <w:rPr>
                <w:rFonts w:ascii="微软雅黑" w:eastAsia="微软雅黑" w:hAnsi="微软雅黑" w:cs="Arial"/>
              </w:rPr>
            </w:pPr>
          </w:p>
        </w:tc>
      </w:tr>
      <w:tr w:rsidR="007820ED" w14:paraId="7C6D96B4" w14:textId="77777777" w:rsidTr="00645ED5">
        <w:trPr>
          <w:jc w:val="center"/>
        </w:trPr>
        <w:tc>
          <w:tcPr>
            <w:tcW w:w="363" w:type="pct"/>
            <w:vMerge/>
          </w:tcPr>
          <w:p w14:paraId="01556A4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4DA0E4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C62FC14" w14:textId="77777777" w:rsidR="007820ED" w:rsidRDefault="007820ED" w:rsidP="00645ED5">
            <w:pPr>
              <w:spacing w:line="360" w:lineRule="auto"/>
              <w:rPr>
                <w:rFonts w:ascii="微软雅黑" w:eastAsia="微软雅黑" w:hAnsi="微软雅黑" w:cs="Arial"/>
              </w:rPr>
            </w:pPr>
          </w:p>
        </w:tc>
      </w:tr>
      <w:tr w:rsidR="007820ED" w14:paraId="07B15F1D" w14:textId="77777777" w:rsidTr="00645ED5">
        <w:trPr>
          <w:jc w:val="center"/>
        </w:trPr>
        <w:tc>
          <w:tcPr>
            <w:tcW w:w="363" w:type="pct"/>
            <w:vMerge w:val="restart"/>
          </w:tcPr>
          <w:p w14:paraId="133B78F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6B9B91A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A2EFD1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资产状态-7.7.1.2</w:t>
            </w:r>
          </w:p>
        </w:tc>
      </w:tr>
      <w:tr w:rsidR="007820ED" w14:paraId="2DE7CDA5" w14:textId="77777777" w:rsidTr="00645ED5">
        <w:trPr>
          <w:jc w:val="center"/>
        </w:trPr>
        <w:tc>
          <w:tcPr>
            <w:tcW w:w="363" w:type="pct"/>
            <w:vMerge/>
          </w:tcPr>
          <w:p w14:paraId="3A9A8EA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65ED86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FA0FBC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5FF17509" w14:textId="77777777" w:rsidTr="00645ED5">
        <w:trPr>
          <w:jc w:val="center"/>
        </w:trPr>
        <w:tc>
          <w:tcPr>
            <w:tcW w:w="363" w:type="pct"/>
            <w:vMerge/>
          </w:tcPr>
          <w:p w14:paraId="30C9104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C83404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244AEC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资产状态，点击‘删除’，删除资产状态</w:t>
            </w:r>
          </w:p>
        </w:tc>
      </w:tr>
      <w:tr w:rsidR="007820ED" w14:paraId="1940B133" w14:textId="77777777" w:rsidTr="00645ED5">
        <w:trPr>
          <w:jc w:val="center"/>
        </w:trPr>
        <w:tc>
          <w:tcPr>
            <w:tcW w:w="363" w:type="pct"/>
            <w:vMerge/>
          </w:tcPr>
          <w:p w14:paraId="4D23C05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F95F2C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68F0F09" w14:textId="77777777" w:rsidR="007820ED" w:rsidRDefault="007820ED" w:rsidP="00645ED5">
            <w:pPr>
              <w:spacing w:line="360" w:lineRule="auto"/>
              <w:rPr>
                <w:rFonts w:ascii="微软雅黑" w:eastAsia="微软雅黑" w:hAnsi="微软雅黑" w:cs="Arial"/>
              </w:rPr>
            </w:pPr>
          </w:p>
        </w:tc>
      </w:tr>
      <w:tr w:rsidR="007820ED" w14:paraId="076DB22C" w14:textId="77777777" w:rsidTr="00645ED5">
        <w:trPr>
          <w:jc w:val="center"/>
        </w:trPr>
        <w:tc>
          <w:tcPr>
            <w:tcW w:w="363" w:type="pct"/>
            <w:vMerge/>
          </w:tcPr>
          <w:p w14:paraId="61DABEB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FD2DCA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768B827" w14:textId="77777777" w:rsidR="007820ED" w:rsidRDefault="007820ED" w:rsidP="00645ED5">
            <w:pPr>
              <w:spacing w:line="360" w:lineRule="auto"/>
              <w:rPr>
                <w:rFonts w:ascii="微软雅黑" w:eastAsia="微软雅黑" w:hAnsi="微软雅黑" w:cs="Arial"/>
              </w:rPr>
            </w:pPr>
          </w:p>
        </w:tc>
      </w:tr>
      <w:tr w:rsidR="007820ED" w14:paraId="18980665" w14:textId="77777777" w:rsidTr="00645ED5">
        <w:trPr>
          <w:jc w:val="center"/>
        </w:trPr>
        <w:tc>
          <w:tcPr>
            <w:tcW w:w="363" w:type="pct"/>
            <w:vMerge/>
          </w:tcPr>
          <w:p w14:paraId="1658FB2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EA7F7B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CD6D437" w14:textId="77777777" w:rsidR="007820ED" w:rsidRDefault="007820ED" w:rsidP="00645ED5">
            <w:pPr>
              <w:spacing w:line="360" w:lineRule="auto"/>
              <w:rPr>
                <w:rFonts w:ascii="微软雅黑" w:eastAsia="微软雅黑" w:hAnsi="微软雅黑" w:cs="Arial"/>
              </w:rPr>
            </w:pPr>
          </w:p>
        </w:tc>
      </w:tr>
      <w:tr w:rsidR="007820ED" w14:paraId="1343E79D" w14:textId="77777777" w:rsidTr="00645ED5">
        <w:trPr>
          <w:jc w:val="center"/>
        </w:trPr>
        <w:tc>
          <w:tcPr>
            <w:tcW w:w="363" w:type="pct"/>
            <w:vMerge w:val="restart"/>
          </w:tcPr>
          <w:p w14:paraId="1B39FDF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1AD0220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DB63CB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资产状态修改-7.7.1.3</w:t>
            </w:r>
          </w:p>
        </w:tc>
      </w:tr>
      <w:tr w:rsidR="007820ED" w14:paraId="1F66B978" w14:textId="77777777" w:rsidTr="00645ED5">
        <w:trPr>
          <w:jc w:val="center"/>
        </w:trPr>
        <w:tc>
          <w:tcPr>
            <w:tcW w:w="363" w:type="pct"/>
            <w:vMerge/>
          </w:tcPr>
          <w:p w14:paraId="2F192F2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433B39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E7D139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987D02D" w14:textId="77777777" w:rsidTr="00645ED5">
        <w:trPr>
          <w:jc w:val="center"/>
        </w:trPr>
        <w:tc>
          <w:tcPr>
            <w:tcW w:w="363" w:type="pct"/>
            <w:vMerge/>
          </w:tcPr>
          <w:p w14:paraId="42E5EA1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9514DD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F25004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资产状态，点击“修改”，修改资产状态</w:t>
            </w:r>
          </w:p>
        </w:tc>
      </w:tr>
      <w:tr w:rsidR="007820ED" w14:paraId="28137ABC" w14:textId="77777777" w:rsidTr="00645ED5">
        <w:trPr>
          <w:jc w:val="center"/>
        </w:trPr>
        <w:tc>
          <w:tcPr>
            <w:tcW w:w="363" w:type="pct"/>
            <w:vMerge/>
          </w:tcPr>
          <w:p w14:paraId="0A4A0CE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5DE3A2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96AFA5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报废，描述）</w:t>
            </w:r>
          </w:p>
        </w:tc>
      </w:tr>
      <w:tr w:rsidR="007820ED" w14:paraId="22226956" w14:textId="77777777" w:rsidTr="00645ED5">
        <w:trPr>
          <w:jc w:val="center"/>
        </w:trPr>
        <w:tc>
          <w:tcPr>
            <w:tcW w:w="363" w:type="pct"/>
            <w:vMerge/>
          </w:tcPr>
          <w:p w14:paraId="0E58339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8BF477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D26BCB7" w14:textId="77777777" w:rsidR="007820ED" w:rsidRDefault="007820ED" w:rsidP="00645ED5">
            <w:pPr>
              <w:spacing w:line="360" w:lineRule="auto"/>
              <w:rPr>
                <w:rFonts w:ascii="微软雅黑" w:eastAsia="微软雅黑" w:hAnsi="微软雅黑" w:cs="Arial"/>
              </w:rPr>
            </w:pPr>
          </w:p>
        </w:tc>
      </w:tr>
      <w:tr w:rsidR="007820ED" w14:paraId="610092CD" w14:textId="77777777" w:rsidTr="00645ED5">
        <w:trPr>
          <w:jc w:val="center"/>
        </w:trPr>
        <w:tc>
          <w:tcPr>
            <w:tcW w:w="363" w:type="pct"/>
            <w:vMerge/>
          </w:tcPr>
          <w:p w14:paraId="1D2FCC3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DB9B71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8B0C849" w14:textId="77777777" w:rsidR="007820ED" w:rsidRDefault="007820ED" w:rsidP="00645ED5">
            <w:pPr>
              <w:spacing w:line="360" w:lineRule="auto"/>
              <w:rPr>
                <w:rFonts w:ascii="微软雅黑" w:eastAsia="微软雅黑" w:hAnsi="微软雅黑" w:cs="Arial"/>
              </w:rPr>
            </w:pPr>
          </w:p>
        </w:tc>
      </w:tr>
    </w:tbl>
    <w:p w14:paraId="6E0CAD18"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77595DC3" w14:textId="77777777" w:rsidR="007820ED" w:rsidRDefault="007820ED" w:rsidP="00E118A7">
      <w:pPr>
        <w:pStyle w:val="4"/>
        <w:numPr>
          <w:ilvl w:val="0"/>
          <w:numId w:val="206"/>
        </w:numPr>
        <w:tabs>
          <w:tab w:val="left" w:pos="0"/>
        </w:tabs>
        <w:ind w:left="0" w:firstLine="0"/>
      </w:pPr>
      <w:r>
        <w:rPr>
          <w:rFonts w:hint="eastAsia"/>
        </w:rPr>
        <w:t>购置公司管理</w:t>
      </w:r>
    </w:p>
    <w:p w14:paraId="3A6EFF58"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购置公司管理进行：添加，修改，删除，查看，检索。</w:t>
      </w:r>
    </w:p>
    <w:tbl>
      <w:tblPr>
        <w:tblStyle w:val="74"/>
        <w:tblW w:w="5000" w:type="pct"/>
        <w:jc w:val="center"/>
        <w:tblLook w:val="04A0" w:firstRow="1" w:lastRow="0" w:firstColumn="1" w:lastColumn="0" w:noHBand="0" w:noVBand="1"/>
      </w:tblPr>
      <w:tblGrid>
        <w:gridCol w:w="619"/>
        <w:gridCol w:w="1471"/>
        <w:gridCol w:w="6432"/>
      </w:tblGrid>
      <w:tr w:rsidR="007820ED" w14:paraId="62556D98" w14:textId="77777777" w:rsidTr="00645ED5">
        <w:trPr>
          <w:jc w:val="center"/>
        </w:trPr>
        <w:tc>
          <w:tcPr>
            <w:tcW w:w="363" w:type="pct"/>
            <w:vMerge w:val="restart"/>
          </w:tcPr>
          <w:p w14:paraId="4F46B66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3" w:type="pct"/>
            <w:vAlign w:val="center"/>
          </w:tcPr>
          <w:p w14:paraId="66D0425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5E8D006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购置公司管理添加-7.7.2.1</w:t>
            </w:r>
          </w:p>
        </w:tc>
      </w:tr>
      <w:tr w:rsidR="007820ED" w14:paraId="4066C88C" w14:textId="77777777" w:rsidTr="00645ED5">
        <w:trPr>
          <w:jc w:val="center"/>
        </w:trPr>
        <w:tc>
          <w:tcPr>
            <w:tcW w:w="363" w:type="pct"/>
            <w:vMerge/>
          </w:tcPr>
          <w:p w14:paraId="025A5BE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F8568A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C0D2C3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4C512929" w14:textId="77777777" w:rsidTr="00645ED5">
        <w:trPr>
          <w:jc w:val="center"/>
        </w:trPr>
        <w:tc>
          <w:tcPr>
            <w:tcW w:w="363" w:type="pct"/>
            <w:vMerge/>
          </w:tcPr>
          <w:p w14:paraId="4228790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5B7D70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18C157C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购置公司</w:t>
            </w:r>
          </w:p>
        </w:tc>
      </w:tr>
      <w:tr w:rsidR="007820ED" w14:paraId="6C3D8BDB" w14:textId="77777777" w:rsidTr="00645ED5">
        <w:trPr>
          <w:jc w:val="center"/>
        </w:trPr>
        <w:tc>
          <w:tcPr>
            <w:tcW w:w="363" w:type="pct"/>
            <w:vMerge/>
          </w:tcPr>
          <w:p w14:paraId="60A4E8C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1820C4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51EDE2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代码）</w:t>
            </w:r>
          </w:p>
        </w:tc>
      </w:tr>
      <w:tr w:rsidR="007820ED" w14:paraId="2564F575" w14:textId="77777777" w:rsidTr="00645ED5">
        <w:trPr>
          <w:jc w:val="center"/>
        </w:trPr>
        <w:tc>
          <w:tcPr>
            <w:tcW w:w="363" w:type="pct"/>
            <w:vMerge/>
          </w:tcPr>
          <w:p w14:paraId="102B3CE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5CC5CE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C160FB1" w14:textId="77777777" w:rsidR="007820ED" w:rsidRDefault="007820ED" w:rsidP="00645ED5">
            <w:pPr>
              <w:spacing w:line="360" w:lineRule="auto"/>
              <w:rPr>
                <w:rFonts w:ascii="微软雅黑" w:eastAsia="微软雅黑" w:hAnsi="微软雅黑" w:cs="Arial"/>
              </w:rPr>
            </w:pPr>
          </w:p>
        </w:tc>
      </w:tr>
      <w:tr w:rsidR="007820ED" w14:paraId="6E25CA4A" w14:textId="77777777" w:rsidTr="00645ED5">
        <w:trPr>
          <w:jc w:val="center"/>
        </w:trPr>
        <w:tc>
          <w:tcPr>
            <w:tcW w:w="363" w:type="pct"/>
            <w:vMerge/>
          </w:tcPr>
          <w:p w14:paraId="2D29629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7B839F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193620F" w14:textId="77777777" w:rsidR="007820ED" w:rsidRDefault="007820ED" w:rsidP="00645ED5">
            <w:pPr>
              <w:spacing w:line="360" w:lineRule="auto"/>
              <w:rPr>
                <w:rFonts w:ascii="微软雅黑" w:eastAsia="微软雅黑" w:hAnsi="微软雅黑" w:cs="Arial"/>
              </w:rPr>
            </w:pPr>
          </w:p>
        </w:tc>
      </w:tr>
      <w:tr w:rsidR="007820ED" w14:paraId="17A72449" w14:textId="77777777" w:rsidTr="00645ED5">
        <w:trPr>
          <w:jc w:val="center"/>
        </w:trPr>
        <w:tc>
          <w:tcPr>
            <w:tcW w:w="363" w:type="pct"/>
            <w:vMerge w:val="restart"/>
          </w:tcPr>
          <w:p w14:paraId="3ACE67D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1B72F07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3809A2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购置公司-7.7.2.2</w:t>
            </w:r>
          </w:p>
        </w:tc>
      </w:tr>
      <w:tr w:rsidR="007820ED" w14:paraId="003D610F" w14:textId="77777777" w:rsidTr="00645ED5">
        <w:trPr>
          <w:jc w:val="center"/>
        </w:trPr>
        <w:tc>
          <w:tcPr>
            <w:tcW w:w="363" w:type="pct"/>
            <w:vMerge/>
          </w:tcPr>
          <w:p w14:paraId="0227D4F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D22F14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08E5AC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0D368D05" w14:textId="77777777" w:rsidTr="00645ED5">
        <w:trPr>
          <w:jc w:val="center"/>
        </w:trPr>
        <w:tc>
          <w:tcPr>
            <w:tcW w:w="363" w:type="pct"/>
            <w:vMerge/>
          </w:tcPr>
          <w:p w14:paraId="4DC12AF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69AB14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790E88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购置公司，点击‘删除’，删除购置公司</w:t>
            </w:r>
          </w:p>
        </w:tc>
      </w:tr>
      <w:tr w:rsidR="007820ED" w14:paraId="3D5383D4" w14:textId="77777777" w:rsidTr="00645ED5">
        <w:trPr>
          <w:jc w:val="center"/>
        </w:trPr>
        <w:tc>
          <w:tcPr>
            <w:tcW w:w="363" w:type="pct"/>
            <w:vMerge/>
          </w:tcPr>
          <w:p w14:paraId="00CCAEF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762064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69716D4" w14:textId="77777777" w:rsidR="007820ED" w:rsidRDefault="007820ED" w:rsidP="00645ED5">
            <w:pPr>
              <w:spacing w:line="360" w:lineRule="auto"/>
              <w:rPr>
                <w:rFonts w:ascii="微软雅黑" w:eastAsia="微软雅黑" w:hAnsi="微软雅黑" w:cs="Arial"/>
              </w:rPr>
            </w:pPr>
          </w:p>
        </w:tc>
      </w:tr>
      <w:tr w:rsidR="007820ED" w14:paraId="40BA7D3F" w14:textId="77777777" w:rsidTr="00645ED5">
        <w:trPr>
          <w:jc w:val="center"/>
        </w:trPr>
        <w:tc>
          <w:tcPr>
            <w:tcW w:w="363" w:type="pct"/>
            <w:vMerge/>
          </w:tcPr>
          <w:p w14:paraId="47F53A6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5CF3C5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A4AC028" w14:textId="77777777" w:rsidR="007820ED" w:rsidRDefault="007820ED" w:rsidP="00645ED5">
            <w:pPr>
              <w:spacing w:line="360" w:lineRule="auto"/>
              <w:rPr>
                <w:rFonts w:ascii="微软雅黑" w:eastAsia="微软雅黑" w:hAnsi="微软雅黑" w:cs="Arial"/>
              </w:rPr>
            </w:pPr>
          </w:p>
        </w:tc>
      </w:tr>
      <w:tr w:rsidR="007820ED" w14:paraId="4FE861AE" w14:textId="77777777" w:rsidTr="00645ED5">
        <w:trPr>
          <w:jc w:val="center"/>
        </w:trPr>
        <w:tc>
          <w:tcPr>
            <w:tcW w:w="363" w:type="pct"/>
            <w:vMerge/>
          </w:tcPr>
          <w:p w14:paraId="4D63B50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523960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140040E" w14:textId="77777777" w:rsidR="007820ED" w:rsidRDefault="007820ED" w:rsidP="00645ED5">
            <w:pPr>
              <w:spacing w:line="360" w:lineRule="auto"/>
              <w:rPr>
                <w:rFonts w:ascii="微软雅黑" w:eastAsia="微软雅黑" w:hAnsi="微软雅黑" w:cs="Arial"/>
              </w:rPr>
            </w:pPr>
          </w:p>
        </w:tc>
      </w:tr>
      <w:tr w:rsidR="007820ED" w14:paraId="1A9ECD82" w14:textId="77777777" w:rsidTr="00645ED5">
        <w:trPr>
          <w:jc w:val="center"/>
        </w:trPr>
        <w:tc>
          <w:tcPr>
            <w:tcW w:w="363" w:type="pct"/>
            <w:vMerge w:val="restart"/>
          </w:tcPr>
          <w:p w14:paraId="20F82CD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6BDC619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0099780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购置公司修改-7.7.2.3</w:t>
            </w:r>
          </w:p>
        </w:tc>
      </w:tr>
      <w:tr w:rsidR="007820ED" w14:paraId="44853E84" w14:textId="77777777" w:rsidTr="00645ED5">
        <w:trPr>
          <w:jc w:val="center"/>
        </w:trPr>
        <w:tc>
          <w:tcPr>
            <w:tcW w:w="363" w:type="pct"/>
            <w:vMerge/>
          </w:tcPr>
          <w:p w14:paraId="593EBEB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726F9D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D4C55D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24C533BB" w14:textId="77777777" w:rsidTr="00645ED5">
        <w:trPr>
          <w:jc w:val="center"/>
        </w:trPr>
        <w:tc>
          <w:tcPr>
            <w:tcW w:w="363" w:type="pct"/>
            <w:vMerge/>
          </w:tcPr>
          <w:p w14:paraId="46BC370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D96EE2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23BA21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购置公司，点击“修改”，修改购置公司</w:t>
            </w:r>
          </w:p>
        </w:tc>
      </w:tr>
      <w:tr w:rsidR="007820ED" w14:paraId="25953573" w14:textId="77777777" w:rsidTr="00645ED5">
        <w:trPr>
          <w:jc w:val="center"/>
        </w:trPr>
        <w:tc>
          <w:tcPr>
            <w:tcW w:w="363" w:type="pct"/>
            <w:vMerge/>
          </w:tcPr>
          <w:p w14:paraId="3C5E405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6D6EDF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E733A6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代码）</w:t>
            </w:r>
          </w:p>
        </w:tc>
      </w:tr>
      <w:tr w:rsidR="007820ED" w14:paraId="2148804D" w14:textId="77777777" w:rsidTr="00645ED5">
        <w:trPr>
          <w:jc w:val="center"/>
        </w:trPr>
        <w:tc>
          <w:tcPr>
            <w:tcW w:w="363" w:type="pct"/>
            <w:vMerge/>
          </w:tcPr>
          <w:p w14:paraId="68304C2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FE54F2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B1B4C3C" w14:textId="77777777" w:rsidR="007820ED" w:rsidRDefault="007820ED" w:rsidP="00645ED5">
            <w:pPr>
              <w:spacing w:line="360" w:lineRule="auto"/>
              <w:rPr>
                <w:rFonts w:ascii="微软雅黑" w:eastAsia="微软雅黑" w:hAnsi="微软雅黑" w:cs="Arial"/>
              </w:rPr>
            </w:pPr>
          </w:p>
        </w:tc>
      </w:tr>
      <w:tr w:rsidR="007820ED" w14:paraId="611538DF" w14:textId="77777777" w:rsidTr="00645ED5">
        <w:trPr>
          <w:jc w:val="center"/>
        </w:trPr>
        <w:tc>
          <w:tcPr>
            <w:tcW w:w="363" w:type="pct"/>
            <w:vMerge/>
          </w:tcPr>
          <w:p w14:paraId="756ED00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72F966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7A8C834" w14:textId="77777777" w:rsidR="007820ED" w:rsidRDefault="007820ED" w:rsidP="00645ED5">
            <w:pPr>
              <w:spacing w:line="360" w:lineRule="auto"/>
              <w:rPr>
                <w:rFonts w:ascii="微软雅黑" w:eastAsia="微软雅黑" w:hAnsi="微软雅黑" w:cs="Arial"/>
              </w:rPr>
            </w:pPr>
          </w:p>
        </w:tc>
      </w:tr>
    </w:tbl>
    <w:p w14:paraId="0633B5E1"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08D53DAD" w14:textId="77777777" w:rsidR="007820ED" w:rsidRDefault="007820ED" w:rsidP="00E118A7">
      <w:pPr>
        <w:pStyle w:val="4"/>
        <w:numPr>
          <w:ilvl w:val="0"/>
          <w:numId w:val="206"/>
        </w:numPr>
        <w:tabs>
          <w:tab w:val="left" w:pos="0"/>
        </w:tabs>
        <w:ind w:left="0" w:firstLine="0"/>
      </w:pPr>
      <w:r>
        <w:rPr>
          <w:rFonts w:hint="eastAsia"/>
        </w:rPr>
        <w:t>使用范围管理</w:t>
      </w:r>
    </w:p>
    <w:p w14:paraId="77ABCD84"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使用范围管理进行：添加，修改，删除，查看，检索。</w:t>
      </w:r>
    </w:p>
    <w:tbl>
      <w:tblPr>
        <w:tblStyle w:val="74"/>
        <w:tblW w:w="5000" w:type="pct"/>
        <w:jc w:val="center"/>
        <w:tblLook w:val="04A0" w:firstRow="1" w:lastRow="0" w:firstColumn="1" w:lastColumn="0" w:noHBand="0" w:noVBand="1"/>
      </w:tblPr>
      <w:tblGrid>
        <w:gridCol w:w="619"/>
        <w:gridCol w:w="1471"/>
        <w:gridCol w:w="6432"/>
      </w:tblGrid>
      <w:tr w:rsidR="007820ED" w14:paraId="5D3000E7" w14:textId="77777777" w:rsidTr="00645ED5">
        <w:trPr>
          <w:jc w:val="center"/>
        </w:trPr>
        <w:tc>
          <w:tcPr>
            <w:tcW w:w="363" w:type="pct"/>
            <w:vMerge w:val="restart"/>
          </w:tcPr>
          <w:p w14:paraId="14F83F9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3" w:type="pct"/>
            <w:vAlign w:val="center"/>
          </w:tcPr>
          <w:p w14:paraId="12AC101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6DF14D5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使用范围管理添加-7.7.3.1</w:t>
            </w:r>
          </w:p>
        </w:tc>
      </w:tr>
      <w:tr w:rsidR="007820ED" w14:paraId="7B957ECF" w14:textId="77777777" w:rsidTr="00645ED5">
        <w:trPr>
          <w:jc w:val="center"/>
        </w:trPr>
        <w:tc>
          <w:tcPr>
            <w:tcW w:w="363" w:type="pct"/>
            <w:vMerge/>
          </w:tcPr>
          <w:p w14:paraId="159F8E1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51AB89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D29119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77F934C" w14:textId="77777777" w:rsidTr="00645ED5">
        <w:trPr>
          <w:jc w:val="center"/>
        </w:trPr>
        <w:tc>
          <w:tcPr>
            <w:tcW w:w="363" w:type="pct"/>
            <w:vMerge/>
          </w:tcPr>
          <w:p w14:paraId="312ED60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CD62DC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FA7E81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使用范围</w:t>
            </w:r>
          </w:p>
        </w:tc>
      </w:tr>
      <w:tr w:rsidR="007820ED" w14:paraId="271EA14B" w14:textId="77777777" w:rsidTr="00645ED5">
        <w:trPr>
          <w:jc w:val="center"/>
        </w:trPr>
        <w:tc>
          <w:tcPr>
            <w:tcW w:w="363" w:type="pct"/>
            <w:vMerge/>
          </w:tcPr>
          <w:p w14:paraId="1442957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96CBB5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3B5AD80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代码）</w:t>
            </w:r>
          </w:p>
        </w:tc>
      </w:tr>
      <w:tr w:rsidR="007820ED" w14:paraId="14680F4C" w14:textId="77777777" w:rsidTr="00645ED5">
        <w:trPr>
          <w:jc w:val="center"/>
        </w:trPr>
        <w:tc>
          <w:tcPr>
            <w:tcW w:w="363" w:type="pct"/>
            <w:vMerge/>
          </w:tcPr>
          <w:p w14:paraId="5D1E93C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918622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77B6896" w14:textId="77777777" w:rsidR="007820ED" w:rsidRDefault="007820ED" w:rsidP="00645ED5">
            <w:pPr>
              <w:spacing w:line="360" w:lineRule="auto"/>
              <w:rPr>
                <w:rFonts w:ascii="微软雅黑" w:eastAsia="微软雅黑" w:hAnsi="微软雅黑" w:cs="Arial"/>
              </w:rPr>
            </w:pPr>
          </w:p>
        </w:tc>
      </w:tr>
      <w:tr w:rsidR="007820ED" w14:paraId="588A20C2" w14:textId="77777777" w:rsidTr="00645ED5">
        <w:trPr>
          <w:jc w:val="center"/>
        </w:trPr>
        <w:tc>
          <w:tcPr>
            <w:tcW w:w="363" w:type="pct"/>
            <w:vMerge/>
          </w:tcPr>
          <w:p w14:paraId="771F910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10C93A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2A88AE0E" w14:textId="77777777" w:rsidR="007820ED" w:rsidRDefault="007820ED" w:rsidP="00645ED5">
            <w:pPr>
              <w:spacing w:line="360" w:lineRule="auto"/>
              <w:rPr>
                <w:rFonts w:ascii="微软雅黑" w:eastAsia="微软雅黑" w:hAnsi="微软雅黑" w:cs="Arial"/>
              </w:rPr>
            </w:pPr>
          </w:p>
        </w:tc>
      </w:tr>
      <w:tr w:rsidR="007820ED" w14:paraId="793B5FF6" w14:textId="77777777" w:rsidTr="00645ED5">
        <w:trPr>
          <w:jc w:val="center"/>
        </w:trPr>
        <w:tc>
          <w:tcPr>
            <w:tcW w:w="363" w:type="pct"/>
            <w:vMerge w:val="restart"/>
          </w:tcPr>
          <w:p w14:paraId="46178BD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105D91E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0B20A2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使用范围-7.7.3.2</w:t>
            </w:r>
          </w:p>
        </w:tc>
      </w:tr>
      <w:tr w:rsidR="007820ED" w14:paraId="322F8BAE" w14:textId="77777777" w:rsidTr="00645ED5">
        <w:trPr>
          <w:jc w:val="center"/>
        </w:trPr>
        <w:tc>
          <w:tcPr>
            <w:tcW w:w="363" w:type="pct"/>
            <w:vMerge/>
          </w:tcPr>
          <w:p w14:paraId="75DD67C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9E2865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249BEF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6A420322" w14:textId="77777777" w:rsidTr="00645ED5">
        <w:trPr>
          <w:jc w:val="center"/>
        </w:trPr>
        <w:tc>
          <w:tcPr>
            <w:tcW w:w="363" w:type="pct"/>
            <w:vMerge/>
          </w:tcPr>
          <w:p w14:paraId="650E616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3BBD2C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7913F9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使用范围，点击‘删除’，删除使用范围</w:t>
            </w:r>
          </w:p>
        </w:tc>
      </w:tr>
      <w:tr w:rsidR="007820ED" w14:paraId="16E60543" w14:textId="77777777" w:rsidTr="00645ED5">
        <w:trPr>
          <w:jc w:val="center"/>
        </w:trPr>
        <w:tc>
          <w:tcPr>
            <w:tcW w:w="363" w:type="pct"/>
            <w:vMerge/>
          </w:tcPr>
          <w:p w14:paraId="017F29C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672D63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E90DFC8" w14:textId="77777777" w:rsidR="007820ED" w:rsidRDefault="007820ED" w:rsidP="00645ED5">
            <w:pPr>
              <w:spacing w:line="360" w:lineRule="auto"/>
              <w:rPr>
                <w:rFonts w:ascii="微软雅黑" w:eastAsia="微软雅黑" w:hAnsi="微软雅黑" w:cs="Arial"/>
              </w:rPr>
            </w:pPr>
          </w:p>
        </w:tc>
      </w:tr>
      <w:tr w:rsidR="007820ED" w14:paraId="7FB021EB" w14:textId="77777777" w:rsidTr="00645ED5">
        <w:trPr>
          <w:jc w:val="center"/>
        </w:trPr>
        <w:tc>
          <w:tcPr>
            <w:tcW w:w="363" w:type="pct"/>
            <w:vMerge/>
          </w:tcPr>
          <w:p w14:paraId="11648A7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921011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233FE50" w14:textId="77777777" w:rsidR="007820ED" w:rsidRDefault="007820ED" w:rsidP="00645ED5">
            <w:pPr>
              <w:spacing w:line="360" w:lineRule="auto"/>
              <w:rPr>
                <w:rFonts w:ascii="微软雅黑" w:eastAsia="微软雅黑" w:hAnsi="微软雅黑" w:cs="Arial"/>
              </w:rPr>
            </w:pPr>
          </w:p>
        </w:tc>
      </w:tr>
      <w:tr w:rsidR="007820ED" w14:paraId="1D7B9FE7" w14:textId="77777777" w:rsidTr="00645ED5">
        <w:trPr>
          <w:jc w:val="center"/>
        </w:trPr>
        <w:tc>
          <w:tcPr>
            <w:tcW w:w="363" w:type="pct"/>
            <w:vMerge/>
          </w:tcPr>
          <w:p w14:paraId="231232E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C387FF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E932191" w14:textId="77777777" w:rsidR="007820ED" w:rsidRDefault="007820ED" w:rsidP="00645ED5">
            <w:pPr>
              <w:spacing w:line="360" w:lineRule="auto"/>
              <w:rPr>
                <w:rFonts w:ascii="微软雅黑" w:eastAsia="微软雅黑" w:hAnsi="微软雅黑" w:cs="Arial"/>
              </w:rPr>
            </w:pPr>
          </w:p>
        </w:tc>
      </w:tr>
      <w:tr w:rsidR="007820ED" w14:paraId="38300E84" w14:textId="77777777" w:rsidTr="00645ED5">
        <w:trPr>
          <w:jc w:val="center"/>
        </w:trPr>
        <w:tc>
          <w:tcPr>
            <w:tcW w:w="363" w:type="pct"/>
            <w:vMerge w:val="restart"/>
          </w:tcPr>
          <w:p w14:paraId="2AB22DD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10968C6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A94C3F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使用范围修改-7.7.3.3</w:t>
            </w:r>
          </w:p>
        </w:tc>
      </w:tr>
      <w:tr w:rsidR="007820ED" w14:paraId="5F28AE8B" w14:textId="77777777" w:rsidTr="00645ED5">
        <w:trPr>
          <w:jc w:val="center"/>
        </w:trPr>
        <w:tc>
          <w:tcPr>
            <w:tcW w:w="363" w:type="pct"/>
            <w:vMerge/>
          </w:tcPr>
          <w:p w14:paraId="26A9A19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4A9DEB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3D14AA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03F3F4D3" w14:textId="77777777" w:rsidTr="00645ED5">
        <w:trPr>
          <w:jc w:val="center"/>
        </w:trPr>
        <w:tc>
          <w:tcPr>
            <w:tcW w:w="363" w:type="pct"/>
            <w:vMerge/>
          </w:tcPr>
          <w:p w14:paraId="36BD033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C30D3A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833BD5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使用范围，点击“修改”，修改使用范围</w:t>
            </w:r>
          </w:p>
        </w:tc>
      </w:tr>
      <w:tr w:rsidR="007820ED" w14:paraId="601FBEC7" w14:textId="77777777" w:rsidTr="00645ED5">
        <w:trPr>
          <w:jc w:val="center"/>
        </w:trPr>
        <w:tc>
          <w:tcPr>
            <w:tcW w:w="363" w:type="pct"/>
            <w:vMerge/>
          </w:tcPr>
          <w:p w14:paraId="4103EEE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EF22E1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3BDE744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代码）</w:t>
            </w:r>
          </w:p>
        </w:tc>
      </w:tr>
      <w:tr w:rsidR="007820ED" w14:paraId="1BD6B493" w14:textId="77777777" w:rsidTr="00645ED5">
        <w:trPr>
          <w:jc w:val="center"/>
        </w:trPr>
        <w:tc>
          <w:tcPr>
            <w:tcW w:w="363" w:type="pct"/>
            <w:vMerge/>
          </w:tcPr>
          <w:p w14:paraId="3CE6C33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BDBF68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08DD2A4" w14:textId="77777777" w:rsidR="007820ED" w:rsidRDefault="007820ED" w:rsidP="00645ED5">
            <w:pPr>
              <w:spacing w:line="360" w:lineRule="auto"/>
              <w:rPr>
                <w:rFonts w:ascii="微软雅黑" w:eastAsia="微软雅黑" w:hAnsi="微软雅黑" w:cs="Arial"/>
              </w:rPr>
            </w:pPr>
          </w:p>
        </w:tc>
      </w:tr>
      <w:tr w:rsidR="007820ED" w14:paraId="6D6C2207" w14:textId="77777777" w:rsidTr="00645ED5">
        <w:trPr>
          <w:jc w:val="center"/>
        </w:trPr>
        <w:tc>
          <w:tcPr>
            <w:tcW w:w="363" w:type="pct"/>
            <w:vMerge/>
          </w:tcPr>
          <w:p w14:paraId="16DA1A7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835D70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48780FC" w14:textId="77777777" w:rsidR="007820ED" w:rsidRDefault="007820ED" w:rsidP="00645ED5">
            <w:pPr>
              <w:spacing w:line="360" w:lineRule="auto"/>
              <w:rPr>
                <w:rFonts w:ascii="微软雅黑" w:eastAsia="微软雅黑" w:hAnsi="微软雅黑" w:cs="Arial"/>
              </w:rPr>
            </w:pPr>
          </w:p>
        </w:tc>
      </w:tr>
    </w:tbl>
    <w:p w14:paraId="6862689E"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22545BD4" w14:textId="77777777" w:rsidR="007820ED" w:rsidRDefault="007820ED" w:rsidP="00E118A7">
      <w:pPr>
        <w:pStyle w:val="4"/>
        <w:numPr>
          <w:ilvl w:val="0"/>
          <w:numId w:val="206"/>
        </w:numPr>
        <w:tabs>
          <w:tab w:val="left" w:pos="0"/>
        </w:tabs>
        <w:ind w:left="0" w:firstLine="0"/>
      </w:pPr>
      <w:r>
        <w:rPr>
          <w:rFonts w:hint="eastAsia"/>
        </w:rPr>
        <w:t>品牌管理</w:t>
      </w:r>
    </w:p>
    <w:p w14:paraId="1953931C"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品牌管理进行：添加，修改，删除，查看，检索。</w:t>
      </w:r>
    </w:p>
    <w:tbl>
      <w:tblPr>
        <w:tblStyle w:val="74"/>
        <w:tblW w:w="5000" w:type="pct"/>
        <w:jc w:val="center"/>
        <w:tblLook w:val="04A0" w:firstRow="1" w:lastRow="0" w:firstColumn="1" w:lastColumn="0" w:noHBand="0" w:noVBand="1"/>
      </w:tblPr>
      <w:tblGrid>
        <w:gridCol w:w="619"/>
        <w:gridCol w:w="1471"/>
        <w:gridCol w:w="6432"/>
      </w:tblGrid>
      <w:tr w:rsidR="007820ED" w14:paraId="6B2C04C2" w14:textId="77777777" w:rsidTr="00645ED5">
        <w:trPr>
          <w:jc w:val="center"/>
        </w:trPr>
        <w:tc>
          <w:tcPr>
            <w:tcW w:w="363" w:type="pct"/>
            <w:vMerge w:val="restart"/>
          </w:tcPr>
          <w:p w14:paraId="363F4A6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3" w:type="pct"/>
            <w:vAlign w:val="center"/>
          </w:tcPr>
          <w:p w14:paraId="351611D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AB7E07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使用品牌添加-7.7.4.1</w:t>
            </w:r>
          </w:p>
        </w:tc>
      </w:tr>
      <w:tr w:rsidR="007820ED" w14:paraId="6138D738" w14:textId="77777777" w:rsidTr="00645ED5">
        <w:trPr>
          <w:jc w:val="center"/>
        </w:trPr>
        <w:tc>
          <w:tcPr>
            <w:tcW w:w="363" w:type="pct"/>
            <w:vMerge/>
          </w:tcPr>
          <w:p w14:paraId="12BF6F2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517FB9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41ABFB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D1091FB" w14:textId="77777777" w:rsidTr="00645ED5">
        <w:trPr>
          <w:jc w:val="center"/>
        </w:trPr>
        <w:tc>
          <w:tcPr>
            <w:tcW w:w="363" w:type="pct"/>
            <w:vMerge/>
          </w:tcPr>
          <w:p w14:paraId="5CA56B1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10A32D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F4D21A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品牌</w:t>
            </w:r>
          </w:p>
        </w:tc>
      </w:tr>
      <w:tr w:rsidR="007820ED" w14:paraId="2C286FE2" w14:textId="77777777" w:rsidTr="00645ED5">
        <w:trPr>
          <w:jc w:val="center"/>
        </w:trPr>
        <w:tc>
          <w:tcPr>
            <w:tcW w:w="363" w:type="pct"/>
            <w:vMerge/>
          </w:tcPr>
          <w:p w14:paraId="1FBD184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458802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23952C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排序）</w:t>
            </w:r>
          </w:p>
        </w:tc>
      </w:tr>
      <w:tr w:rsidR="007820ED" w14:paraId="42F4EEF9" w14:textId="77777777" w:rsidTr="00645ED5">
        <w:trPr>
          <w:jc w:val="center"/>
        </w:trPr>
        <w:tc>
          <w:tcPr>
            <w:tcW w:w="363" w:type="pct"/>
            <w:vMerge/>
          </w:tcPr>
          <w:p w14:paraId="26590CA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147AE4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5F49494" w14:textId="77777777" w:rsidR="007820ED" w:rsidRDefault="007820ED" w:rsidP="00645ED5">
            <w:pPr>
              <w:spacing w:line="360" w:lineRule="auto"/>
              <w:rPr>
                <w:rFonts w:ascii="微软雅黑" w:eastAsia="微软雅黑" w:hAnsi="微软雅黑" w:cs="Arial"/>
              </w:rPr>
            </w:pPr>
          </w:p>
        </w:tc>
      </w:tr>
      <w:tr w:rsidR="007820ED" w14:paraId="4CD34B9C" w14:textId="77777777" w:rsidTr="00645ED5">
        <w:trPr>
          <w:jc w:val="center"/>
        </w:trPr>
        <w:tc>
          <w:tcPr>
            <w:tcW w:w="363" w:type="pct"/>
            <w:vMerge/>
          </w:tcPr>
          <w:p w14:paraId="49808E0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3D4F4D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BC19738" w14:textId="77777777" w:rsidR="007820ED" w:rsidRDefault="007820ED" w:rsidP="00645ED5">
            <w:pPr>
              <w:spacing w:line="360" w:lineRule="auto"/>
              <w:rPr>
                <w:rFonts w:ascii="微软雅黑" w:eastAsia="微软雅黑" w:hAnsi="微软雅黑" w:cs="Arial"/>
              </w:rPr>
            </w:pPr>
          </w:p>
        </w:tc>
      </w:tr>
      <w:tr w:rsidR="007820ED" w14:paraId="5A03F667" w14:textId="77777777" w:rsidTr="00645ED5">
        <w:trPr>
          <w:jc w:val="center"/>
        </w:trPr>
        <w:tc>
          <w:tcPr>
            <w:tcW w:w="363" w:type="pct"/>
            <w:vMerge w:val="restart"/>
          </w:tcPr>
          <w:p w14:paraId="61087AB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1D58663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635549F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品牌-7.7.4.2</w:t>
            </w:r>
          </w:p>
        </w:tc>
      </w:tr>
      <w:tr w:rsidR="007820ED" w14:paraId="5A9C60EC" w14:textId="77777777" w:rsidTr="00645ED5">
        <w:trPr>
          <w:jc w:val="center"/>
        </w:trPr>
        <w:tc>
          <w:tcPr>
            <w:tcW w:w="363" w:type="pct"/>
            <w:vMerge/>
          </w:tcPr>
          <w:p w14:paraId="6510AD8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BDED5C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3EBC588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C10015D" w14:textId="77777777" w:rsidTr="00645ED5">
        <w:trPr>
          <w:jc w:val="center"/>
        </w:trPr>
        <w:tc>
          <w:tcPr>
            <w:tcW w:w="363" w:type="pct"/>
            <w:vMerge/>
          </w:tcPr>
          <w:p w14:paraId="3C3F149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B05393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2720AA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品牌，点击‘删除’，删除品牌</w:t>
            </w:r>
          </w:p>
        </w:tc>
      </w:tr>
      <w:tr w:rsidR="007820ED" w14:paraId="5D70748B" w14:textId="77777777" w:rsidTr="00645ED5">
        <w:trPr>
          <w:jc w:val="center"/>
        </w:trPr>
        <w:tc>
          <w:tcPr>
            <w:tcW w:w="363" w:type="pct"/>
            <w:vMerge/>
          </w:tcPr>
          <w:p w14:paraId="2D110BF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20447D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944BF6B" w14:textId="77777777" w:rsidR="007820ED" w:rsidRDefault="007820ED" w:rsidP="00645ED5">
            <w:pPr>
              <w:spacing w:line="360" w:lineRule="auto"/>
              <w:rPr>
                <w:rFonts w:ascii="微软雅黑" w:eastAsia="微软雅黑" w:hAnsi="微软雅黑" w:cs="Arial"/>
              </w:rPr>
            </w:pPr>
          </w:p>
        </w:tc>
      </w:tr>
      <w:tr w:rsidR="007820ED" w14:paraId="5D47BE5B" w14:textId="77777777" w:rsidTr="00645ED5">
        <w:trPr>
          <w:jc w:val="center"/>
        </w:trPr>
        <w:tc>
          <w:tcPr>
            <w:tcW w:w="363" w:type="pct"/>
            <w:vMerge/>
          </w:tcPr>
          <w:p w14:paraId="3E33CF0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49A849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6DDFD36" w14:textId="77777777" w:rsidR="007820ED" w:rsidRDefault="007820ED" w:rsidP="00645ED5">
            <w:pPr>
              <w:spacing w:line="360" w:lineRule="auto"/>
              <w:rPr>
                <w:rFonts w:ascii="微软雅黑" w:eastAsia="微软雅黑" w:hAnsi="微软雅黑" w:cs="Arial"/>
              </w:rPr>
            </w:pPr>
          </w:p>
        </w:tc>
      </w:tr>
      <w:tr w:rsidR="007820ED" w14:paraId="7C673FD7" w14:textId="77777777" w:rsidTr="00645ED5">
        <w:trPr>
          <w:jc w:val="center"/>
        </w:trPr>
        <w:tc>
          <w:tcPr>
            <w:tcW w:w="363" w:type="pct"/>
            <w:vMerge/>
          </w:tcPr>
          <w:p w14:paraId="245E9CA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CAD56B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0E56BDA" w14:textId="77777777" w:rsidR="007820ED" w:rsidRDefault="007820ED" w:rsidP="00645ED5">
            <w:pPr>
              <w:spacing w:line="360" w:lineRule="auto"/>
              <w:rPr>
                <w:rFonts w:ascii="微软雅黑" w:eastAsia="微软雅黑" w:hAnsi="微软雅黑" w:cs="Arial"/>
              </w:rPr>
            </w:pPr>
          </w:p>
        </w:tc>
      </w:tr>
      <w:tr w:rsidR="007820ED" w14:paraId="6AC85EDF" w14:textId="77777777" w:rsidTr="00645ED5">
        <w:trPr>
          <w:jc w:val="center"/>
        </w:trPr>
        <w:tc>
          <w:tcPr>
            <w:tcW w:w="363" w:type="pct"/>
            <w:vMerge w:val="restart"/>
          </w:tcPr>
          <w:p w14:paraId="20091D6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18B9FF5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28671C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品牌修改-7.7.3.3</w:t>
            </w:r>
          </w:p>
        </w:tc>
      </w:tr>
      <w:tr w:rsidR="007820ED" w14:paraId="3070E175" w14:textId="77777777" w:rsidTr="00645ED5">
        <w:trPr>
          <w:jc w:val="center"/>
        </w:trPr>
        <w:tc>
          <w:tcPr>
            <w:tcW w:w="363" w:type="pct"/>
            <w:vMerge/>
          </w:tcPr>
          <w:p w14:paraId="23EC80F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31BF8D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2327298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0D8ADBCA" w14:textId="77777777" w:rsidTr="00645ED5">
        <w:trPr>
          <w:jc w:val="center"/>
        </w:trPr>
        <w:tc>
          <w:tcPr>
            <w:tcW w:w="363" w:type="pct"/>
            <w:vMerge/>
          </w:tcPr>
          <w:p w14:paraId="75860EE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2F7C0F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5B28AF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品牌，点击“修改”，修改品牌</w:t>
            </w:r>
          </w:p>
        </w:tc>
      </w:tr>
      <w:tr w:rsidR="007820ED" w14:paraId="379A3C5F" w14:textId="77777777" w:rsidTr="00645ED5">
        <w:trPr>
          <w:jc w:val="center"/>
        </w:trPr>
        <w:tc>
          <w:tcPr>
            <w:tcW w:w="363" w:type="pct"/>
            <w:vMerge/>
          </w:tcPr>
          <w:p w14:paraId="231E79A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32CAD2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3FC0D6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排序）</w:t>
            </w:r>
          </w:p>
        </w:tc>
      </w:tr>
      <w:tr w:rsidR="007820ED" w14:paraId="1BBBDF11" w14:textId="77777777" w:rsidTr="00645ED5">
        <w:trPr>
          <w:jc w:val="center"/>
        </w:trPr>
        <w:tc>
          <w:tcPr>
            <w:tcW w:w="363" w:type="pct"/>
            <w:vMerge/>
          </w:tcPr>
          <w:p w14:paraId="330AE53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407A37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4166F61" w14:textId="77777777" w:rsidR="007820ED" w:rsidRDefault="007820ED" w:rsidP="00645ED5">
            <w:pPr>
              <w:spacing w:line="360" w:lineRule="auto"/>
              <w:rPr>
                <w:rFonts w:ascii="微软雅黑" w:eastAsia="微软雅黑" w:hAnsi="微软雅黑" w:cs="Arial"/>
              </w:rPr>
            </w:pPr>
          </w:p>
        </w:tc>
      </w:tr>
      <w:tr w:rsidR="007820ED" w14:paraId="279AD046" w14:textId="77777777" w:rsidTr="00645ED5">
        <w:trPr>
          <w:jc w:val="center"/>
        </w:trPr>
        <w:tc>
          <w:tcPr>
            <w:tcW w:w="363" w:type="pct"/>
            <w:vMerge/>
          </w:tcPr>
          <w:p w14:paraId="1169485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F09488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22F9CAF" w14:textId="77777777" w:rsidR="007820ED" w:rsidRDefault="007820ED" w:rsidP="00645ED5">
            <w:pPr>
              <w:spacing w:line="360" w:lineRule="auto"/>
              <w:rPr>
                <w:rFonts w:ascii="微软雅黑" w:eastAsia="微软雅黑" w:hAnsi="微软雅黑" w:cs="Arial"/>
              </w:rPr>
            </w:pPr>
          </w:p>
        </w:tc>
      </w:tr>
    </w:tbl>
    <w:p w14:paraId="7934DA14"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7B9F2A7F" w14:textId="77777777" w:rsidR="007820ED" w:rsidRDefault="007820ED" w:rsidP="00E118A7">
      <w:pPr>
        <w:pStyle w:val="4"/>
        <w:numPr>
          <w:ilvl w:val="0"/>
          <w:numId w:val="206"/>
        </w:numPr>
        <w:tabs>
          <w:tab w:val="left" w:pos="0"/>
        </w:tabs>
        <w:ind w:left="0" w:firstLine="0"/>
      </w:pPr>
      <w:r>
        <w:rPr>
          <w:rFonts w:hint="eastAsia"/>
        </w:rPr>
        <w:t>操作系统管理</w:t>
      </w:r>
    </w:p>
    <w:p w14:paraId="242E4672"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操作系统管理进行：添加，修改，删除，查看，检索。</w:t>
      </w:r>
    </w:p>
    <w:tbl>
      <w:tblPr>
        <w:tblStyle w:val="74"/>
        <w:tblW w:w="5000" w:type="pct"/>
        <w:jc w:val="center"/>
        <w:tblLook w:val="04A0" w:firstRow="1" w:lastRow="0" w:firstColumn="1" w:lastColumn="0" w:noHBand="0" w:noVBand="1"/>
      </w:tblPr>
      <w:tblGrid>
        <w:gridCol w:w="619"/>
        <w:gridCol w:w="1471"/>
        <w:gridCol w:w="6432"/>
      </w:tblGrid>
      <w:tr w:rsidR="007820ED" w14:paraId="130891BE" w14:textId="77777777" w:rsidTr="00645ED5">
        <w:trPr>
          <w:jc w:val="center"/>
        </w:trPr>
        <w:tc>
          <w:tcPr>
            <w:tcW w:w="363" w:type="pct"/>
            <w:vMerge w:val="restart"/>
          </w:tcPr>
          <w:p w14:paraId="1E51441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3" w:type="pct"/>
            <w:vAlign w:val="center"/>
          </w:tcPr>
          <w:p w14:paraId="2EAD83B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51A3C6A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操作系统添加-7.7.5.1</w:t>
            </w:r>
          </w:p>
        </w:tc>
      </w:tr>
      <w:tr w:rsidR="007820ED" w14:paraId="7750EC92" w14:textId="77777777" w:rsidTr="00645ED5">
        <w:trPr>
          <w:jc w:val="center"/>
        </w:trPr>
        <w:tc>
          <w:tcPr>
            <w:tcW w:w="363" w:type="pct"/>
            <w:vMerge/>
          </w:tcPr>
          <w:p w14:paraId="4ACBEBC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C21359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112BFB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E019FE8" w14:textId="77777777" w:rsidTr="00645ED5">
        <w:trPr>
          <w:jc w:val="center"/>
        </w:trPr>
        <w:tc>
          <w:tcPr>
            <w:tcW w:w="363" w:type="pct"/>
            <w:vMerge/>
          </w:tcPr>
          <w:p w14:paraId="7690A63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64615C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9BD4B6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操作系统</w:t>
            </w:r>
          </w:p>
        </w:tc>
      </w:tr>
      <w:tr w:rsidR="007820ED" w14:paraId="34274767" w14:textId="77777777" w:rsidTr="00645ED5">
        <w:trPr>
          <w:jc w:val="center"/>
        </w:trPr>
        <w:tc>
          <w:tcPr>
            <w:tcW w:w="363" w:type="pct"/>
            <w:vMerge/>
          </w:tcPr>
          <w:p w14:paraId="3F604EB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CB793B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9ABF01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排序）</w:t>
            </w:r>
          </w:p>
        </w:tc>
      </w:tr>
      <w:tr w:rsidR="007820ED" w14:paraId="36E1623C" w14:textId="77777777" w:rsidTr="00645ED5">
        <w:trPr>
          <w:jc w:val="center"/>
        </w:trPr>
        <w:tc>
          <w:tcPr>
            <w:tcW w:w="363" w:type="pct"/>
            <w:vMerge/>
          </w:tcPr>
          <w:p w14:paraId="61EAFD1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EFCC19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19C5E7B" w14:textId="77777777" w:rsidR="007820ED" w:rsidRDefault="007820ED" w:rsidP="00645ED5">
            <w:pPr>
              <w:spacing w:line="360" w:lineRule="auto"/>
              <w:rPr>
                <w:rFonts w:ascii="微软雅黑" w:eastAsia="微软雅黑" w:hAnsi="微软雅黑" w:cs="Arial"/>
              </w:rPr>
            </w:pPr>
          </w:p>
        </w:tc>
      </w:tr>
      <w:tr w:rsidR="007820ED" w14:paraId="06905B75" w14:textId="77777777" w:rsidTr="00645ED5">
        <w:trPr>
          <w:jc w:val="center"/>
        </w:trPr>
        <w:tc>
          <w:tcPr>
            <w:tcW w:w="363" w:type="pct"/>
            <w:vMerge/>
          </w:tcPr>
          <w:p w14:paraId="7F82718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A4B6C0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A7BB30A" w14:textId="77777777" w:rsidR="007820ED" w:rsidRDefault="007820ED" w:rsidP="00645ED5">
            <w:pPr>
              <w:spacing w:line="360" w:lineRule="auto"/>
              <w:rPr>
                <w:rFonts w:ascii="微软雅黑" w:eastAsia="微软雅黑" w:hAnsi="微软雅黑" w:cs="Arial"/>
              </w:rPr>
            </w:pPr>
          </w:p>
        </w:tc>
      </w:tr>
      <w:tr w:rsidR="007820ED" w14:paraId="7A912280" w14:textId="77777777" w:rsidTr="00645ED5">
        <w:trPr>
          <w:jc w:val="center"/>
        </w:trPr>
        <w:tc>
          <w:tcPr>
            <w:tcW w:w="363" w:type="pct"/>
            <w:vMerge w:val="restart"/>
          </w:tcPr>
          <w:p w14:paraId="6B113C4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0F42EA3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151FA88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操作系统-7.7.5.2</w:t>
            </w:r>
          </w:p>
        </w:tc>
      </w:tr>
      <w:tr w:rsidR="007820ED" w14:paraId="301153C6" w14:textId="77777777" w:rsidTr="00645ED5">
        <w:trPr>
          <w:jc w:val="center"/>
        </w:trPr>
        <w:tc>
          <w:tcPr>
            <w:tcW w:w="363" w:type="pct"/>
            <w:vMerge/>
          </w:tcPr>
          <w:p w14:paraId="2CE5721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9561A3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737BB1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7DD701BF" w14:textId="77777777" w:rsidTr="00645ED5">
        <w:trPr>
          <w:jc w:val="center"/>
        </w:trPr>
        <w:tc>
          <w:tcPr>
            <w:tcW w:w="363" w:type="pct"/>
            <w:vMerge/>
          </w:tcPr>
          <w:p w14:paraId="23C7947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A987D2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7059FF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操作系统，点击‘删除’，删除操作系统</w:t>
            </w:r>
          </w:p>
        </w:tc>
      </w:tr>
      <w:tr w:rsidR="007820ED" w14:paraId="4591B385" w14:textId="77777777" w:rsidTr="00645ED5">
        <w:trPr>
          <w:jc w:val="center"/>
        </w:trPr>
        <w:tc>
          <w:tcPr>
            <w:tcW w:w="363" w:type="pct"/>
            <w:vMerge/>
          </w:tcPr>
          <w:p w14:paraId="3C6B0AF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190E5C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ECBA54F" w14:textId="77777777" w:rsidR="007820ED" w:rsidRDefault="007820ED" w:rsidP="00645ED5">
            <w:pPr>
              <w:spacing w:line="360" w:lineRule="auto"/>
              <w:rPr>
                <w:rFonts w:ascii="微软雅黑" w:eastAsia="微软雅黑" w:hAnsi="微软雅黑" w:cs="Arial"/>
              </w:rPr>
            </w:pPr>
          </w:p>
        </w:tc>
      </w:tr>
      <w:tr w:rsidR="007820ED" w14:paraId="2141AA6D" w14:textId="77777777" w:rsidTr="00645ED5">
        <w:trPr>
          <w:jc w:val="center"/>
        </w:trPr>
        <w:tc>
          <w:tcPr>
            <w:tcW w:w="363" w:type="pct"/>
            <w:vMerge/>
          </w:tcPr>
          <w:p w14:paraId="01A0DDC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36889F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C8263F6" w14:textId="77777777" w:rsidR="007820ED" w:rsidRDefault="007820ED" w:rsidP="00645ED5">
            <w:pPr>
              <w:spacing w:line="360" w:lineRule="auto"/>
              <w:rPr>
                <w:rFonts w:ascii="微软雅黑" w:eastAsia="微软雅黑" w:hAnsi="微软雅黑" w:cs="Arial"/>
              </w:rPr>
            </w:pPr>
          </w:p>
        </w:tc>
      </w:tr>
      <w:tr w:rsidR="007820ED" w14:paraId="3E74AEA4" w14:textId="77777777" w:rsidTr="00645ED5">
        <w:trPr>
          <w:jc w:val="center"/>
        </w:trPr>
        <w:tc>
          <w:tcPr>
            <w:tcW w:w="363" w:type="pct"/>
            <w:vMerge/>
          </w:tcPr>
          <w:p w14:paraId="6F33CF7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1AA920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7B03881" w14:textId="77777777" w:rsidR="007820ED" w:rsidRDefault="007820ED" w:rsidP="00645ED5">
            <w:pPr>
              <w:spacing w:line="360" w:lineRule="auto"/>
              <w:rPr>
                <w:rFonts w:ascii="微软雅黑" w:eastAsia="微软雅黑" w:hAnsi="微软雅黑" w:cs="Arial"/>
              </w:rPr>
            </w:pPr>
          </w:p>
        </w:tc>
      </w:tr>
      <w:tr w:rsidR="007820ED" w14:paraId="5D091B53" w14:textId="77777777" w:rsidTr="00645ED5">
        <w:trPr>
          <w:jc w:val="center"/>
        </w:trPr>
        <w:tc>
          <w:tcPr>
            <w:tcW w:w="363" w:type="pct"/>
            <w:vMerge w:val="restart"/>
          </w:tcPr>
          <w:p w14:paraId="1D5C942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03ABABE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6BEF793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操作系统修改-7.7.5.3</w:t>
            </w:r>
          </w:p>
        </w:tc>
      </w:tr>
      <w:tr w:rsidR="007820ED" w14:paraId="60F9CDDE" w14:textId="77777777" w:rsidTr="00645ED5">
        <w:trPr>
          <w:jc w:val="center"/>
        </w:trPr>
        <w:tc>
          <w:tcPr>
            <w:tcW w:w="363" w:type="pct"/>
            <w:vMerge/>
          </w:tcPr>
          <w:p w14:paraId="416A26C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05E822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64B3CE2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59EE618" w14:textId="77777777" w:rsidTr="00645ED5">
        <w:trPr>
          <w:jc w:val="center"/>
        </w:trPr>
        <w:tc>
          <w:tcPr>
            <w:tcW w:w="363" w:type="pct"/>
            <w:vMerge/>
          </w:tcPr>
          <w:p w14:paraId="6A5BB3F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B13B6F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1E5DF57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操作系统，点击“修改”，修改操作系统</w:t>
            </w:r>
          </w:p>
        </w:tc>
      </w:tr>
      <w:tr w:rsidR="007820ED" w14:paraId="05F7DC71" w14:textId="77777777" w:rsidTr="00645ED5">
        <w:trPr>
          <w:jc w:val="center"/>
        </w:trPr>
        <w:tc>
          <w:tcPr>
            <w:tcW w:w="363" w:type="pct"/>
            <w:vMerge/>
          </w:tcPr>
          <w:p w14:paraId="0BEDF6F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328502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C989E2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排序）</w:t>
            </w:r>
          </w:p>
        </w:tc>
      </w:tr>
      <w:tr w:rsidR="007820ED" w14:paraId="6D4BE3FA" w14:textId="77777777" w:rsidTr="00645ED5">
        <w:trPr>
          <w:jc w:val="center"/>
        </w:trPr>
        <w:tc>
          <w:tcPr>
            <w:tcW w:w="363" w:type="pct"/>
            <w:vMerge/>
          </w:tcPr>
          <w:p w14:paraId="10D09D3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E2C095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A703270" w14:textId="77777777" w:rsidR="007820ED" w:rsidRDefault="007820ED" w:rsidP="00645ED5">
            <w:pPr>
              <w:spacing w:line="360" w:lineRule="auto"/>
              <w:rPr>
                <w:rFonts w:ascii="微软雅黑" w:eastAsia="微软雅黑" w:hAnsi="微软雅黑" w:cs="Arial"/>
              </w:rPr>
            </w:pPr>
          </w:p>
        </w:tc>
      </w:tr>
      <w:tr w:rsidR="007820ED" w14:paraId="5FCE564C" w14:textId="77777777" w:rsidTr="00645ED5">
        <w:trPr>
          <w:jc w:val="center"/>
        </w:trPr>
        <w:tc>
          <w:tcPr>
            <w:tcW w:w="363" w:type="pct"/>
            <w:vMerge/>
          </w:tcPr>
          <w:p w14:paraId="1375E03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C2845B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2007A193" w14:textId="77777777" w:rsidR="007820ED" w:rsidRDefault="007820ED" w:rsidP="00645ED5">
            <w:pPr>
              <w:spacing w:line="360" w:lineRule="auto"/>
              <w:rPr>
                <w:rFonts w:ascii="微软雅黑" w:eastAsia="微软雅黑" w:hAnsi="微软雅黑" w:cs="Arial"/>
              </w:rPr>
            </w:pPr>
          </w:p>
        </w:tc>
      </w:tr>
    </w:tbl>
    <w:p w14:paraId="09D18FE8"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478A7925" w14:textId="77777777" w:rsidR="007820ED" w:rsidRDefault="007820ED" w:rsidP="00E118A7">
      <w:pPr>
        <w:pStyle w:val="4"/>
        <w:numPr>
          <w:ilvl w:val="0"/>
          <w:numId w:val="206"/>
        </w:numPr>
        <w:tabs>
          <w:tab w:val="left" w:pos="0"/>
        </w:tabs>
        <w:ind w:left="0" w:firstLine="0"/>
      </w:pPr>
      <w:r>
        <w:rPr>
          <w:rFonts w:hint="eastAsia"/>
        </w:rPr>
        <w:t>操作许可证管理</w:t>
      </w:r>
    </w:p>
    <w:p w14:paraId="26564D52"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操作许可证进行：添加，修改，查看，删除。</w:t>
      </w:r>
    </w:p>
    <w:tbl>
      <w:tblPr>
        <w:tblStyle w:val="74"/>
        <w:tblW w:w="5000" w:type="pct"/>
        <w:jc w:val="center"/>
        <w:tblLook w:val="04A0" w:firstRow="1" w:lastRow="0" w:firstColumn="1" w:lastColumn="0" w:noHBand="0" w:noVBand="1"/>
      </w:tblPr>
      <w:tblGrid>
        <w:gridCol w:w="619"/>
        <w:gridCol w:w="1471"/>
        <w:gridCol w:w="6432"/>
      </w:tblGrid>
      <w:tr w:rsidR="007820ED" w14:paraId="5D7570B7" w14:textId="77777777" w:rsidTr="00645ED5">
        <w:trPr>
          <w:jc w:val="center"/>
        </w:trPr>
        <w:tc>
          <w:tcPr>
            <w:tcW w:w="363" w:type="pct"/>
            <w:vMerge w:val="restart"/>
          </w:tcPr>
          <w:p w14:paraId="57E1043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3" w:type="pct"/>
            <w:vAlign w:val="center"/>
          </w:tcPr>
          <w:p w14:paraId="6E6B085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1B2B0BE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操作许可证添加-7.7.6.1</w:t>
            </w:r>
          </w:p>
        </w:tc>
      </w:tr>
      <w:tr w:rsidR="007820ED" w14:paraId="116AB7ED" w14:textId="77777777" w:rsidTr="00645ED5">
        <w:trPr>
          <w:jc w:val="center"/>
        </w:trPr>
        <w:tc>
          <w:tcPr>
            <w:tcW w:w="363" w:type="pct"/>
            <w:vMerge/>
          </w:tcPr>
          <w:p w14:paraId="7D7212B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C44E87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A9641E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02E7F4E6" w14:textId="77777777" w:rsidTr="00645ED5">
        <w:trPr>
          <w:jc w:val="center"/>
        </w:trPr>
        <w:tc>
          <w:tcPr>
            <w:tcW w:w="363" w:type="pct"/>
            <w:vMerge/>
          </w:tcPr>
          <w:p w14:paraId="461EA86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12E94A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130A082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操作许可证</w:t>
            </w:r>
          </w:p>
        </w:tc>
      </w:tr>
      <w:tr w:rsidR="007820ED" w14:paraId="0B2ECB39" w14:textId="77777777" w:rsidTr="00645ED5">
        <w:trPr>
          <w:jc w:val="center"/>
        </w:trPr>
        <w:tc>
          <w:tcPr>
            <w:tcW w:w="363" w:type="pct"/>
            <w:vMerge/>
          </w:tcPr>
          <w:p w14:paraId="17AAD38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F81AFD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D42EA9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部门：关联部门管理-7.1.3，描述，使用限制，开始时间，结束时间，key，是否无限期）</w:t>
            </w:r>
          </w:p>
        </w:tc>
      </w:tr>
      <w:tr w:rsidR="007820ED" w14:paraId="3A71B4EE" w14:textId="77777777" w:rsidTr="00645ED5">
        <w:trPr>
          <w:jc w:val="center"/>
        </w:trPr>
        <w:tc>
          <w:tcPr>
            <w:tcW w:w="363" w:type="pct"/>
            <w:vMerge/>
          </w:tcPr>
          <w:p w14:paraId="1D3702E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2763BE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CE57977" w14:textId="77777777" w:rsidR="007820ED" w:rsidRDefault="007820ED" w:rsidP="00645ED5">
            <w:pPr>
              <w:spacing w:line="360" w:lineRule="auto"/>
              <w:rPr>
                <w:rFonts w:ascii="微软雅黑" w:eastAsia="微软雅黑" w:hAnsi="微软雅黑" w:cs="Arial"/>
              </w:rPr>
            </w:pPr>
          </w:p>
        </w:tc>
      </w:tr>
      <w:tr w:rsidR="007820ED" w14:paraId="1EBBC96B" w14:textId="77777777" w:rsidTr="00645ED5">
        <w:trPr>
          <w:jc w:val="center"/>
        </w:trPr>
        <w:tc>
          <w:tcPr>
            <w:tcW w:w="363" w:type="pct"/>
            <w:vMerge/>
          </w:tcPr>
          <w:p w14:paraId="3736DB1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E80BA6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B7BFD93" w14:textId="77777777" w:rsidR="007820ED" w:rsidRDefault="007820ED" w:rsidP="00645ED5">
            <w:pPr>
              <w:spacing w:line="360" w:lineRule="auto"/>
              <w:rPr>
                <w:rFonts w:ascii="微软雅黑" w:eastAsia="微软雅黑" w:hAnsi="微软雅黑" w:cs="Arial"/>
              </w:rPr>
            </w:pPr>
          </w:p>
        </w:tc>
      </w:tr>
      <w:tr w:rsidR="007820ED" w14:paraId="33DA1C55" w14:textId="77777777" w:rsidTr="00645ED5">
        <w:trPr>
          <w:jc w:val="center"/>
        </w:trPr>
        <w:tc>
          <w:tcPr>
            <w:tcW w:w="363" w:type="pct"/>
            <w:vMerge w:val="restart"/>
          </w:tcPr>
          <w:p w14:paraId="252ADF9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78D190C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1AAB2C9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操作许可证-7.7.6.2</w:t>
            </w:r>
          </w:p>
        </w:tc>
      </w:tr>
      <w:tr w:rsidR="007820ED" w14:paraId="00FA3D03" w14:textId="77777777" w:rsidTr="00645ED5">
        <w:trPr>
          <w:jc w:val="center"/>
        </w:trPr>
        <w:tc>
          <w:tcPr>
            <w:tcW w:w="363" w:type="pct"/>
            <w:vMerge/>
          </w:tcPr>
          <w:p w14:paraId="517DB84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F14507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2960C88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6C8E465F" w14:textId="77777777" w:rsidTr="00645ED5">
        <w:trPr>
          <w:jc w:val="center"/>
        </w:trPr>
        <w:tc>
          <w:tcPr>
            <w:tcW w:w="363" w:type="pct"/>
            <w:vMerge/>
          </w:tcPr>
          <w:p w14:paraId="1B035EA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B52055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4A4423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操作许可证，点击‘删除’，删除操作许可证</w:t>
            </w:r>
          </w:p>
        </w:tc>
      </w:tr>
      <w:tr w:rsidR="007820ED" w14:paraId="7433C2D0" w14:textId="77777777" w:rsidTr="00645ED5">
        <w:trPr>
          <w:jc w:val="center"/>
        </w:trPr>
        <w:tc>
          <w:tcPr>
            <w:tcW w:w="363" w:type="pct"/>
            <w:vMerge/>
          </w:tcPr>
          <w:p w14:paraId="292EA26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D18EE8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082C7B2" w14:textId="77777777" w:rsidR="007820ED" w:rsidRDefault="007820ED" w:rsidP="00645ED5">
            <w:pPr>
              <w:spacing w:line="360" w:lineRule="auto"/>
              <w:rPr>
                <w:rFonts w:ascii="微软雅黑" w:eastAsia="微软雅黑" w:hAnsi="微软雅黑" w:cs="Arial"/>
              </w:rPr>
            </w:pPr>
          </w:p>
        </w:tc>
      </w:tr>
      <w:tr w:rsidR="007820ED" w14:paraId="29F53AF0" w14:textId="77777777" w:rsidTr="00645ED5">
        <w:trPr>
          <w:jc w:val="center"/>
        </w:trPr>
        <w:tc>
          <w:tcPr>
            <w:tcW w:w="363" w:type="pct"/>
            <w:vMerge/>
          </w:tcPr>
          <w:p w14:paraId="00C5ACE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A8635B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9C8731F" w14:textId="77777777" w:rsidR="007820ED" w:rsidRDefault="007820ED" w:rsidP="00645ED5">
            <w:pPr>
              <w:spacing w:line="360" w:lineRule="auto"/>
              <w:rPr>
                <w:rFonts w:ascii="微软雅黑" w:eastAsia="微软雅黑" w:hAnsi="微软雅黑" w:cs="Arial"/>
              </w:rPr>
            </w:pPr>
          </w:p>
        </w:tc>
      </w:tr>
      <w:tr w:rsidR="007820ED" w14:paraId="7569A604" w14:textId="77777777" w:rsidTr="00645ED5">
        <w:trPr>
          <w:jc w:val="center"/>
        </w:trPr>
        <w:tc>
          <w:tcPr>
            <w:tcW w:w="363" w:type="pct"/>
            <w:vMerge/>
          </w:tcPr>
          <w:p w14:paraId="3FE2D86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C94279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ABF3BE5" w14:textId="77777777" w:rsidR="007820ED" w:rsidRDefault="007820ED" w:rsidP="00645ED5">
            <w:pPr>
              <w:spacing w:line="360" w:lineRule="auto"/>
              <w:rPr>
                <w:rFonts w:ascii="微软雅黑" w:eastAsia="微软雅黑" w:hAnsi="微软雅黑" w:cs="Arial"/>
              </w:rPr>
            </w:pPr>
          </w:p>
        </w:tc>
      </w:tr>
      <w:tr w:rsidR="007820ED" w14:paraId="7E9A95FE" w14:textId="77777777" w:rsidTr="00645ED5">
        <w:trPr>
          <w:jc w:val="center"/>
        </w:trPr>
        <w:tc>
          <w:tcPr>
            <w:tcW w:w="363" w:type="pct"/>
            <w:vMerge w:val="restart"/>
          </w:tcPr>
          <w:p w14:paraId="7112E1E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7C7093C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05E35E0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操作许可证修改-7.7.6.3</w:t>
            </w:r>
          </w:p>
        </w:tc>
      </w:tr>
      <w:tr w:rsidR="007820ED" w14:paraId="40007179" w14:textId="77777777" w:rsidTr="00645ED5">
        <w:trPr>
          <w:jc w:val="center"/>
        </w:trPr>
        <w:tc>
          <w:tcPr>
            <w:tcW w:w="363" w:type="pct"/>
            <w:vMerge/>
          </w:tcPr>
          <w:p w14:paraId="0B79299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23E14B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62ADC8E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24E455BF" w14:textId="77777777" w:rsidTr="00645ED5">
        <w:trPr>
          <w:jc w:val="center"/>
        </w:trPr>
        <w:tc>
          <w:tcPr>
            <w:tcW w:w="363" w:type="pct"/>
            <w:vMerge/>
          </w:tcPr>
          <w:p w14:paraId="6C0E13F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320988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487B2D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操作许可证，点击“修改”，修改操作许可证</w:t>
            </w:r>
          </w:p>
        </w:tc>
      </w:tr>
      <w:tr w:rsidR="007820ED" w14:paraId="1CF499F6" w14:textId="77777777" w:rsidTr="00645ED5">
        <w:trPr>
          <w:jc w:val="center"/>
        </w:trPr>
        <w:tc>
          <w:tcPr>
            <w:tcW w:w="363" w:type="pct"/>
            <w:vMerge/>
          </w:tcPr>
          <w:p w14:paraId="66BA34F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08F950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F54A2C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部门：关联部门管理-7.1.3，描述，使用限制，开始时间，结束时间，key，是否无限期）</w:t>
            </w:r>
          </w:p>
        </w:tc>
      </w:tr>
      <w:tr w:rsidR="007820ED" w14:paraId="79F4D352" w14:textId="77777777" w:rsidTr="00645ED5">
        <w:trPr>
          <w:jc w:val="center"/>
        </w:trPr>
        <w:tc>
          <w:tcPr>
            <w:tcW w:w="363" w:type="pct"/>
            <w:vMerge/>
          </w:tcPr>
          <w:p w14:paraId="6EC32FB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10B101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0745530" w14:textId="77777777" w:rsidR="007820ED" w:rsidRDefault="007820ED" w:rsidP="00645ED5">
            <w:pPr>
              <w:spacing w:line="360" w:lineRule="auto"/>
              <w:rPr>
                <w:rFonts w:ascii="微软雅黑" w:eastAsia="微软雅黑" w:hAnsi="微软雅黑" w:cs="Arial"/>
              </w:rPr>
            </w:pPr>
          </w:p>
        </w:tc>
      </w:tr>
      <w:tr w:rsidR="007820ED" w14:paraId="5FC809AD" w14:textId="77777777" w:rsidTr="00645ED5">
        <w:trPr>
          <w:jc w:val="center"/>
        </w:trPr>
        <w:tc>
          <w:tcPr>
            <w:tcW w:w="363" w:type="pct"/>
            <w:vMerge/>
          </w:tcPr>
          <w:p w14:paraId="405BFC8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3F3BE1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8D0DD56" w14:textId="77777777" w:rsidR="007820ED" w:rsidRDefault="007820ED" w:rsidP="00645ED5">
            <w:pPr>
              <w:spacing w:line="360" w:lineRule="auto"/>
              <w:rPr>
                <w:rFonts w:ascii="微软雅黑" w:eastAsia="微软雅黑" w:hAnsi="微软雅黑" w:cs="Arial"/>
              </w:rPr>
            </w:pPr>
          </w:p>
        </w:tc>
      </w:tr>
    </w:tbl>
    <w:p w14:paraId="18281F19"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563DAF1D" w14:textId="77777777" w:rsidR="007820ED" w:rsidRDefault="007820ED" w:rsidP="00E118A7">
      <w:pPr>
        <w:pStyle w:val="4"/>
        <w:numPr>
          <w:ilvl w:val="0"/>
          <w:numId w:val="206"/>
        </w:numPr>
        <w:tabs>
          <w:tab w:val="left" w:pos="0"/>
        </w:tabs>
        <w:ind w:left="0" w:firstLine="0"/>
      </w:pPr>
      <w:r>
        <w:rPr>
          <w:rFonts w:hint="eastAsia"/>
        </w:rPr>
        <w:t>软件许可证管理</w:t>
      </w:r>
    </w:p>
    <w:p w14:paraId="1773CBBF"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软件许可证管理进行：添加，删除，修改，查看。</w:t>
      </w:r>
    </w:p>
    <w:tbl>
      <w:tblPr>
        <w:tblStyle w:val="74"/>
        <w:tblW w:w="5000" w:type="pct"/>
        <w:jc w:val="center"/>
        <w:tblLook w:val="04A0" w:firstRow="1" w:lastRow="0" w:firstColumn="1" w:lastColumn="0" w:noHBand="0" w:noVBand="1"/>
      </w:tblPr>
      <w:tblGrid>
        <w:gridCol w:w="619"/>
        <w:gridCol w:w="1471"/>
        <w:gridCol w:w="6432"/>
      </w:tblGrid>
      <w:tr w:rsidR="007820ED" w14:paraId="69A99483" w14:textId="77777777" w:rsidTr="00645ED5">
        <w:trPr>
          <w:jc w:val="center"/>
        </w:trPr>
        <w:tc>
          <w:tcPr>
            <w:tcW w:w="363" w:type="pct"/>
            <w:vMerge w:val="restart"/>
          </w:tcPr>
          <w:p w14:paraId="505C1A8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3" w:type="pct"/>
            <w:vAlign w:val="center"/>
          </w:tcPr>
          <w:p w14:paraId="78738DF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0419B7B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软件许可证添加-7.7.7.1</w:t>
            </w:r>
          </w:p>
        </w:tc>
      </w:tr>
      <w:tr w:rsidR="007820ED" w14:paraId="383C09FC" w14:textId="77777777" w:rsidTr="00645ED5">
        <w:trPr>
          <w:jc w:val="center"/>
        </w:trPr>
        <w:tc>
          <w:tcPr>
            <w:tcW w:w="363" w:type="pct"/>
            <w:vMerge/>
          </w:tcPr>
          <w:p w14:paraId="29B345C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D8985A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FD8B8F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5AB80E18" w14:textId="77777777" w:rsidTr="00645ED5">
        <w:trPr>
          <w:jc w:val="center"/>
        </w:trPr>
        <w:tc>
          <w:tcPr>
            <w:tcW w:w="363" w:type="pct"/>
            <w:vMerge/>
          </w:tcPr>
          <w:p w14:paraId="7257DBF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F9D8CC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A2DD10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软件许可证</w:t>
            </w:r>
          </w:p>
        </w:tc>
      </w:tr>
      <w:tr w:rsidR="007820ED" w14:paraId="2F3E3537" w14:textId="77777777" w:rsidTr="00645ED5">
        <w:trPr>
          <w:jc w:val="center"/>
        </w:trPr>
        <w:tc>
          <w:tcPr>
            <w:tcW w:w="363" w:type="pct"/>
            <w:vMerge/>
          </w:tcPr>
          <w:p w14:paraId="62019CC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2E8C4B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6CF06A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部门：关联部门管理-7.1.3，描述，使用限制，开始时间，结束时间，key，是否无限期，软件：关联配置项管理中软件管理-5.9）</w:t>
            </w:r>
          </w:p>
        </w:tc>
      </w:tr>
      <w:tr w:rsidR="007820ED" w14:paraId="3CDDC63F" w14:textId="77777777" w:rsidTr="00645ED5">
        <w:trPr>
          <w:jc w:val="center"/>
        </w:trPr>
        <w:tc>
          <w:tcPr>
            <w:tcW w:w="363" w:type="pct"/>
            <w:vMerge/>
          </w:tcPr>
          <w:p w14:paraId="008C59F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363600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667881E" w14:textId="77777777" w:rsidR="007820ED" w:rsidRDefault="007820ED" w:rsidP="00645ED5">
            <w:pPr>
              <w:spacing w:line="360" w:lineRule="auto"/>
              <w:rPr>
                <w:rFonts w:ascii="微软雅黑" w:eastAsia="微软雅黑" w:hAnsi="微软雅黑" w:cs="Arial"/>
              </w:rPr>
            </w:pPr>
          </w:p>
        </w:tc>
      </w:tr>
      <w:tr w:rsidR="007820ED" w14:paraId="60DEB1B8" w14:textId="77777777" w:rsidTr="00645ED5">
        <w:trPr>
          <w:jc w:val="center"/>
        </w:trPr>
        <w:tc>
          <w:tcPr>
            <w:tcW w:w="363" w:type="pct"/>
            <w:vMerge/>
          </w:tcPr>
          <w:p w14:paraId="230B2AD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E78412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668E323" w14:textId="77777777" w:rsidR="007820ED" w:rsidRDefault="007820ED" w:rsidP="00645ED5">
            <w:pPr>
              <w:spacing w:line="360" w:lineRule="auto"/>
              <w:rPr>
                <w:rFonts w:ascii="微软雅黑" w:eastAsia="微软雅黑" w:hAnsi="微软雅黑" w:cs="Arial"/>
              </w:rPr>
            </w:pPr>
          </w:p>
        </w:tc>
      </w:tr>
      <w:tr w:rsidR="007820ED" w14:paraId="190943E5" w14:textId="77777777" w:rsidTr="00645ED5">
        <w:trPr>
          <w:jc w:val="center"/>
        </w:trPr>
        <w:tc>
          <w:tcPr>
            <w:tcW w:w="363" w:type="pct"/>
            <w:vMerge w:val="restart"/>
          </w:tcPr>
          <w:p w14:paraId="5A54D14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02EDB78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4A5D5D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软件许可证-7.7.7.2</w:t>
            </w:r>
          </w:p>
        </w:tc>
      </w:tr>
      <w:tr w:rsidR="007820ED" w14:paraId="177E5EDE" w14:textId="77777777" w:rsidTr="00645ED5">
        <w:trPr>
          <w:jc w:val="center"/>
        </w:trPr>
        <w:tc>
          <w:tcPr>
            <w:tcW w:w="363" w:type="pct"/>
            <w:vMerge/>
          </w:tcPr>
          <w:p w14:paraId="137E67C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3612BD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1DBC76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33F00C8C" w14:textId="77777777" w:rsidTr="00645ED5">
        <w:trPr>
          <w:jc w:val="center"/>
        </w:trPr>
        <w:tc>
          <w:tcPr>
            <w:tcW w:w="363" w:type="pct"/>
            <w:vMerge/>
          </w:tcPr>
          <w:p w14:paraId="660A1C0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CE206E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6303F0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软件许可证，点击‘删除’，删除软件许可证</w:t>
            </w:r>
          </w:p>
        </w:tc>
      </w:tr>
      <w:tr w:rsidR="007820ED" w14:paraId="52599C42" w14:textId="77777777" w:rsidTr="00645ED5">
        <w:trPr>
          <w:jc w:val="center"/>
        </w:trPr>
        <w:tc>
          <w:tcPr>
            <w:tcW w:w="363" w:type="pct"/>
            <w:vMerge/>
          </w:tcPr>
          <w:p w14:paraId="1B1E387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16A073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0BA4F50D" w14:textId="77777777" w:rsidR="007820ED" w:rsidRDefault="007820ED" w:rsidP="00645ED5">
            <w:pPr>
              <w:spacing w:line="360" w:lineRule="auto"/>
              <w:rPr>
                <w:rFonts w:ascii="微软雅黑" w:eastAsia="微软雅黑" w:hAnsi="微软雅黑" w:cs="Arial"/>
              </w:rPr>
            </w:pPr>
          </w:p>
        </w:tc>
      </w:tr>
      <w:tr w:rsidR="007820ED" w14:paraId="6DF08075" w14:textId="77777777" w:rsidTr="00645ED5">
        <w:trPr>
          <w:jc w:val="center"/>
        </w:trPr>
        <w:tc>
          <w:tcPr>
            <w:tcW w:w="363" w:type="pct"/>
            <w:vMerge/>
          </w:tcPr>
          <w:p w14:paraId="52CC741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88E16E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E1099FE" w14:textId="77777777" w:rsidR="007820ED" w:rsidRDefault="007820ED" w:rsidP="00645ED5">
            <w:pPr>
              <w:spacing w:line="360" w:lineRule="auto"/>
              <w:rPr>
                <w:rFonts w:ascii="微软雅黑" w:eastAsia="微软雅黑" w:hAnsi="微软雅黑" w:cs="Arial"/>
              </w:rPr>
            </w:pPr>
          </w:p>
        </w:tc>
      </w:tr>
      <w:tr w:rsidR="007820ED" w14:paraId="463FE504" w14:textId="77777777" w:rsidTr="00645ED5">
        <w:trPr>
          <w:jc w:val="center"/>
        </w:trPr>
        <w:tc>
          <w:tcPr>
            <w:tcW w:w="363" w:type="pct"/>
            <w:vMerge/>
          </w:tcPr>
          <w:p w14:paraId="3E7D0AE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E1735A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B7302D1" w14:textId="77777777" w:rsidR="007820ED" w:rsidRDefault="007820ED" w:rsidP="00645ED5">
            <w:pPr>
              <w:spacing w:line="360" w:lineRule="auto"/>
              <w:rPr>
                <w:rFonts w:ascii="微软雅黑" w:eastAsia="微软雅黑" w:hAnsi="微软雅黑" w:cs="Arial"/>
              </w:rPr>
            </w:pPr>
          </w:p>
        </w:tc>
      </w:tr>
      <w:tr w:rsidR="007820ED" w14:paraId="68285605" w14:textId="77777777" w:rsidTr="00645ED5">
        <w:trPr>
          <w:jc w:val="center"/>
        </w:trPr>
        <w:tc>
          <w:tcPr>
            <w:tcW w:w="363" w:type="pct"/>
            <w:vMerge w:val="restart"/>
          </w:tcPr>
          <w:p w14:paraId="1C41A32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1D1D84D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107EB66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软件许可证修改-7.7.7.3</w:t>
            </w:r>
          </w:p>
        </w:tc>
      </w:tr>
      <w:tr w:rsidR="007820ED" w14:paraId="2F9D8A95" w14:textId="77777777" w:rsidTr="00645ED5">
        <w:trPr>
          <w:jc w:val="center"/>
        </w:trPr>
        <w:tc>
          <w:tcPr>
            <w:tcW w:w="363" w:type="pct"/>
            <w:vMerge/>
          </w:tcPr>
          <w:p w14:paraId="6E78FE6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2C436D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2C78C15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4F753256" w14:textId="77777777" w:rsidTr="00645ED5">
        <w:trPr>
          <w:jc w:val="center"/>
        </w:trPr>
        <w:tc>
          <w:tcPr>
            <w:tcW w:w="363" w:type="pct"/>
            <w:vMerge/>
          </w:tcPr>
          <w:p w14:paraId="49DA528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79C6A5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26A97EE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软件许可证，点击“修改”，修改软件许可证</w:t>
            </w:r>
          </w:p>
        </w:tc>
      </w:tr>
      <w:tr w:rsidR="007820ED" w14:paraId="739B3C35" w14:textId="77777777" w:rsidTr="00645ED5">
        <w:trPr>
          <w:jc w:val="center"/>
        </w:trPr>
        <w:tc>
          <w:tcPr>
            <w:tcW w:w="363" w:type="pct"/>
            <w:vMerge/>
          </w:tcPr>
          <w:p w14:paraId="5E18FAB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F57006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7B7DCB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部门：关联部门管理-7.1.3，描述，使用限制，开始时间，结束时间，key，是否无限期，软件：关联配置项管理中软件管理-5.9）</w:t>
            </w:r>
          </w:p>
        </w:tc>
      </w:tr>
      <w:tr w:rsidR="007820ED" w14:paraId="5E034221" w14:textId="77777777" w:rsidTr="00645ED5">
        <w:trPr>
          <w:jc w:val="center"/>
        </w:trPr>
        <w:tc>
          <w:tcPr>
            <w:tcW w:w="363" w:type="pct"/>
            <w:vMerge/>
          </w:tcPr>
          <w:p w14:paraId="2561B46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05232F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5C7A61B5" w14:textId="77777777" w:rsidR="007820ED" w:rsidRDefault="007820ED" w:rsidP="00645ED5">
            <w:pPr>
              <w:spacing w:line="360" w:lineRule="auto"/>
              <w:rPr>
                <w:rFonts w:ascii="微软雅黑" w:eastAsia="微软雅黑" w:hAnsi="微软雅黑" w:cs="Arial"/>
              </w:rPr>
            </w:pPr>
          </w:p>
        </w:tc>
      </w:tr>
      <w:tr w:rsidR="007820ED" w14:paraId="07AC979F" w14:textId="77777777" w:rsidTr="00645ED5">
        <w:trPr>
          <w:jc w:val="center"/>
        </w:trPr>
        <w:tc>
          <w:tcPr>
            <w:tcW w:w="363" w:type="pct"/>
            <w:vMerge/>
          </w:tcPr>
          <w:p w14:paraId="3E0CE2F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F6C556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A144BCB" w14:textId="77777777" w:rsidR="007820ED" w:rsidRDefault="007820ED" w:rsidP="00645ED5">
            <w:pPr>
              <w:spacing w:line="360" w:lineRule="auto"/>
              <w:rPr>
                <w:rFonts w:ascii="微软雅黑" w:eastAsia="微软雅黑" w:hAnsi="微软雅黑" w:cs="Arial"/>
              </w:rPr>
            </w:pPr>
          </w:p>
        </w:tc>
      </w:tr>
    </w:tbl>
    <w:p w14:paraId="03415F52"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7DF274DF" w14:textId="77777777" w:rsidR="007820ED" w:rsidRDefault="007820ED" w:rsidP="00E118A7">
      <w:pPr>
        <w:pStyle w:val="4"/>
        <w:numPr>
          <w:ilvl w:val="0"/>
          <w:numId w:val="206"/>
        </w:numPr>
        <w:tabs>
          <w:tab w:val="left" w:pos="0"/>
        </w:tabs>
        <w:ind w:left="0" w:firstLine="0"/>
      </w:pPr>
      <w:r>
        <w:rPr>
          <w:rFonts w:hint="eastAsia"/>
        </w:rPr>
        <w:t>启用类型管理</w:t>
      </w:r>
    </w:p>
    <w:p w14:paraId="597A9609"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启用类型管理进行：添加，修改，删除，查看，检索。</w:t>
      </w:r>
    </w:p>
    <w:tbl>
      <w:tblPr>
        <w:tblStyle w:val="74"/>
        <w:tblW w:w="5000" w:type="pct"/>
        <w:jc w:val="center"/>
        <w:tblLook w:val="04A0" w:firstRow="1" w:lastRow="0" w:firstColumn="1" w:lastColumn="0" w:noHBand="0" w:noVBand="1"/>
      </w:tblPr>
      <w:tblGrid>
        <w:gridCol w:w="619"/>
        <w:gridCol w:w="1471"/>
        <w:gridCol w:w="6432"/>
      </w:tblGrid>
      <w:tr w:rsidR="007820ED" w14:paraId="7A5F68A1" w14:textId="77777777" w:rsidTr="00645ED5">
        <w:trPr>
          <w:jc w:val="center"/>
        </w:trPr>
        <w:tc>
          <w:tcPr>
            <w:tcW w:w="363" w:type="pct"/>
            <w:vMerge w:val="restart"/>
          </w:tcPr>
          <w:p w14:paraId="4EDAADF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3" w:type="pct"/>
            <w:vAlign w:val="center"/>
          </w:tcPr>
          <w:p w14:paraId="3650964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CA1E87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启用类型添加-7.7.8.1</w:t>
            </w:r>
          </w:p>
        </w:tc>
      </w:tr>
      <w:tr w:rsidR="007820ED" w14:paraId="763C63D2" w14:textId="77777777" w:rsidTr="00645ED5">
        <w:trPr>
          <w:jc w:val="center"/>
        </w:trPr>
        <w:tc>
          <w:tcPr>
            <w:tcW w:w="363" w:type="pct"/>
            <w:vMerge/>
          </w:tcPr>
          <w:p w14:paraId="393DD50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42381E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313C6D5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5DE97D02" w14:textId="77777777" w:rsidTr="00645ED5">
        <w:trPr>
          <w:jc w:val="center"/>
        </w:trPr>
        <w:tc>
          <w:tcPr>
            <w:tcW w:w="363" w:type="pct"/>
            <w:vMerge/>
          </w:tcPr>
          <w:p w14:paraId="05CE63B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9D4BAE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112EBB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启用类型</w:t>
            </w:r>
          </w:p>
        </w:tc>
      </w:tr>
      <w:tr w:rsidR="007820ED" w14:paraId="62D3A81F" w14:textId="77777777" w:rsidTr="00645ED5">
        <w:trPr>
          <w:jc w:val="center"/>
        </w:trPr>
        <w:tc>
          <w:tcPr>
            <w:tcW w:w="363" w:type="pct"/>
            <w:vMerge/>
          </w:tcPr>
          <w:p w14:paraId="616D920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3885B1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11AF91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w:t>
            </w:r>
          </w:p>
        </w:tc>
      </w:tr>
      <w:tr w:rsidR="007820ED" w14:paraId="55C2DDA2" w14:textId="77777777" w:rsidTr="00645ED5">
        <w:trPr>
          <w:jc w:val="center"/>
        </w:trPr>
        <w:tc>
          <w:tcPr>
            <w:tcW w:w="363" w:type="pct"/>
            <w:vMerge/>
          </w:tcPr>
          <w:p w14:paraId="6CE59E4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FF4FA2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42DA294" w14:textId="77777777" w:rsidR="007820ED" w:rsidRDefault="007820ED" w:rsidP="00645ED5">
            <w:pPr>
              <w:spacing w:line="360" w:lineRule="auto"/>
              <w:rPr>
                <w:rFonts w:ascii="微软雅黑" w:eastAsia="微软雅黑" w:hAnsi="微软雅黑" w:cs="Arial"/>
              </w:rPr>
            </w:pPr>
          </w:p>
        </w:tc>
      </w:tr>
      <w:tr w:rsidR="007820ED" w14:paraId="36C744AF" w14:textId="77777777" w:rsidTr="00645ED5">
        <w:trPr>
          <w:jc w:val="center"/>
        </w:trPr>
        <w:tc>
          <w:tcPr>
            <w:tcW w:w="363" w:type="pct"/>
            <w:vMerge/>
          </w:tcPr>
          <w:p w14:paraId="2FBD6FD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178325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B3120E1" w14:textId="77777777" w:rsidR="007820ED" w:rsidRDefault="007820ED" w:rsidP="00645ED5">
            <w:pPr>
              <w:spacing w:line="360" w:lineRule="auto"/>
              <w:rPr>
                <w:rFonts w:ascii="微软雅黑" w:eastAsia="微软雅黑" w:hAnsi="微软雅黑" w:cs="Arial"/>
              </w:rPr>
            </w:pPr>
          </w:p>
        </w:tc>
      </w:tr>
      <w:tr w:rsidR="007820ED" w14:paraId="749CDB9E" w14:textId="77777777" w:rsidTr="00645ED5">
        <w:trPr>
          <w:jc w:val="center"/>
        </w:trPr>
        <w:tc>
          <w:tcPr>
            <w:tcW w:w="363" w:type="pct"/>
            <w:vMerge w:val="restart"/>
          </w:tcPr>
          <w:p w14:paraId="15A2CB7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2164383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1CCCB73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启用类型-7.7.8.2</w:t>
            </w:r>
          </w:p>
        </w:tc>
      </w:tr>
      <w:tr w:rsidR="007820ED" w14:paraId="4E6922D7" w14:textId="77777777" w:rsidTr="00645ED5">
        <w:trPr>
          <w:jc w:val="center"/>
        </w:trPr>
        <w:tc>
          <w:tcPr>
            <w:tcW w:w="363" w:type="pct"/>
            <w:vMerge/>
          </w:tcPr>
          <w:p w14:paraId="40A2302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91E872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33409D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7DDD4AF4" w14:textId="77777777" w:rsidTr="00645ED5">
        <w:trPr>
          <w:jc w:val="center"/>
        </w:trPr>
        <w:tc>
          <w:tcPr>
            <w:tcW w:w="363" w:type="pct"/>
            <w:vMerge/>
          </w:tcPr>
          <w:p w14:paraId="326A676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70C9C7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9DBBC8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启用类型，点击‘删除’，删除启用类型</w:t>
            </w:r>
          </w:p>
        </w:tc>
      </w:tr>
      <w:tr w:rsidR="007820ED" w14:paraId="1DD13C0B" w14:textId="77777777" w:rsidTr="00645ED5">
        <w:trPr>
          <w:jc w:val="center"/>
        </w:trPr>
        <w:tc>
          <w:tcPr>
            <w:tcW w:w="363" w:type="pct"/>
            <w:vMerge/>
          </w:tcPr>
          <w:p w14:paraId="2D917BD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1488AB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6FDB338" w14:textId="77777777" w:rsidR="007820ED" w:rsidRDefault="007820ED" w:rsidP="00645ED5">
            <w:pPr>
              <w:spacing w:line="360" w:lineRule="auto"/>
              <w:rPr>
                <w:rFonts w:ascii="微软雅黑" w:eastAsia="微软雅黑" w:hAnsi="微软雅黑" w:cs="Arial"/>
              </w:rPr>
            </w:pPr>
          </w:p>
        </w:tc>
      </w:tr>
      <w:tr w:rsidR="007820ED" w14:paraId="27BFEFED" w14:textId="77777777" w:rsidTr="00645ED5">
        <w:trPr>
          <w:jc w:val="center"/>
        </w:trPr>
        <w:tc>
          <w:tcPr>
            <w:tcW w:w="363" w:type="pct"/>
            <w:vMerge/>
          </w:tcPr>
          <w:p w14:paraId="7EF93D8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ABA1B1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0AF14DC" w14:textId="77777777" w:rsidR="007820ED" w:rsidRDefault="007820ED" w:rsidP="00645ED5">
            <w:pPr>
              <w:spacing w:line="360" w:lineRule="auto"/>
              <w:rPr>
                <w:rFonts w:ascii="微软雅黑" w:eastAsia="微软雅黑" w:hAnsi="微软雅黑" w:cs="Arial"/>
              </w:rPr>
            </w:pPr>
          </w:p>
        </w:tc>
      </w:tr>
      <w:tr w:rsidR="007820ED" w14:paraId="2B7EAE8E" w14:textId="77777777" w:rsidTr="00645ED5">
        <w:trPr>
          <w:jc w:val="center"/>
        </w:trPr>
        <w:tc>
          <w:tcPr>
            <w:tcW w:w="363" w:type="pct"/>
            <w:vMerge/>
          </w:tcPr>
          <w:p w14:paraId="09640CD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E4CB73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01CCA03" w14:textId="77777777" w:rsidR="007820ED" w:rsidRDefault="007820ED" w:rsidP="00645ED5">
            <w:pPr>
              <w:spacing w:line="360" w:lineRule="auto"/>
              <w:rPr>
                <w:rFonts w:ascii="微软雅黑" w:eastAsia="微软雅黑" w:hAnsi="微软雅黑" w:cs="Arial"/>
              </w:rPr>
            </w:pPr>
          </w:p>
        </w:tc>
      </w:tr>
      <w:tr w:rsidR="007820ED" w14:paraId="1EBEAC29" w14:textId="77777777" w:rsidTr="00645ED5">
        <w:trPr>
          <w:jc w:val="center"/>
        </w:trPr>
        <w:tc>
          <w:tcPr>
            <w:tcW w:w="363" w:type="pct"/>
            <w:vMerge w:val="restart"/>
          </w:tcPr>
          <w:p w14:paraId="35FB52C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05A38A4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6DFD053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启用类型修改-7.7.8.3</w:t>
            </w:r>
          </w:p>
        </w:tc>
      </w:tr>
      <w:tr w:rsidR="007820ED" w14:paraId="5BD5BB98" w14:textId="77777777" w:rsidTr="00645ED5">
        <w:trPr>
          <w:jc w:val="center"/>
        </w:trPr>
        <w:tc>
          <w:tcPr>
            <w:tcW w:w="363" w:type="pct"/>
            <w:vMerge/>
          </w:tcPr>
          <w:p w14:paraId="13DF60F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B977C7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D8E6C1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9020CDB" w14:textId="77777777" w:rsidTr="00645ED5">
        <w:trPr>
          <w:jc w:val="center"/>
        </w:trPr>
        <w:tc>
          <w:tcPr>
            <w:tcW w:w="363" w:type="pct"/>
            <w:vMerge/>
          </w:tcPr>
          <w:p w14:paraId="318A9F3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E0A070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1BB499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启用类型，点击“修改”，修改启用类型</w:t>
            </w:r>
          </w:p>
        </w:tc>
      </w:tr>
      <w:tr w:rsidR="007820ED" w14:paraId="55A1121A" w14:textId="77777777" w:rsidTr="00645ED5">
        <w:trPr>
          <w:jc w:val="center"/>
        </w:trPr>
        <w:tc>
          <w:tcPr>
            <w:tcW w:w="363" w:type="pct"/>
            <w:vMerge/>
          </w:tcPr>
          <w:p w14:paraId="7EB3E47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65121F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0191E8E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w:t>
            </w:r>
          </w:p>
        </w:tc>
      </w:tr>
      <w:tr w:rsidR="007820ED" w14:paraId="1B89C5E2" w14:textId="77777777" w:rsidTr="00645ED5">
        <w:trPr>
          <w:jc w:val="center"/>
        </w:trPr>
        <w:tc>
          <w:tcPr>
            <w:tcW w:w="363" w:type="pct"/>
            <w:vMerge/>
          </w:tcPr>
          <w:p w14:paraId="1F40590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2A3F78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75AA571" w14:textId="77777777" w:rsidR="007820ED" w:rsidRDefault="007820ED" w:rsidP="00645ED5">
            <w:pPr>
              <w:spacing w:line="360" w:lineRule="auto"/>
              <w:rPr>
                <w:rFonts w:ascii="微软雅黑" w:eastAsia="微软雅黑" w:hAnsi="微软雅黑" w:cs="Arial"/>
              </w:rPr>
            </w:pPr>
          </w:p>
        </w:tc>
      </w:tr>
      <w:tr w:rsidR="007820ED" w14:paraId="2D1A9721" w14:textId="77777777" w:rsidTr="00645ED5">
        <w:trPr>
          <w:jc w:val="center"/>
        </w:trPr>
        <w:tc>
          <w:tcPr>
            <w:tcW w:w="363" w:type="pct"/>
            <w:vMerge/>
          </w:tcPr>
          <w:p w14:paraId="0F7933D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7C57BB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2E2719EE" w14:textId="77777777" w:rsidR="007820ED" w:rsidRDefault="007820ED" w:rsidP="00645ED5">
            <w:pPr>
              <w:spacing w:line="360" w:lineRule="auto"/>
              <w:rPr>
                <w:rFonts w:ascii="微软雅黑" w:eastAsia="微软雅黑" w:hAnsi="微软雅黑" w:cs="Arial"/>
              </w:rPr>
            </w:pPr>
          </w:p>
        </w:tc>
      </w:tr>
    </w:tbl>
    <w:p w14:paraId="70249464"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465DC480" w14:textId="77777777" w:rsidR="007820ED" w:rsidRDefault="007820ED" w:rsidP="00E118A7">
      <w:pPr>
        <w:pStyle w:val="4"/>
        <w:numPr>
          <w:ilvl w:val="0"/>
          <w:numId w:val="206"/>
        </w:numPr>
        <w:tabs>
          <w:tab w:val="left" w:pos="0"/>
        </w:tabs>
        <w:ind w:left="0" w:firstLine="0"/>
      </w:pPr>
      <w:r>
        <w:rPr>
          <w:rFonts w:hint="eastAsia"/>
        </w:rPr>
        <w:lastRenderedPageBreak/>
        <w:t>备份方式管理</w:t>
      </w:r>
    </w:p>
    <w:p w14:paraId="16484C3A"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备份方式管理进行：添加，修改，删除，查看，检索。</w:t>
      </w:r>
    </w:p>
    <w:tbl>
      <w:tblPr>
        <w:tblStyle w:val="74"/>
        <w:tblW w:w="5000" w:type="pct"/>
        <w:jc w:val="center"/>
        <w:tblLook w:val="04A0" w:firstRow="1" w:lastRow="0" w:firstColumn="1" w:lastColumn="0" w:noHBand="0" w:noVBand="1"/>
      </w:tblPr>
      <w:tblGrid>
        <w:gridCol w:w="619"/>
        <w:gridCol w:w="1471"/>
        <w:gridCol w:w="6432"/>
      </w:tblGrid>
      <w:tr w:rsidR="007820ED" w14:paraId="3D29CCD3" w14:textId="77777777" w:rsidTr="00645ED5">
        <w:trPr>
          <w:jc w:val="center"/>
        </w:trPr>
        <w:tc>
          <w:tcPr>
            <w:tcW w:w="363" w:type="pct"/>
            <w:vMerge w:val="restart"/>
          </w:tcPr>
          <w:p w14:paraId="6EA10BD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3" w:type="pct"/>
            <w:vAlign w:val="center"/>
          </w:tcPr>
          <w:p w14:paraId="3350D90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FA1CC5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备份方式添加-7.7.9.1</w:t>
            </w:r>
          </w:p>
        </w:tc>
      </w:tr>
      <w:tr w:rsidR="007820ED" w14:paraId="5CF5AF2F" w14:textId="77777777" w:rsidTr="00645ED5">
        <w:trPr>
          <w:jc w:val="center"/>
        </w:trPr>
        <w:tc>
          <w:tcPr>
            <w:tcW w:w="363" w:type="pct"/>
            <w:vMerge/>
          </w:tcPr>
          <w:p w14:paraId="07A3879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7960DB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298049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73A60EF7" w14:textId="77777777" w:rsidTr="00645ED5">
        <w:trPr>
          <w:jc w:val="center"/>
        </w:trPr>
        <w:tc>
          <w:tcPr>
            <w:tcW w:w="363" w:type="pct"/>
            <w:vMerge/>
          </w:tcPr>
          <w:p w14:paraId="584E881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7C801B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2EF7CDF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备份方式</w:t>
            </w:r>
          </w:p>
        </w:tc>
      </w:tr>
      <w:tr w:rsidR="007820ED" w14:paraId="01E18AE3" w14:textId="77777777" w:rsidTr="00645ED5">
        <w:trPr>
          <w:jc w:val="center"/>
        </w:trPr>
        <w:tc>
          <w:tcPr>
            <w:tcW w:w="363" w:type="pct"/>
            <w:vMerge/>
          </w:tcPr>
          <w:p w14:paraId="4499127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F65448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B01DF5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w:t>
            </w:r>
          </w:p>
        </w:tc>
      </w:tr>
      <w:tr w:rsidR="007820ED" w14:paraId="2467BB28" w14:textId="77777777" w:rsidTr="00645ED5">
        <w:trPr>
          <w:jc w:val="center"/>
        </w:trPr>
        <w:tc>
          <w:tcPr>
            <w:tcW w:w="363" w:type="pct"/>
            <w:vMerge/>
          </w:tcPr>
          <w:p w14:paraId="4499D31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C452FF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54F0B0C" w14:textId="77777777" w:rsidR="007820ED" w:rsidRDefault="007820ED" w:rsidP="00645ED5">
            <w:pPr>
              <w:spacing w:line="360" w:lineRule="auto"/>
              <w:rPr>
                <w:rFonts w:ascii="微软雅黑" w:eastAsia="微软雅黑" w:hAnsi="微软雅黑" w:cs="Arial"/>
              </w:rPr>
            </w:pPr>
          </w:p>
        </w:tc>
      </w:tr>
      <w:tr w:rsidR="007820ED" w14:paraId="2A603174" w14:textId="77777777" w:rsidTr="00645ED5">
        <w:trPr>
          <w:jc w:val="center"/>
        </w:trPr>
        <w:tc>
          <w:tcPr>
            <w:tcW w:w="363" w:type="pct"/>
            <w:vMerge/>
          </w:tcPr>
          <w:p w14:paraId="3A83A14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6D01AE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8A41901" w14:textId="77777777" w:rsidR="007820ED" w:rsidRDefault="007820ED" w:rsidP="00645ED5">
            <w:pPr>
              <w:spacing w:line="360" w:lineRule="auto"/>
              <w:rPr>
                <w:rFonts w:ascii="微软雅黑" w:eastAsia="微软雅黑" w:hAnsi="微软雅黑" w:cs="Arial"/>
              </w:rPr>
            </w:pPr>
          </w:p>
        </w:tc>
      </w:tr>
      <w:tr w:rsidR="007820ED" w14:paraId="44AAB443" w14:textId="77777777" w:rsidTr="00645ED5">
        <w:trPr>
          <w:jc w:val="center"/>
        </w:trPr>
        <w:tc>
          <w:tcPr>
            <w:tcW w:w="363" w:type="pct"/>
            <w:vMerge w:val="restart"/>
          </w:tcPr>
          <w:p w14:paraId="4755ECC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466A877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FDC620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备份方式-7.7.9.2</w:t>
            </w:r>
          </w:p>
        </w:tc>
      </w:tr>
      <w:tr w:rsidR="007820ED" w14:paraId="323E63E9" w14:textId="77777777" w:rsidTr="00645ED5">
        <w:trPr>
          <w:jc w:val="center"/>
        </w:trPr>
        <w:tc>
          <w:tcPr>
            <w:tcW w:w="363" w:type="pct"/>
            <w:vMerge/>
          </w:tcPr>
          <w:p w14:paraId="63D24DD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602548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2729EA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2C1DA169" w14:textId="77777777" w:rsidTr="00645ED5">
        <w:trPr>
          <w:jc w:val="center"/>
        </w:trPr>
        <w:tc>
          <w:tcPr>
            <w:tcW w:w="363" w:type="pct"/>
            <w:vMerge/>
          </w:tcPr>
          <w:p w14:paraId="1E8BAE4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FAA6C7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810807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备份方式，点击‘删除’，删除备份方式</w:t>
            </w:r>
          </w:p>
        </w:tc>
      </w:tr>
      <w:tr w:rsidR="007820ED" w14:paraId="036817B0" w14:textId="77777777" w:rsidTr="00645ED5">
        <w:trPr>
          <w:jc w:val="center"/>
        </w:trPr>
        <w:tc>
          <w:tcPr>
            <w:tcW w:w="363" w:type="pct"/>
            <w:vMerge/>
          </w:tcPr>
          <w:p w14:paraId="07C611F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4AAE10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3A87B644" w14:textId="77777777" w:rsidR="007820ED" w:rsidRDefault="007820ED" w:rsidP="00645ED5">
            <w:pPr>
              <w:spacing w:line="360" w:lineRule="auto"/>
              <w:rPr>
                <w:rFonts w:ascii="微软雅黑" w:eastAsia="微软雅黑" w:hAnsi="微软雅黑" w:cs="Arial"/>
              </w:rPr>
            </w:pPr>
          </w:p>
        </w:tc>
      </w:tr>
      <w:tr w:rsidR="007820ED" w14:paraId="5C300B3A" w14:textId="77777777" w:rsidTr="00645ED5">
        <w:trPr>
          <w:jc w:val="center"/>
        </w:trPr>
        <w:tc>
          <w:tcPr>
            <w:tcW w:w="363" w:type="pct"/>
            <w:vMerge/>
          </w:tcPr>
          <w:p w14:paraId="4B616B4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35CEF9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F6120B1" w14:textId="77777777" w:rsidR="007820ED" w:rsidRDefault="007820ED" w:rsidP="00645ED5">
            <w:pPr>
              <w:spacing w:line="360" w:lineRule="auto"/>
              <w:rPr>
                <w:rFonts w:ascii="微软雅黑" w:eastAsia="微软雅黑" w:hAnsi="微软雅黑" w:cs="Arial"/>
              </w:rPr>
            </w:pPr>
          </w:p>
        </w:tc>
      </w:tr>
      <w:tr w:rsidR="007820ED" w14:paraId="7F0F6AB2" w14:textId="77777777" w:rsidTr="00645ED5">
        <w:trPr>
          <w:jc w:val="center"/>
        </w:trPr>
        <w:tc>
          <w:tcPr>
            <w:tcW w:w="363" w:type="pct"/>
            <w:vMerge/>
          </w:tcPr>
          <w:p w14:paraId="3A2BA39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73074F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903BA50" w14:textId="77777777" w:rsidR="007820ED" w:rsidRDefault="007820ED" w:rsidP="00645ED5">
            <w:pPr>
              <w:spacing w:line="360" w:lineRule="auto"/>
              <w:rPr>
                <w:rFonts w:ascii="微软雅黑" w:eastAsia="微软雅黑" w:hAnsi="微软雅黑" w:cs="Arial"/>
              </w:rPr>
            </w:pPr>
          </w:p>
        </w:tc>
      </w:tr>
      <w:tr w:rsidR="007820ED" w14:paraId="431EE8ED" w14:textId="77777777" w:rsidTr="00645ED5">
        <w:trPr>
          <w:jc w:val="center"/>
        </w:trPr>
        <w:tc>
          <w:tcPr>
            <w:tcW w:w="363" w:type="pct"/>
            <w:vMerge w:val="restart"/>
          </w:tcPr>
          <w:p w14:paraId="0D7D347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175362C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50104B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备份方式修改-7.7.8.3</w:t>
            </w:r>
          </w:p>
        </w:tc>
      </w:tr>
      <w:tr w:rsidR="007820ED" w14:paraId="0AB9015D" w14:textId="77777777" w:rsidTr="00645ED5">
        <w:trPr>
          <w:jc w:val="center"/>
        </w:trPr>
        <w:tc>
          <w:tcPr>
            <w:tcW w:w="363" w:type="pct"/>
            <w:vMerge/>
          </w:tcPr>
          <w:p w14:paraId="13DA9D1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4C9891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29E373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73852048" w14:textId="77777777" w:rsidTr="00645ED5">
        <w:trPr>
          <w:jc w:val="center"/>
        </w:trPr>
        <w:tc>
          <w:tcPr>
            <w:tcW w:w="363" w:type="pct"/>
            <w:vMerge/>
          </w:tcPr>
          <w:p w14:paraId="7676121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AA1143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091C6D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备份方式，点击“修改”，修改备份方式</w:t>
            </w:r>
          </w:p>
        </w:tc>
      </w:tr>
      <w:tr w:rsidR="007820ED" w14:paraId="7D2781DE" w14:textId="77777777" w:rsidTr="00645ED5">
        <w:trPr>
          <w:jc w:val="center"/>
        </w:trPr>
        <w:tc>
          <w:tcPr>
            <w:tcW w:w="363" w:type="pct"/>
            <w:vMerge/>
          </w:tcPr>
          <w:p w14:paraId="55345AA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48583D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120AA0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w:t>
            </w:r>
          </w:p>
        </w:tc>
      </w:tr>
      <w:tr w:rsidR="007820ED" w14:paraId="60C6A8EA" w14:textId="77777777" w:rsidTr="00645ED5">
        <w:trPr>
          <w:jc w:val="center"/>
        </w:trPr>
        <w:tc>
          <w:tcPr>
            <w:tcW w:w="363" w:type="pct"/>
            <w:vMerge/>
          </w:tcPr>
          <w:p w14:paraId="6FAE0BB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305800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50D0D5F" w14:textId="77777777" w:rsidR="007820ED" w:rsidRDefault="007820ED" w:rsidP="00645ED5">
            <w:pPr>
              <w:spacing w:line="360" w:lineRule="auto"/>
              <w:rPr>
                <w:rFonts w:ascii="微软雅黑" w:eastAsia="微软雅黑" w:hAnsi="微软雅黑" w:cs="Arial"/>
              </w:rPr>
            </w:pPr>
          </w:p>
        </w:tc>
      </w:tr>
      <w:tr w:rsidR="007820ED" w14:paraId="5AC17565" w14:textId="77777777" w:rsidTr="00645ED5">
        <w:trPr>
          <w:jc w:val="center"/>
        </w:trPr>
        <w:tc>
          <w:tcPr>
            <w:tcW w:w="363" w:type="pct"/>
            <w:vMerge/>
          </w:tcPr>
          <w:p w14:paraId="404AFAB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780B6E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FF5FB96" w14:textId="77777777" w:rsidR="007820ED" w:rsidRDefault="007820ED" w:rsidP="00645ED5">
            <w:pPr>
              <w:spacing w:line="360" w:lineRule="auto"/>
              <w:rPr>
                <w:rFonts w:ascii="微软雅黑" w:eastAsia="微软雅黑" w:hAnsi="微软雅黑" w:cs="Arial"/>
              </w:rPr>
            </w:pPr>
          </w:p>
        </w:tc>
      </w:tr>
    </w:tbl>
    <w:p w14:paraId="4AC17D9B"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7BFC7BF2" w14:textId="77777777" w:rsidR="007820ED" w:rsidRDefault="007820ED" w:rsidP="00E118A7">
      <w:pPr>
        <w:pStyle w:val="4"/>
        <w:numPr>
          <w:ilvl w:val="0"/>
          <w:numId w:val="206"/>
        </w:numPr>
        <w:tabs>
          <w:tab w:val="left" w:pos="0"/>
        </w:tabs>
        <w:ind w:left="0" w:firstLine="0"/>
      </w:pPr>
      <w:r>
        <w:rPr>
          <w:rFonts w:hint="eastAsia"/>
        </w:rPr>
        <w:t>合同联系人管理</w:t>
      </w:r>
    </w:p>
    <w:p w14:paraId="202BEE8C"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合同联系人进行：添加，修改，删除，查看，检索。</w:t>
      </w:r>
    </w:p>
    <w:tbl>
      <w:tblPr>
        <w:tblStyle w:val="74"/>
        <w:tblW w:w="5000" w:type="pct"/>
        <w:jc w:val="center"/>
        <w:tblLook w:val="04A0" w:firstRow="1" w:lastRow="0" w:firstColumn="1" w:lastColumn="0" w:noHBand="0" w:noVBand="1"/>
      </w:tblPr>
      <w:tblGrid>
        <w:gridCol w:w="619"/>
        <w:gridCol w:w="1471"/>
        <w:gridCol w:w="6432"/>
      </w:tblGrid>
      <w:tr w:rsidR="007820ED" w14:paraId="480C2B16" w14:textId="77777777" w:rsidTr="00645ED5">
        <w:trPr>
          <w:jc w:val="center"/>
        </w:trPr>
        <w:tc>
          <w:tcPr>
            <w:tcW w:w="363" w:type="pct"/>
            <w:vMerge w:val="restart"/>
          </w:tcPr>
          <w:p w14:paraId="506B3F9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1</w:t>
            </w:r>
          </w:p>
        </w:tc>
        <w:tc>
          <w:tcPr>
            <w:tcW w:w="863" w:type="pct"/>
            <w:vAlign w:val="center"/>
          </w:tcPr>
          <w:p w14:paraId="3D7419D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A10229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合同联系人添加-7.7.10.1</w:t>
            </w:r>
          </w:p>
        </w:tc>
      </w:tr>
      <w:tr w:rsidR="007820ED" w14:paraId="2E3A928C" w14:textId="77777777" w:rsidTr="00645ED5">
        <w:trPr>
          <w:jc w:val="center"/>
        </w:trPr>
        <w:tc>
          <w:tcPr>
            <w:tcW w:w="363" w:type="pct"/>
            <w:vMerge/>
          </w:tcPr>
          <w:p w14:paraId="15DDCD3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916E29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DFEACD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7D27DCE9" w14:textId="77777777" w:rsidTr="00645ED5">
        <w:trPr>
          <w:jc w:val="center"/>
        </w:trPr>
        <w:tc>
          <w:tcPr>
            <w:tcW w:w="363" w:type="pct"/>
            <w:vMerge/>
          </w:tcPr>
          <w:p w14:paraId="1814CCD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104297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7B81C7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合同联系人</w:t>
            </w:r>
          </w:p>
        </w:tc>
      </w:tr>
      <w:tr w:rsidR="007820ED" w14:paraId="637D767C" w14:textId="77777777" w:rsidTr="00645ED5">
        <w:trPr>
          <w:jc w:val="center"/>
        </w:trPr>
        <w:tc>
          <w:tcPr>
            <w:tcW w:w="363" w:type="pct"/>
            <w:vMerge/>
          </w:tcPr>
          <w:p w14:paraId="7D52C9E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C17CB0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7D4A2F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姓名，联系人公司，我司对接部门：关联部门管理-7.1.3，状态，Email，Phone，座机，是否接受通知，联系地址，备注）</w:t>
            </w:r>
          </w:p>
        </w:tc>
      </w:tr>
      <w:tr w:rsidR="007820ED" w14:paraId="6B218317" w14:textId="77777777" w:rsidTr="00645ED5">
        <w:trPr>
          <w:jc w:val="center"/>
        </w:trPr>
        <w:tc>
          <w:tcPr>
            <w:tcW w:w="363" w:type="pct"/>
            <w:vMerge/>
          </w:tcPr>
          <w:p w14:paraId="5F37643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B0B69E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FEB261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只能查看与管理所在公司的合同联系人</w:t>
            </w:r>
          </w:p>
        </w:tc>
      </w:tr>
      <w:tr w:rsidR="007820ED" w14:paraId="134E4FD8" w14:textId="77777777" w:rsidTr="00645ED5">
        <w:trPr>
          <w:jc w:val="center"/>
        </w:trPr>
        <w:tc>
          <w:tcPr>
            <w:tcW w:w="363" w:type="pct"/>
            <w:vMerge/>
          </w:tcPr>
          <w:p w14:paraId="7FAF0CC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98A1F3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2DC2A44" w14:textId="77777777" w:rsidR="007820ED" w:rsidRDefault="007820ED" w:rsidP="00645ED5">
            <w:pPr>
              <w:spacing w:line="360" w:lineRule="auto"/>
              <w:rPr>
                <w:rFonts w:ascii="微软雅黑" w:eastAsia="微软雅黑" w:hAnsi="微软雅黑" w:cs="Arial"/>
              </w:rPr>
            </w:pPr>
          </w:p>
        </w:tc>
      </w:tr>
      <w:tr w:rsidR="007820ED" w14:paraId="6691BD69" w14:textId="77777777" w:rsidTr="00645ED5">
        <w:trPr>
          <w:jc w:val="center"/>
        </w:trPr>
        <w:tc>
          <w:tcPr>
            <w:tcW w:w="363" w:type="pct"/>
            <w:vMerge w:val="restart"/>
          </w:tcPr>
          <w:p w14:paraId="3E59BC7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13A0783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0E301B3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合同联系人-7.7.10.2</w:t>
            </w:r>
          </w:p>
        </w:tc>
      </w:tr>
      <w:tr w:rsidR="007820ED" w14:paraId="4428BD55" w14:textId="77777777" w:rsidTr="00645ED5">
        <w:trPr>
          <w:jc w:val="center"/>
        </w:trPr>
        <w:tc>
          <w:tcPr>
            <w:tcW w:w="363" w:type="pct"/>
            <w:vMerge/>
          </w:tcPr>
          <w:p w14:paraId="001C659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C71789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82D126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66DB8252" w14:textId="77777777" w:rsidTr="00645ED5">
        <w:trPr>
          <w:jc w:val="center"/>
        </w:trPr>
        <w:tc>
          <w:tcPr>
            <w:tcW w:w="363" w:type="pct"/>
            <w:vMerge/>
          </w:tcPr>
          <w:p w14:paraId="69F448A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B93582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3EA8A55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合同联系人，点击‘删除’，删除合同联系人</w:t>
            </w:r>
          </w:p>
        </w:tc>
      </w:tr>
      <w:tr w:rsidR="007820ED" w14:paraId="22EC915A" w14:textId="77777777" w:rsidTr="00645ED5">
        <w:trPr>
          <w:jc w:val="center"/>
        </w:trPr>
        <w:tc>
          <w:tcPr>
            <w:tcW w:w="363" w:type="pct"/>
            <w:vMerge/>
          </w:tcPr>
          <w:p w14:paraId="0E2378D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1DF2C3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9B01398" w14:textId="77777777" w:rsidR="007820ED" w:rsidRDefault="007820ED" w:rsidP="00645ED5">
            <w:pPr>
              <w:spacing w:line="360" w:lineRule="auto"/>
              <w:rPr>
                <w:rFonts w:ascii="微软雅黑" w:eastAsia="微软雅黑" w:hAnsi="微软雅黑" w:cs="Arial"/>
              </w:rPr>
            </w:pPr>
          </w:p>
        </w:tc>
      </w:tr>
      <w:tr w:rsidR="007820ED" w14:paraId="69F9EBF2" w14:textId="77777777" w:rsidTr="00645ED5">
        <w:trPr>
          <w:jc w:val="center"/>
        </w:trPr>
        <w:tc>
          <w:tcPr>
            <w:tcW w:w="363" w:type="pct"/>
            <w:vMerge/>
          </w:tcPr>
          <w:p w14:paraId="6891001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DBD366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EDC717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只能查看与管理所在公司的合同联系人</w:t>
            </w:r>
          </w:p>
        </w:tc>
      </w:tr>
      <w:tr w:rsidR="007820ED" w14:paraId="6D344C96" w14:textId="77777777" w:rsidTr="00645ED5">
        <w:trPr>
          <w:jc w:val="center"/>
        </w:trPr>
        <w:tc>
          <w:tcPr>
            <w:tcW w:w="363" w:type="pct"/>
            <w:vMerge/>
          </w:tcPr>
          <w:p w14:paraId="33DD9DB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7F890E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5DAFD4C" w14:textId="77777777" w:rsidR="007820ED" w:rsidRDefault="007820ED" w:rsidP="00645ED5">
            <w:pPr>
              <w:spacing w:line="360" w:lineRule="auto"/>
              <w:rPr>
                <w:rFonts w:ascii="微软雅黑" w:eastAsia="微软雅黑" w:hAnsi="微软雅黑" w:cs="Arial"/>
              </w:rPr>
            </w:pPr>
          </w:p>
        </w:tc>
      </w:tr>
      <w:tr w:rsidR="007820ED" w14:paraId="2F52984C" w14:textId="77777777" w:rsidTr="00645ED5">
        <w:trPr>
          <w:jc w:val="center"/>
        </w:trPr>
        <w:tc>
          <w:tcPr>
            <w:tcW w:w="363" w:type="pct"/>
            <w:vMerge w:val="restart"/>
          </w:tcPr>
          <w:p w14:paraId="0A6AF9A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44F72E9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59C32AE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合同联系人修改-7.7.10.3</w:t>
            </w:r>
          </w:p>
        </w:tc>
      </w:tr>
      <w:tr w:rsidR="007820ED" w14:paraId="530CA1FF" w14:textId="77777777" w:rsidTr="00645ED5">
        <w:trPr>
          <w:jc w:val="center"/>
        </w:trPr>
        <w:tc>
          <w:tcPr>
            <w:tcW w:w="363" w:type="pct"/>
            <w:vMerge/>
          </w:tcPr>
          <w:p w14:paraId="0EA9590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1CA1F7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225E69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5D604AFB" w14:textId="77777777" w:rsidTr="00645ED5">
        <w:trPr>
          <w:jc w:val="center"/>
        </w:trPr>
        <w:tc>
          <w:tcPr>
            <w:tcW w:w="363" w:type="pct"/>
            <w:vMerge/>
          </w:tcPr>
          <w:p w14:paraId="26AF9DB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A4316E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3AD375F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合同联系人，点击“修改”，修改合同联系人</w:t>
            </w:r>
          </w:p>
        </w:tc>
      </w:tr>
      <w:tr w:rsidR="007820ED" w14:paraId="1A4902BB" w14:textId="77777777" w:rsidTr="00645ED5">
        <w:trPr>
          <w:jc w:val="center"/>
        </w:trPr>
        <w:tc>
          <w:tcPr>
            <w:tcW w:w="363" w:type="pct"/>
            <w:vMerge/>
          </w:tcPr>
          <w:p w14:paraId="5229745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B623DA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2E3DAA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姓名，联系人公司，我司对接部门：关联部门管理-7.1.3，状态，Email，Phone，座机，是否接受通知，联系地址，备注）</w:t>
            </w:r>
          </w:p>
        </w:tc>
      </w:tr>
      <w:tr w:rsidR="007820ED" w14:paraId="5829C1B3" w14:textId="77777777" w:rsidTr="00645ED5">
        <w:trPr>
          <w:jc w:val="center"/>
        </w:trPr>
        <w:tc>
          <w:tcPr>
            <w:tcW w:w="363" w:type="pct"/>
            <w:vMerge/>
          </w:tcPr>
          <w:p w14:paraId="7DFA784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CE52C6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EE5924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只能查看与管理所在公司的合同联系人</w:t>
            </w:r>
          </w:p>
        </w:tc>
      </w:tr>
      <w:tr w:rsidR="007820ED" w14:paraId="55FA36ED" w14:textId="77777777" w:rsidTr="00645ED5">
        <w:trPr>
          <w:jc w:val="center"/>
        </w:trPr>
        <w:tc>
          <w:tcPr>
            <w:tcW w:w="363" w:type="pct"/>
            <w:vMerge/>
          </w:tcPr>
          <w:p w14:paraId="54F8DF4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A9B365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F803EE8" w14:textId="77777777" w:rsidR="007820ED" w:rsidRDefault="007820ED" w:rsidP="00645ED5">
            <w:pPr>
              <w:spacing w:line="360" w:lineRule="auto"/>
              <w:rPr>
                <w:rFonts w:ascii="微软雅黑" w:eastAsia="微软雅黑" w:hAnsi="微软雅黑" w:cs="Arial"/>
              </w:rPr>
            </w:pPr>
          </w:p>
        </w:tc>
      </w:tr>
    </w:tbl>
    <w:p w14:paraId="7B1A0A78"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31109EC5" w14:textId="77777777" w:rsidR="007820ED" w:rsidRDefault="007820ED" w:rsidP="00E118A7">
      <w:pPr>
        <w:pStyle w:val="4"/>
        <w:numPr>
          <w:ilvl w:val="0"/>
          <w:numId w:val="206"/>
        </w:numPr>
        <w:tabs>
          <w:tab w:val="left" w:pos="0"/>
        </w:tabs>
        <w:ind w:left="0" w:firstLine="0"/>
      </w:pPr>
      <w:r>
        <w:rPr>
          <w:rFonts w:hint="eastAsia"/>
        </w:rPr>
        <w:t>客户合同管理</w:t>
      </w:r>
    </w:p>
    <w:p w14:paraId="65A7CB19"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客户合同管理进行：添加，修改，删除，通知配置，查看，检索。</w:t>
      </w:r>
    </w:p>
    <w:tbl>
      <w:tblPr>
        <w:tblStyle w:val="74"/>
        <w:tblW w:w="5000" w:type="pct"/>
        <w:jc w:val="center"/>
        <w:tblLook w:val="04A0" w:firstRow="1" w:lastRow="0" w:firstColumn="1" w:lastColumn="0" w:noHBand="0" w:noVBand="1"/>
      </w:tblPr>
      <w:tblGrid>
        <w:gridCol w:w="619"/>
        <w:gridCol w:w="1471"/>
        <w:gridCol w:w="6432"/>
      </w:tblGrid>
      <w:tr w:rsidR="007820ED" w14:paraId="377C2085" w14:textId="77777777" w:rsidTr="00645ED5">
        <w:trPr>
          <w:jc w:val="center"/>
        </w:trPr>
        <w:tc>
          <w:tcPr>
            <w:tcW w:w="363" w:type="pct"/>
            <w:vMerge w:val="restart"/>
          </w:tcPr>
          <w:p w14:paraId="71276E9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3" w:type="pct"/>
            <w:vAlign w:val="center"/>
          </w:tcPr>
          <w:p w14:paraId="10CBC33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40D261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客户合同添加-7.7.11.1</w:t>
            </w:r>
          </w:p>
        </w:tc>
      </w:tr>
      <w:tr w:rsidR="007820ED" w14:paraId="28402660" w14:textId="77777777" w:rsidTr="00645ED5">
        <w:trPr>
          <w:jc w:val="center"/>
        </w:trPr>
        <w:tc>
          <w:tcPr>
            <w:tcW w:w="363" w:type="pct"/>
            <w:vMerge/>
          </w:tcPr>
          <w:p w14:paraId="2FF85D1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6172B5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21E6A47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08651812" w14:textId="77777777" w:rsidTr="00645ED5">
        <w:trPr>
          <w:jc w:val="center"/>
        </w:trPr>
        <w:tc>
          <w:tcPr>
            <w:tcW w:w="363" w:type="pct"/>
            <w:vMerge/>
          </w:tcPr>
          <w:p w14:paraId="400CECB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AE313E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47E9D4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客户合同。标签页（属性，联系人，关联的配置项）</w:t>
            </w:r>
          </w:p>
        </w:tc>
      </w:tr>
      <w:tr w:rsidR="007820ED" w14:paraId="0352562E" w14:textId="77777777" w:rsidTr="00645ED5">
        <w:trPr>
          <w:jc w:val="center"/>
        </w:trPr>
        <w:tc>
          <w:tcPr>
            <w:tcW w:w="363" w:type="pct"/>
            <w:vMerge/>
          </w:tcPr>
          <w:p w14:paraId="29592B8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CE6B9D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A74865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客户名称，合同名称，部门：关联部门管理-7.1.3，备注，开始时间，结束时间，金额，币种，状态，续约提醒时间，文档：提交上传文件）、联系人（添加，移除联系人：关联用户管理-7.1.1）、关联的配置项（添加，移除关联的配置项：关联配置项-5）</w:t>
            </w:r>
          </w:p>
        </w:tc>
      </w:tr>
      <w:tr w:rsidR="007820ED" w14:paraId="2EFA922E" w14:textId="77777777" w:rsidTr="00645ED5">
        <w:trPr>
          <w:jc w:val="center"/>
        </w:trPr>
        <w:tc>
          <w:tcPr>
            <w:tcW w:w="363" w:type="pct"/>
            <w:vMerge/>
          </w:tcPr>
          <w:p w14:paraId="08C0DA6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986B9D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095696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只能查看与管理所在公司的客户合同</w:t>
            </w:r>
          </w:p>
        </w:tc>
      </w:tr>
      <w:tr w:rsidR="007820ED" w14:paraId="51ADD664" w14:textId="77777777" w:rsidTr="00645ED5">
        <w:trPr>
          <w:jc w:val="center"/>
        </w:trPr>
        <w:tc>
          <w:tcPr>
            <w:tcW w:w="363" w:type="pct"/>
            <w:vMerge/>
          </w:tcPr>
          <w:p w14:paraId="5DC6B3D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AEF3E9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740F2C2" w14:textId="77777777" w:rsidR="007820ED" w:rsidRDefault="007820ED" w:rsidP="00645ED5">
            <w:pPr>
              <w:spacing w:line="360" w:lineRule="auto"/>
              <w:rPr>
                <w:rFonts w:ascii="微软雅黑" w:eastAsia="微软雅黑" w:hAnsi="微软雅黑" w:cs="Arial"/>
              </w:rPr>
            </w:pPr>
          </w:p>
        </w:tc>
      </w:tr>
      <w:tr w:rsidR="007820ED" w14:paraId="51BBB532" w14:textId="77777777" w:rsidTr="00645ED5">
        <w:trPr>
          <w:jc w:val="center"/>
        </w:trPr>
        <w:tc>
          <w:tcPr>
            <w:tcW w:w="363" w:type="pct"/>
            <w:vMerge w:val="restart"/>
          </w:tcPr>
          <w:p w14:paraId="150692F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3841095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211036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客户合同-7.7.11.2</w:t>
            </w:r>
          </w:p>
        </w:tc>
      </w:tr>
      <w:tr w:rsidR="007820ED" w14:paraId="62B8CB29" w14:textId="77777777" w:rsidTr="00645ED5">
        <w:trPr>
          <w:jc w:val="center"/>
        </w:trPr>
        <w:tc>
          <w:tcPr>
            <w:tcW w:w="363" w:type="pct"/>
            <w:vMerge/>
          </w:tcPr>
          <w:p w14:paraId="29231CE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318864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EE56DF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7737A97C" w14:textId="77777777" w:rsidTr="00645ED5">
        <w:trPr>
          <w:jc w:val="center"/>
        </w:trPr>
        <w:tc>
          <w:tcPr>
            <w:tcW w:w="363" w:type="pct"/>
            <w:vMerge/>
          </w:tcPr>
          <w:p w14:paraId="6656DEB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DAA6E1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E4D515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客户合同，点击‘删除’，删除客户合同</w:t>
            </w:r>
          </w:p>
        </w:tc>
      </w:tr>
      <w:tr w:rsidR="007820ED" w14:paraId="6ED26208" w14:textId="77777777" w:rsidTr="00645ED5">
        <w:trPr>
          <w:jc w:val="center"/>
        </w:trPr>
        <w:tc>
          <w:tcPr>
            <w:tcW w:w="363" w:type="pct"/>
            <w:vMerge/>
          </w:tcPr>
          <w:p w14:paraId="2D6E038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08AAAF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2CD7371" w14:textId="77777777" w:rsidR="007820ED" w:rsidRDefault="007820ED" w:rsidP="00645ED5">
            <w:pPr>
              <w:spacing w:line="360" w:lineRule="auto"/>
              <w:rPr>
                <w:rFonts w:ascii="微软雅黑" w:eastAsia="微软雅黑" w:hAnsi="微软雅黑" w:cs="Arial"/>
              </w:rPr>
            </w:pPr>
          </w:p>
        </w:tc>
      </w:tr>
      <w:tr w:rsidR="007820ED" w14:paraId="24AA79F2" w14:textId="77777777" w:rsidTr="00645ED5">
        <w:trPr>
          <w:jc w:val="center"/>
        </w:trPr>
        <w:tc>
          <w:tcPr>
            <w:tcW w:w="363" w:type="pct"/>
            <w:vMerge/>
          </w:tcPr>
          <w:p w14:paraId="1807BEA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C29B5F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7362EB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只能查看与管理所在公司的客户合同</w:t>
            </w:r>
          </w:p>
        </w:tc>
      </w:tr>
      <w:tr w:rsidR="007820ED" w14:paraId="31797598" w14:textId="77777777" w:rsidTr="00645ED5">
        <w:trPr>
          <w:jc w:val="center"/>
        </w:trPr>
        <w:tc>
          <w:tcPr>
            <w:tcW w:w="363" w:type="pct"/>
            <w:vMerge/>
          </w:tcPr>
          <w:p w14:paraId="3B15087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0F3798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7891864" w14:textId="77777777" w:rsidR="007820ED" w:rsidRDefault="007820ED" w:rsidP="00645ED5">
            <w:pPr>
              <w:spacing w:line="360" w:lineRule="auto"/>
              <w:rPr>
                <w:rFonts w:ascii="微软雅黑" w:eastAsia="微软雅黑" w:hAnsi="微软雅黑" w:cs="Arial"/>
              </w:rPr>
            </w:pPr>
          </w:p>
        </w:tc>
      </w:tr>
      <w:tr w:rsidR="007820ED" w14:paraId="5190BBC6" w14:textId="77777777" w:rsidTr="00645ED5">
        <w:trPr>
          <w:jc w:val="center"/>
        </w:trPr>
        <w:tc>
          <w:tcPr>
            <w:tcW w:w="363" w:type="pct"/>
            <w:vMerge w:val="restart"/>
          </w:tcPr>
          <w:p w14:paraId="1BA103B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0B183F8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C48D7E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客户合同修改-7.7.11.3</w:t>
            </w:r>
          </w:p>
        </w:tc>
      </w:tr>
      <w:tr w:rsidR="007820ED" w14:paraId="065E07C9" w14:textId="77777777" w:rsidTr="00645ED5">
        <w:trPr>
          <w:jc w:val="center"/>
        </w:trPr>
        <w:tc>
          <w:tcPr>
            <w:tcW w:w="363" w:type="pct"/>
            <w:vMerge/>
          </w:tcPr>
          <w:p w14:paraId="38806D8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1F5A7C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38328D2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F120707" w14:textId="77777777" w:rsidTr="00645ED5">
        <w:trPr>
          <w:jc w:val="center"/>
        </w:trPr>
        <w:tc>
          <w:tcPr>
            <w:tcW w:w="363" w:type="pct"/>
            <w:vMerge/>
          </w:tcPr>
          <w:p w14:paraId="605D4BB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62F617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12BAB08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客户合同，点击“修改”，修改客户合同</w:t>
            </w:r>
          </w:p>
        </w:tc>
      </w:tr>
      <w:tr w:rsidR="007820ED" w14:paraId="2A6FF30D" w14:textId="77777777" w:rsidTr="00645ED5">
        <w:trPr>
          <w:jc w:val="center"/>
        </w:trPr>
        <w:tc>
          <w:tcPr>
            <w:tcW w:w="363" w:type="pct"/>
            <w:vMerge/>
          </w:tcPr>
          <w:p w14:paraId="11A459E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91AD6C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5AD750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客户名称，合同名称，部门：关联部门管理-7.1.3，备注，开始时间，结束时间，金额，币种，状态，续约提醒时间，文档：提交上传文件）、联系人（添加，移除联系人：关联用户管理-7.1.1）、关联的配置项（添加，移除关联的配置项：关联配置项-5）</w:t>
            </w:r>
          </w:p>
        </w:tc>
      </w:tr>
      <w:tr w:rsidR="007820ED" w14:paraId="28404B84" w14:textId="77777777" w:rsidTr="00645ED5">
        <w:trPr>
          <w:jc w:val="center"/>
        </w:trPr>
        <w:tc>
          <w:tcPr>
            <w:tcW w:w="363" w:type="pct"/>
            <w:vMerge/>
          </w:tcPr>
          <w:p w14:paraId="23CBFB3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371170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48CCA7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只能查看与管理所在公司的客户合同</w:t>
            </w:r>
          </w:p>
        </w:tc>
      </w:tr>
      <w:tr w:rsidR="007820ED" w14:paraId="50D0B036" w14:textId="77777777" w:rsidTr="00645ED5">
        <w:trPr>
          <w:jc w:val="center"/>
        </w:trPr>
        <w:tc>
          <w:tcPr>
            <w:tcW w:w="363" w:type="pct"/>
            <w:vMerge/>
          </w:tcPr>
          <w:p w14:paraId="459DCC5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1B4E0B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231DFF1D" w14:textId="77777777" w:rsidR="007820ED" w:rsidRDefault="007820ED" w:rsidP="00645ED5">
            <w:pPr>
              <w:spacing w:line="360" w:lineRule="auto"/>
              <w:rPr>
                <w:rFonts w:ascii="微软雅黑" w:eastAsia="微软雅黑" w:hAnsi="微软雅黑" w:cs="Arial"/>
              </w:rPr>
            </w:pPr>
          </w:p>
        </w:tc>
      </w:tr>
      <w:tr w:rsidR="007820ED" w14:paraId="250DBAEC" w14:textId="77777777" w:rsidTr="00645ED5">
        <w:trPr>
          <w:jc w:val="center"/>
        </w:trPr>
        <w:tc>
          <w:tcPr>
            <w:tcW w:w="363" w:type="pct"/>
            <w:vMerge w:val="restart"/>
          </w:tcPr>
          <w:p w14:paraId="7104D5B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0" w:type="auto"/>
            <w:vAlign w:val="center"/>
          </w:tcPr>
          <w:p w14:paraId="6186CB7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0B3901F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客户合同通知配置-7.7.11.4</w:t>
            </w:r>
          </w:p>
        </w:tc>
      </w:tr>
      <w:tr w:rsidR="007820ED" w14:paraId="5832FCFB" w14:textId="77777777" w:rsidTr="00645ED5">
        <w:trPr>
          <w:jc w:val="center"/>
        </w:trPr>
        <w:tc>
          <w:tcPr>
            <w:tcW w:w="363" w:type="pct"/>
            <w:vMerge/>
          </w:tcPr>
          <w:p w14:paraId="1AC8C72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38DE23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52C1BC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752775EC" w14:textId="77777777" w:rsidTr="00645ED5">
        <w:trPr>
          <w:jc w:val="center"/>
        </w:trPr>
        <w:tc>
          <w:tcPr>
            <w:tcW w:w="363" w:type="pct"/>
            <w:vMerge/>
          </w:tcPr>
          <w:p w14:paraId="372018E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568291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7FD22A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通知配置’，配置客户合同邮件模板。</w:t>
            </w:r>
          </w:p>
        </w:tc>
      </w:tr>
      <w:tr w:rsidR="007820ED" w14:paraId="45A6EE56" w14:textId="77777777" w:rsidTr="00645ED5">
        <w:trPr>
          <w:jc w:val="center"/>
        </w:trPr>
        <w:tc>
          <w:tcPr>
            <w:tcW w:w="363" w:type="pct"/>
            <w:vMerge/>
          </w:tcPr>
          <w:p w14:paraId="05E3D85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0EF7A5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E3440C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1.提醒：提醒（标题，内容:支持富文本编辑，额外抄送，通知方式）</w:t>
            </w:r>
          </w:p>
        </w:tc>
      </w:tr>
      <w:tr w:rsidR="007820ED" w14:paraId="3D1ED604" w14:textId="77777777" w:rsidTr="00645ED5">
        <w:trPr>
          <w:jc w:val="center"/>
        </w:trPr>
        <w:tc>
          <w:tcPr>
            <w:tcW w:w="363" w:type="pct"/>
            <w:vMerge/>
          </w:tcPr>
          <w:p w14:paraId="3012285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3A370C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02B02F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只能查看与管理所在公司的客户合同</w:t>
            </w:r>
          </w:p>
        </w:tc>
      </w:tr>
      <w:tr w:rsidR="007820ED" w14:paraId="663C9153" w14:textId="77777777" w:rsidTr="00645ED5">
        <w:trPr>
          <w:jc w:val="center"/>
        </w:trPr>
        <w:tc>
          <w:tcPr>
            <w:tcW w:w="363" w:type="pct"/>
            <w:vMerge/>
          </w:tcPr>
          <w:p w14:paraId="6305282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7E22BB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1AB3291A" w14:textId="77777777" w:rsidR="007820ED" w:rsidRDefault="007820ED" w:rsidP="00645ED5">
            <w:pPr>
              <w:spacing w:line="360" w:lineRule="auto"/>
              <w:rPr>
                <w:rFonts w:ascii="微软雅黑" w:eastAsia="微软雅黑" w:hAnsi="微软雅黑" w:cs="Arial"/>
              </w:rPr>
            </w:pPr>
          </w:p>
        </w:tc>
      </w:tr>
    </w:tbl>
    <w:p w14:paraId="3CA016E9"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649BC8DA" w14:textId="77777777" w:rsidR="007820ED" w:rsidRDefault="007820ED" w:rsidP="00E118A7">
      <w:pPr>
        <w:pStyle w:val="4"/>
        <w:numPr>
          <w:ilvl w:val="0"/>
          <w:numId w:val="206"/>
        </w:numPr>
        <w:tabs>
          <w:tab w:val="left" w:pos="0"/>
        </w:tabs>
        <w:ind w:left="0" w:firstLine="0"/>
      </w:pPr>
      <w:r>
        <w:rPr>
          <w:rFonts w:hint="eastAsia"/>
        </w:rPr>
        <w:t>供应商合同管理</w:t>
      </w:r>
    </w:p>
    <w:p w14:paraId="477535BA"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供应商合同管理进行：添加，删除，修改，查看，检索，通知配置。</w:t>
      </w:r>
    </w:p>
    <w:tbl>
      <w:tblPr>
        <w:tblStyle w:val="74"/>
        <w:tblW w:w="5000" w:type="pct"/>
        <w:jc w:val="center"/>
        <w:tblLook w:val="04A0" w:firstRow="1" w:lastRow="0" w:firstColumn="1" w:lastColumn="0" w:noHBand="0" w:noVBand="1"/>
      </w:tblPr>
      <w:tblGrid>
        <w:gridCol w:w="619"/>
        <w:gridCol w:w="1471"/>
        <w:gridCol w:w="6432"/>
      </w:tblGrid>
      <w:tr w:rsidR="007820ED" w14:paraId="1AA128B9" w14:textId="77777777" w:rsidTr="00645ED5">
        <w:trPr>
          <w:jc w:val="center"/>
        </w:trPr>
        <w:tc>
          <w:tcPr>
            <w:tcW w:w="363" w:type="pct"/>
            <w:vMerge w:val="restart"/>
          </w:tcPr>
          <w:p w14:paraId="769AF4F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863" w:type="pct"/>
            <w:vAlign w:val="center"/>
          </w:tcPr>
          <w:p w14:paraId="31B3894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FA57C5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供应商合同添加-7.7.12.1</w:t>
            </w:r>
          </w:p>
        </w:tc>
      </w:tr>
      <w:tr w:rsidR="007820ED" w14:paraId="4E5B128A" w14:textId="77777777" w:rsidTr="00645ED5">
        <w:trPr>
          <w:jc w:val="center"/>
        </w:trPr>
        <w:tc>
          <w:tcPr>
            <w:tcW w:w="363" w:type="pct"/>
            <w:vMerge/>
          </w:tcPr>
          <w:p w14:paraId="33A3FD6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53C203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EADD89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07F9BD8" w14:textId="77777777" w:rsidTr="00645ED5">
        <w:trPr>
          <w:jc w:val="center"/>
        </w:trPr>
        <w:tc>
          <w:tcPr>
            <w:tcW w:w="363" w:type="pct"/>
            <w:vMerge/>
          </w:tcPr>
          <w:p w14:paraId="16E3116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01E502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5F62F4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供应商合同。标签页（属性，联系人，关联的配置项）</w:t>
            </w:r>
          </w:p>
        </w:tc>
      </w:tr>
      <w:tr w:rsidR="007820ED" w14:paraId="521F1685" w14:textId="77777777" w:rsidTr="00645ED5">
        <w:trPr>
          <w:jc w:val="center"/>
        </w:trPr>
        <w:tc>
          <w:tcPr>
            <w:tcW w:w="363" w:type="pct"/>
            <w:vMerge/>
          </w:tcPr>
          <w:p w14:paraId="0A8A6F0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BD25D4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051185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供应商，合同名称，部门：关联部门管理-7.1.3，备注，开始时间，结束时间，金额，币种，状态，续约提醒时间，文档：提交上传文件）、联系人（添加，移除联系人：关联用户管理-7.1.1）、关联的配置项（添加，移除关联的配置项：关联配置项-5）</w:t>
            </w:r>
          </w:p>
        </w:tc>
      </w:tr>
      <w:tr w:rsidR="007820ED" w14:paraId="4C58A42B" w14:textId="77777777" w:rsidTr="00645ED5">
        <w:trPr>
          <w:jc w:val="center"/>
        </w:trPr>
        <w:tc>
          <w:tcPr>
            <w:tcW w:w="363" w:type="pct"/>
            <w:vMerge/>
          </w:tcPr>
          <w:p w14:paraId="0DAFDB8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E84F95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E5E8D1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只能查看与管理所在公司的供应商合同</w:t>
            </w:r>
          </w:p>
        </w:tc>
      </w:tr>
      <w:tr w:rsidR="007820ED" w14:paraId="43F829A4" w14:textId="77777777" w:rsidTr="00645ED5">
        <w:trPr>
          <w:jc w:val="center"/>
        </w:trPr>
        <w:tc>
          <w:tcPr>
            <w:tcW w:w="363" w:type="pct"/>
            <w:vMerge/>
          </w:tcPr>
          <w:p w14:paraId="7F9EF18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FA4446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2BDFCE40" w14:textId="77777777" w:rsidR="007820ED" w:rsidRDefault="007820ED" w:rsidP="00645ED5">
            <w:pPr>
              <w:spacing w:line="360" w:lineRule="auto"/>
              <w:rPr>
                <w:rFonts w:ascii="微软雅黑" w:eastAsia="微软雅黑" w:hAnsi="微软雅黑" w:cs="Arial"/>
              </w:rPr>
            </w:pPr>
          </w:p>
        </w:tc>
      </w:tr>
      <w:tr w:rsidR="007820ED" w14:paraId="6C15F975" w14:textId="77777777" w:rsidTr="00645ED5">
        <w:trPr>
          <w:jc w:val="center"/>
        </w:trPr>
        <w:tc>
          <w:tcPr>
            <w:tcW w:w="363" w:type="pct"/>
            <w:vMerge w:val="restart"/>
          </w:tcPr>
          <w:p w14:paraId="226261D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3350C9E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D5E775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供应商合同-7.7.12.2</w:t>
            </w:r>
          </w:p>
        </w:tc>
      </w:tr>
      <w:tr w:rsidR="007820ED" w14:paraId="30D3853C" w14:textId="77777777" w:rsidTr="00645ED5">
        <w:trPr>
          <w:jc w:val="center"/>
        </w:trPr>
        <w:tc>
          <w:tcPr>
            <w:tcW w:w="363" w:type="pct"/>
            <w:vMerge/>
          </w:tcPr>
          <w:p w14:paraId="220FF31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8ECACD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AB0846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446DAD54" w14:textId="77777777" w:rsidTr="00645ED5">
        <w:trPr>
          <w:jc w:val="center"/>
        </w:trPr>
        <w:tc>
          <w:tcPr>
            <w:tcW w:w="363" w:type="pct"/>
            <w:vMerge/>
          </w:tcPr>
          <w:p w14:paraId="3DAB1C4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8687C3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B728BE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供应商合同，点击‘删除’，删除供应商合同</w:t>
            </w:r>
          </w:p>
        </w:tc>
      </w:tr>
      <w:tr w:rsidR="007820ED" w14:paraId="45EA5B77" w14:textId="77777777" w:rsidTr="00645ED5">
        <w:trPr>
          <w:jc w:val="center"/>
        </w:trPr>
        <w:tc>
          <w:tcPr>
            <w:tcW w:w="363" w:type="pct"/>
            <w:vMerge/>
          </w:tcPr>
          <w:p w14:paraId="3E9F40E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E89285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EDD96AD" w14:textId="77777777" w:rsidR="007820ED" w:rsidRDefault="007820ED" w:rsidP="00645ED5">
            <w:pPr>
              <w:spacing w:line="360" w:lineRule="auto"/>
              <w:rPr>
                <w:rFonts w:ascii="微软雅黑" w:eastAsia="微软雅黑" w:hAnsi="微软雅黑" w:cs="Arial"/>
              </w:rPr>
            </w:pPr>
          </w:p>
        </w:tc>
      </w:tr>
      <w:tr w:rsidR="007820ED" w14:paraId="468542C3" w14:textId="77777777" w:rsidTr="00645ED5">
        <w:trPr>
          <w:jc w:val="center"/>
        </w:trPr>
        <w:tc>
          <w:tcPr>
            <w:tcW w:w="363" w:type="pct"/>
            <w:vMerge/>
          </w:tcPr>
          <w:p w14:paraId="4AC3BE5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26B09B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F5FBA9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只能查看与管理所在公司的供应商合同</w:t>
            </w:r>
          </w:p>
        </w:tc>
      </w:tr>
      <w:tr w:rsidR="007820ED" w14:paraId="7AE51209" w14:textId="77777777" w:rsidTr="00645ED5">
        <w:trPr>
          <w:jc w:val="center"/>
        </w:trPr>
        <w:tc>
          <w:tcPr>
            <w:tcW w:w="363" w:type="pct"/>
            <w:vMerge/>
          </w:tcPr>
          <w:p w14:paraId="015F16E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7FD2F4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70C38A0" w14:textId="77777777" w:rsidR="007820ED" w:rsidRDefault="007820ED" w:rsidP="00645ED5">
            <w:pPr>
              <w:spacing w:line="360" w:lineRule="auto"/>
              <w:rPr>
                <w:rFonts w:ascii="微软雅黑" w:eastAsia="微软雅黑" w:hAnsi="微软雅黑" w:cs="Arial"/>
              </w:rPr>
            </w:pPr>
          </w:p>
        </w:tc>
      </w:tr>
      <w:tr w:rsidR="007820ED" w14:paraId="571A7EAD" w14:textId="77777777" w:rsidTr="00645ED5">
        <w:trPr>
          <w:jc w:val="center"/>
        </w:trPr>
        <w:tc>
          <w:tcPr>
            <w:tcW w:w="363" w:type="pct"/>
            <w:vMerge w:val="restart"/>
          </w:tcPr>
          <w:p w14:paraId="40F1E12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1A574EA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270A94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供应商合同修改-7.7.12.3</w:t>
            </w:r>
          </w:p>
        </w:tc>
      </w:tr>
      <w:tr w:rsidR="007820ED" w14:paraId="59943CB7" w14:textId="77777777" w:rsidTr="00645ED5">
        <w:trPr>
          <w:jc w:val="center"/>
        </w:trPr>
        <w:tc>
          <w:tcPr>
            <w:tcW w:w="363" w:type="pct"/>
            <w:vMerge/>
          </w:tcPr>
          <w:p w14:paraId="2E7A9F0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1344DE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3E9E4A4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59688627" w14:textId="77777777" w:rsidTr="00645ED5">
        <w:trPr>
          <w:jc w:val="center"/>
        </w:trPr>
        <w:tc>
          <w:tcPr>
            <w:tcW w:w="363" w:type="pct"/>
            <w:vMerge/>
          </w:tcPr>
          <w:p w14:paraId="26EA17C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D9F7C0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A65AB4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供应商合同，点击“修改”，修改供应商合同</w:t>
            </w:r>
          </w:p>
        </w:tc>
      </w:tr>
      <w:tr w:rsidR="007820ED" w14:paraId="0684FA43" w14:textId="77777777" w:rsidTr="00645ED5">
        <w:trPr>
          <w:jc w:val="center"/>
        </w:trPr>
        <w:tc>
          <w:tcPr>
            <w:tcW w:w="363" w:type="pct"/>
            <w:vMerge/>
          </w:tcPr>
          <w:p w14:paraId="19EF6B5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0F50AE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3AEDDF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供应商，合同名称，部门：关联部门管理-7.1.3，备注，开始时间，结束时间，金额，币种，状态，续约提醒时间，文档：提交上传文件）、联系人（添加，移除联系人：关联用户管理-7.1.1）、关联的配置项（添加，移除关联的配置项：关联配置项-5）</w:t>
            </w:r>
          </w:p>
        </w:tc>
      </w:tr>
      <w:tr w:rsidR="007820ED" w14:paraId="7272AAF5" w14:textId="77777777" w:rsidTr="00645ED5">
        <w:trPr>
          <w:jc w:val="center"/>
        </w:trPr>
        <w:tc>
          <w:tcPr>
            <w:tcW w:w="363" w:type="pct"/>
            <w:vMerge/>
          </w:tcPr>
          <w:p w14:paraId="3681870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226C5B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47C5FC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只能查看与管理所在公司的供应商合同</w:t>
            </w:r>
          </w:p>
        </w:tc>
      </w:tr>
      <w:tr w:rsidR="007820ED" w14:paraId="3DD54454" w14:textId="77777777" w:rsidTr="00645ED5">
        <w:trPr>
          <w:jc w:val="center"/>
        </w:trPr>
        <w:tc>
          <w:tcPr>
            <w:tcW w:w="363" w:type="pct"/>
            <w:vMerge/>
          </w:tcPr>
          <w:p w14:paraId="3415612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33D019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672D153" w14:textId="77777777" w:rsidR="007820ED" w:rsidRDefault="007820ED" w:rsidP="00645ED5">
            <w:pPr>
              <w:spacing w:line="360" w:lineRule="auto"/>
              <w:rPr>
                <w:rFonts w:ascii="微软雅黑" w:eastAsia="微软雅黑" w:hAnsi="微软雅黑" w:cs="Arial"/>
              </w:rPr>
            </w:pPr>
          </w:p>
        </w:tc>
      </w:tr>
      <w:tr w:rsidR="007820ED" w14:paraId="2F1C25E6" w14:textId="77777777" w:rsidTr="00645ED5">
        <w:trPr>
          <w:jc w:val="center"/>
        </w:trPr>
        <w:tc>
          <w:tcPr>
            <w:tcW w:w="363" w:type="pct"/>
            <w:vMerge w:val="restart"/>
          </w:tcPr>
          <w:p w14:paraId="39AB28E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64DE0D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4B782A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供应商合同通知配置-7.7.12.4</w:t>
            </w:r>
          </w:p>
        </w:tc>
      </w:tr>
      <w:tr w:rsidR="007820ED" w14:paraId="15B020EC" w14:textId="77777777" w:rsidTr="00645ED5">
        <w:trPr>
          <w:jc w:val="center"/>
        </w:trPr>
        <w:tc>
          <w:tcPr>
            <w:tcW w:w="363" w:type="pct"/>
            <w:vMerge/>
          </w:tcPr>
          <w:p w14:paraId="65E6AB3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D44365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CE4EEF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316F9174" w14:textId="77777777" w:rsidTr="00645ED5">
        <w:trPr>
          <w:jc w:val="center"/>
        </w:trPr>
        <w:tc>
          <w:tcPr>
            <w:tcW w:w="363" w:type="pct"/>
            <w:vMerge/>
          </w:tcPr>
          <w:p w14:paraId="20EBB12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CF7566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7BB246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通知配置’，配置供应商合同邮件模板。</w:t>
            </w:r>
          </w:p>
        </w:tc>
      </w:tr>
      <w:tr w:rsidR="007820ED" w14:paraId="3EE5B3EA" w14:textId="77777777" w:rsidTr="00645ED5">
        <w:trPr>
          <w:jc w:val="center"/>
        </w:trPr>
        <w:tc>
          <w:tcPr>
            <w:tcW w:w="363" w:type="pct"/>
            <w:vMerge/>
          </w:tcPr>
          <w:p w14:paraId="202BDE6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E00691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00CC765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1.提醒：提醒（标题，内容:支持富文本编辑，额外抄送，通知方式）</w:t>
            </w:r>
          </w:p>
        </w:tc>
      </w:tr>
      <w:tr w:rsidR="007820ED" w14:paraId="4B62CA1C" w14:textId="77777777" w:rsidTr="00645ED5">
        <w:trPr>
          <w:jc w:val="center"/>
        </w:trPr>
        <w:tc>
          <w:tcPr>
            <w:tcW w:w="363" w:type="pct"/>
            <w:vMerge/>
          </w:tcPr>
          <w:p w14:paraId="0D33E19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A622B0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4319AF3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只能查看与管理所在公司的供应商合同</w:t>
            </w:r>
          </w:p>
        </w:tc>
      </w:tr>
      <w:tr w:rsidR="007820ED" w14:paraId="13723E87" w14:textId="77777777" w:rsidTr="00645ED5">
        <w:trPr>
          <w:jc w:val="center"/>
        </w:trPr>
        <w:tc>
          <w:tcPr>
            <w:tcW w:w="363" w:type="pct"/>
            <w:vMerge/>
          </w:tcPr>
          <w:p w14:paraId="27F06FD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DFE37A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2CAA119B" w14:textId="77777777" w:rsidR="007820ED" w:rsidRDefault="007820ED" w:rsidP="00645ED5">
            <w:pPr>
              <w:spacing w:line="360" w:lineRule="auto"/>
              <w:rPr>
                <w:rFonts w:ascii="微软雅黑" w:eastAsia="微软雅黑" w:hAnsi="微软雅黑" w:cs="Arial"/>
              </w:rPr>
            </w:pPr>
          </w:p>
        </w:tc>
      </w:tr>
    </w:tbl>
    <w:p w14:paraId="20D58501"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3A5C478A" w14:textId="77777777" w:rsidR="007820ED" w:rsidRDefault="007820ED" w:rsidP="00E118A7">
      <w:pPr>
        <w:pStyle w:val="4"/>
        <w:numPr>
          <w:ilvl w:val="0"/>
          <w:numId w:val="206"/>
        </w:numPr>
        <w:tabs>
          <w:tab w:val="left" w:pos="0"/>
        </w:tabs>
        <w:ind w:left="0" w:firstLine="0"/>
      </w:pPr>
      <w:r>
        <w:rPr>
          <w:rFonts w:hint="eastAsia"/>
        </w:rPr>
        <w:t>配置请求类型管理</w:t>
      </w:r>
    </w:p>
    <w:p w14:paraId="01313A40"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配置请求类型管理进行：添加，修改，删除，查看，检索。</w:t>
      </w:r>
    </w:p>
    <w:tbl>
      <w:tblPr>
        <w:tblStyle w:val="74"/>
        <w:tblW w:w="5000" w:type="pct"/>
        <w:jc w:val="center"/>
        <w:tblLook w:val="04A0" w:firstRow="1" w:lastRow="0" w:firstColumn="1" w:lastColumn="0" w:noHBand="0" w:noVBand="1"/>
      </w:tblPr>
      <w:tblGrid>
        <w:gridCol w:w="619"/>
        <w:gridCol w:w="1377"/>
        <w:gridCol w:w="6526"/>
      </w:tblGrid>
      <w:tr w:rsidR="007820ED" w14:paraId="1BFD676E" w14:textId="77777777" w:rsidTr="00645ED5">
        <w:trPr>
          <w:jc w:val="center"/>
        </w:trPr>
        <w:tc>
          <w:tcPr>
            <w:tcW w:w="363" w:type="pct"/>
            <w:vMerge w:val="restart"/>
          </w:tcPr>
          <w:p w14:paraId="589456C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0" w:type="auto"/>
            <w:vAlign w:val="center"/>
          </w:tcPr>
          <w:p w14:paraId="4DD3077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3D20B0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请求类型添加-7.7.13.1</w:t>
            </w:r>
          </w:p>
        </w:tc>
      </w:tr>
      <w:tr w:rsidR="007820ED" w14:paraId="2900CE6D" w14:textId="77777777" w:rsidTr="00645ED5">
        <w:trPr>
          <w:jc w:val="center"/>
        </w:trPr>
        <w:tc>
          <w:tcPr>
            <w:tcW w:w="363" w:type="pct"/>
            <w:vMerge/>
          </w:tcPr>
          <w:p w14:paraId="6375ABA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447AE9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3D02A1A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6553C4E8" w14:textId="77777777" w:rsidTr="00645ED5">
        <w:trPr>
          <w:jc w:val="center"/>
        </w:trPr>
        <w:tc>
          <w:tcPr>
            <w:tcW w:w="363" w:type="pct"/>
            <w:vMerge/>
          </w:tcPr>
          <w:p w14:paraId="1EFBF30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2A64B2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09EC0B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配置请求类型。</w:t>
            </w:r>
          </w:p>
        </w:tc>
      </w:tr>
      <w:tr w:rsidR="007820ED" w14:paraId="194F4DC9" w14:textId="77777777" w:rsidTr="00645ED5">
        <w:trPr>
          <w:jc w:val="center"/>
        </w:trPr>
        <w:tc>
          <w:tcPr>
            <w:tcW w:w="363" w:type="pct"/>
            <w:vMerge/>
          </w:tcPr>
          <w:p w14:paraId="59B5DA5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086FE2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5D1B66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描述）</w:t>
            </w:r>
          </w:p>
        </w:tc>
      </w:tr>
      <w:tr w:rsidR="007820ED" w14:paraId="28552020" w14:textId="77777777" w:rsidTr="00645ED5">
        <w:trPr>
          <w:jc w:val="center"/>
        </w:trPr>
        <w:tc>
          <w:tcPr>
            <w:tcW w:w="363" w:type="pct"/>
            <w:vMerge/>
          </w:tcPr>
          <w:p w14:paraId="1267CC9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321B6D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F714AF3" w14:textId="77777777" w:rsidR="007820ED" w:rsidRDefault="007820ED" w:rsidP="00645ED5">
            <w:pPr>
              <w:spacing w:line="360" w:lineRule="auto"/>
              <w:rPr>
                <w:rFonts w:ascii="微软雅黑" w:eastAsia="微软雅黑" w:hAnsi="微软雅黑" w:cs="Arial"/>
              </w:rPr>
            </w:pPr>
          </w:p>
        </w:tc>
      </w:tr>
      <w:tr w:rsidR="007820ED" w14:paraId="60AB31AB" w14:textId="77777777" w:rsidTr="00645ED5">
        <w:trPr>
          <w:jc w:val="center"/>
        </w:trPr>
        <w:tc>
          <w:tcPr>
            <w:tcW w:w="363" w:type="pct"/>
            <w:vMerge/>
          </w:tcPr>
          <w:p w14:paraId="64BE28E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E34892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07F59F6" w14:textId="77777777" w:rsidR="007820ED" w:rsidRDefault="007820ED" w:rsidP="00645ED5">
            <w:pPr>
              <w:spacing w:line="360" w:lineRule="auto"/>
              <w:rPr>
                <w:rFonts w:ascii="微软雅黑" w:eastAsia="微软雅黑" w:hAnsi="微软雅黑" w:cs="Arial"/>
              </w:rPr>
            </w:pPr>
          </w:p>
        </w:tc>
      </w:tr>
      <w:tr w:rsidR="007820ED" w14:paraId="6C738DAA" w14:textId="77777777" w:rsidTr="00645ED5">
        <w:trPr>
          <w:jc w:val="center"/>
        </w:trPr>
        <w:tc>
          <w:tcPr>
            <w:tcW w:w="363" w:type="pct"/>
            <w:vMerge w:val="restart"/>
          </w:tcPr>
          <w:p w14:paraId="229D5E5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0A38F4B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60FEFE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配置请求类型-7.7.13.2</w:t>
            </w:r>
          </w:p>
        </w:tc>
      </w:tr>
      <w:tr w:rsidR="007820ED" w14:paraId="041E137D" w14:textId="77777777" w:rsidTr="00645ED5">
        <w:trPr>
          <w:jc w:val="center"/>
        </w:trPr>
        <w:tc>
          <w:tcPr>
            <w:tcW w:w="363" w:type="pct"/>
            <w:vMerge/>
          </w:tcPr>
          <w:p w14:paraId="280EB2A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6E8D9A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3DF1E65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5C34D20C" w14:textId="77777777" w:rsidTr="00645ED5">
        <w:trPr>
          <w:jc w:val="center"/>
        </w:trPr>
        <w:tc>
          <w:tcPr>
            <w:tcW w:w="363" w:type="pct"/>
            <w:vMerge/>
          </w:tcPr>
          <w:p w14:paraId="10DE564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CA0167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48BA48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配置请求，点击“删除”，删除配置请求类型。</w:t>
            </w:r>
          </w:p>
        </w:tc>
      </w:tr>
      <w:tr w:rsidR="007820ED" w14:paraId="1C7F8684" w14:textId="77777777" w:rsidTr="00645ED5">
        <w:trPr>
          <w:jc w:val="center"/>
        </w:trPr>
        <w:tc>
          <w:tcPr>
            <w:tcW w:w="363" w:type="pct"/>
            <w:vMerge/>
          </w:tcPr>
          <w:p w14:paraId="716AF6D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F8D7AB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1A89C42" w14:textId="77777777" w:rsidR="007820ED" w:rsidRDefault="007820ED" w:rsidP="00645ED5">
            <w:pPr>
              <w:spacing w:line="360" w:lineRule="auto"/>
              <w:rPr>
                <w:rFonts w:ascii="微软雅黑" w:eastAsia="微软雅黑" w:hAnsi="微软雅黑" w:cs="Arial"/>
              </w:rPr>
            </w:pPr>
          </w:p>
        </w:tc>
      </w:tr>
      <w:tr w:rsidR="007820ED" w14:paraId="4D2EFFA7" w14:textId="77777777" w:rsidTr="00645ED5">
        <w:trPr>
          <w:jc w:val="center"/>
        </w:trPr>
        <w:tc>
          <w:tcPr>
            <w:tcW w:w="363" w:type="pct"/>
            <w:vMerge/>
          </w:tcPr>
          <w:p w14:paraId="6358371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A455B1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1C49257" w14:textId="77777777" w:rsidR="007820ED" w:rsidRDefault="007820ED" w:rsidP="00645ED5">
            <w:pPr>
              <w:spacing w:line="360" w:lineRule="auto"/>
              <w:rPr>
                <w:rFonts w:ascii="微软雅黑" w:eastAsia="微软雅黑" w:hAnsi="微软雅黑" w:cs="Arial"/>
              </w:rPr>
            </w:pPr>
          </w:p>
        </w:tc>
      </w:tr>
      <w:tr w:rsidR="007820ED" w14:paraId="6719756F" w14:textId="77777777" w:rsidTr="00645ED5">
        <w:trPr>
          <w:jc w:val="center"/>
        </w:trPr>
        <w:tc>
          <w:tcPr>
            <w:tcW w:w="363" w:type="pct"/>
            <w:vMerge/>
          </w:tcPr>
          <w:p w14:paraId="1F1280A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3DEA8D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2FFF101A" w14:textId="77777777" w:rsidR="007820ED" w:rsidRDefault="007820ED" w:rsidP="00645ED5">
            <w:pPr>
              <w:spacing w:line="360" w:lineRule="auto"/>
              <w:rPr>
                <w:rFonts w:ascii="微软雅黑" w:eastAsia="微软雅黑" w:hAnsi="微软雅黑" w:cs="Arial"/>
              </w:rPr>
            </w:pPr>
          </w:p>
        </w:tc>
      </w:tr>
      <w:tr w:rsidR="007820ED" w14:paraId="0BB669FF" w14:textId="77777777" w:rsidTr="00645ED5">
        <w:trPr>
          <w:jc w:val="center"/>
        </w:trPr>
        <w:tc>
          <w:tcPr>
            <w:tcW w:w="363" w:type="pct"/>
            <w:vMerge w:val="restart"/>
          </w:tcPr>
          <w:p w14:paraId="56BB01C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5F413DE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64F0FA1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请求类型修改-7.7.13.3</w:t>
            </w:r>
          </w:p>
        </w:tc>
      </w:tr>
      <w:tr w:rsidR="007820ED" w14:paraId="2832C916" w14:textId="77777777" w:rsidTr="00645ED5">
        <w:trPr>
          <w:jc w:val="center"/>
        </w:trPr>
        <w:tc>
          <w:tcPr>
            <w:tcW w:w="363" w:type="pct"/>
            <w:vMerge/>
          </w:tcPr>
          <w:p w14:paraId="700D0CD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FB3611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FA06AE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7A561A17" w14:textId="77777777" w:rsidTr="00645ED5">
        <w:trPr>
          <w:jc w:val="center"/>
        </w:trPr>
        <w:tc>
          <w:tcPr>
            <w:tcW w:w="363" w:type="pct"/>
            <w:vMerge/>
          </w:tcPr>
          <w:p w14:paraId="3F59134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74667A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3038D7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配置请求，点击“修改”，修改配置请求类型。</w:t>
            </w:r>
          </w:p>
        </w:tc>
      </w:tr>
      <w:tr w:rsidR="007820ED" w14:paraId="7504BBE9" w14:textId="77777777" w:rsidTr="00645ED5">
        <w:trPr>
          <w:jc w:val="center"/>
        </w:trPr>
        <w:tc>
          <w:tcPr>
            <w:tcW w:w="363" w:type="pct"/>
            <w:vMerge/>
          </w:tcPr>
          <w:p w14:paraId="5433CFB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2B4F7A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38D766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描述）</w:t>
            </w:r>
          </w:p>
        </w:tc>
      </w:tr>
      <w:tr w:rsidR="007820ED" w14:paraId="48D5D999" w14:textId="77777777" w:rsidTr="00645ED5">
        <w:trPr>
          <w:jc w:val="center"/>
        </w:trPr>
        <w:tc>
          <w:tcPr>
            <w:tcW w:w="363" w:type="pct"/>
            <w:vMerge/>
          </w:tcPr>
          <w:p w14:paraId="51A9E01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D05C0E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0C6E1EB" w14:textId="77777777" w:rsidR="007820ED" w:rsidRDefault="007820ED" w:rsidP="00645ED5">
            <w:pPr>
              <w:spacing w:line="360" w:lineRule="auto"/>
              <w:rPr>
                <w:rFonts w:ascii="微软雅黑" w:eastAsia="微软雅黑" w:hAnsi="微软雅黑" w:cs="Arial"/>
              </w:rPr>
            </w:pPr>
          </w:p>
        </w:tc>
      </w:tr>
      <w:tr w:rsidR="007820ED" w14:paraId="7E1942DE" w14:textId="77777777" w:rsidTr="00645ED5">
        <w:trPr>
          <w:jc w:val="center"/>
        </w:trPr>
        <w:tc>
          <w:tcPr>
            <w:tcW w:w="363" w:type="pct"/>
            <w:vMerge/>
          </w:tcPr>
          <w:p w14:paraId="4F09ABA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10A32A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F46117A" w14:textId="77777777" w:rsidR="007820ED" w:rsidRDefault="007820ED" w:rsidP="00645ED5">
            <w:pPr>
              <w:spacing w:line="360" w:lineRule="auto"/>
              <w:rPr>
                <w:rFonts w:ascii="微软雅黑" w:eastAsia="微软雅黑" w:hAnsi="微软雅黑" w:cs="Arial"/>
              </w:rPr>
            </w:pPr>
          </w:p>
        </w:tc>
      </w:tr>
    </w:tbl>
    <w:p w14:paraId="2A273EC7"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3EA02326" w14:textId="77777777" w:rsidR="007820ED" w:rsidRDefault="007820ED" w:rsidP="00E118A7">
      <w:pPr>
        <w:pStyle w:val="4"/>
        <w:numPr>
          <w:ilvl w:val="0"/>
          <w:numId w:val="206"/>
        </w:numPr>
        <w:tabs>
          <w:tab w:val="left" w:pos="0"/>
        </w:tabs>
        <w:ind w:left="0" w:firstLine="0"/>
      </w:pPr>
      <w:r>
        <w:rPr>
          <w:rFonts w:hint="eastAsia"/>
        </w:rPr>
        <w:t>CI</w:t>
      </w:r>
      <w:r>
        <w:rPr>
          <w:rFonts w:hint="eastAsia"/>
        </w:rPr>
        <w:t>分组管理</w:t>
      </w:r>
    </w:p>
    <w:p w14:paraId="20712DE4"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角色的工作人员可以对</w:t>
      </w:r>
      <w:r>
        <w:rPr>
          <w:rFonts w:ascii="Times New Roman" w:hAnsi="Times New Roman" w:cs="Times New Roman" w:hint="eastAsia"/>
          <w:color w:val="000000"/>
          <w:sz w:val="24"/>
          <w:szCs w:val="24"/>
        </w:rPr>
        <w:t>CI</w:t>
      </w:r>
      <w:r>
        <w:rPr>
          <w:rFonts w:ascii="Times New Roman" w:hAnsi="Times New Roman" w:cs="Times New Roman" w:hint="eastAsia"/>
          <w:color w:val="000000"/>
          <w:sz w:val="24"/>
          <w:szCs w:val="24"/>
        </w:rPr>
        <w:t>分组进行：添加，修改，删除，查看。</w:t>
      </w:r>
    </w:p>
    <w:tbl>
      <w:tblPr>
        <w:tblStyle w:val="74"/>
        <w:tblW w:w="5000" w:type="pct"/>
        <w:jc w:val="center"/>
        <w:tblLook w:val="04A0" w:firstRow="1" w:lastRow="0" w:firstColumn="1" w:lastColumn="0" w:noHBand="0" w:noVBand="1"/>
      </w:tblPr>
      <w:tblGrid>
        <w:gridCol w:w="619"/>
        <w:gridCol w:w="1539"/>
        <w:gridCol w:w="6364"/>
      </w:tblGrid>
      <w:tr w:rsidR="007820ED" w14:paraId="21B31132" w14:textId="77777777" w:rsidTr="00645ED5">
        <w:trPr>
          <w:jc w:val="center"/>
        </w:trPr>
        <w:tc>
          <w:tcPr>
            <w:tcW w:w="363" w:type="pct"/>
            <w:vMerge w:val="restart"/>
          </w:tcPr>
          <w:p w14:paraId="30FA497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0" w:type="auto"/>
            <w:vAlign w:val="center"/>
          </w:tcPr>
          <w:p w14:paraId="0CE01DB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0CE0A8A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CI分组添加-7.7.14.1</w:t>
            </w:r>
          </w:p>
        </w:tc>
      </w:tr>
      <w:tr w:rsidR="007820ED" w14:paraId="2F594032" w14:textId="77777777" w:rsidTr="00645ED5">
        <w:trPr>
          <w:jc w:val="center"/>
        </w:trPr>
        <w:tc>
          <w:tcPr>
            <w:tcW w:w="363" w:type="pct"/>
            <w:vMerge/>
          </w:tcPr>
          <w:p w14:paraId="6DA76EA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B4DAF9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E55743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5A92BACF" w14:textId="77777777" w:rsidTr="00645ED5">
        <w:trPr>
          <w:jc w:val="center"/>
        </w:trPr>
        <w:tc>
          <w:tcPr>
            <w:tcW w:w="363" w:type="pct"/>
            <w:vMerge/>
          </w:tcPr>
          <w:p w14:paraId="0E0097B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7C8B08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929FB1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CI分组。</w:t>
            </w:r>
          </w:p>
        </w:tc>
      </w:tr>
      <w:tr w:rsidR="007820ED" w14:paraId="2C2640CC" w14:textId="77777777" w:rsidTr="00645ED5">
        <w:trPr>
          <w:jc w:val="center"/>
        </w:trPr>
        <w:tc>
          <w:tcPr>
            <w:tcW w:w="363" w:type="pct"/>
            <w:vMerge/>
          </w:tcPr>
          <w:p w14:paraId="4A15710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39E5E4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D94AFB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中文名称，英文名称，状态，排序）</w:t>
            </w:r>
          </w:p>
        </w:tc>
      </w:tr>
      <w:tr w:rsidR="007820ED" w14:paraId="2A94893A" w14:textId="77777777" w:rsidTr="00645ED5">
        <w:trPr>
          <w:jc w:val="center"/>
        </w:trPr>
        <w:tc>
          <w:tcPr>
            <w:tcW w:w="363" w:type="pct"/>
            <w:vMerge/>
          </w:tcPr>
          <w:p w14:paraId="52909DD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104F34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5F5323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项类型管理-7.7.15</w:t>
            </w:r>
          </w:p>
        </w:tc>
      </w:tr>
      <w:tr w:rsidR="007820ED" w14:paraId="09DB47E0" w14:textId="77777777" w:rsidTr="00645ED5">
        <w:trPr>
          <w:jc w:val="center"/>
        </w:trPr>
        <w:tc>
          <w:tcPr>
            <w:tcW w:w="363" w:type="pct"/>
            <w:vMerge/>
          </w:tcPr>
          <w:p w14:paraId="1F614BB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2A2768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DAB25F0" w14:textId="77777777" w:rsidR="007820ED" w:rsidRDefault="007820ED" w:rsidP="00645ED5">
            <w:pPr>
              <w:spacing w:line="360" w:lineRule="auto"/>
              <w:rPr>
                <w:rFonts w:ascii="微软雅黑" w:eastAsia="微软雅黑" w:hAnsi="微软雅黑" w:cs="Arial"/>
              </w:rPr>
            </w:pPr>
          </w:p>
        </w:tc>
      </w:tr>
      <w:tr w:rsidR="007820ED" w14:paraId="5547A658" w14:textId="77777777" w:rsidTr="00645ED5">
        <w:trPr>
          <w:jc w:val="center"/>
        </w:trPr>
        <w:tc>
          <w:tcPr>
            <w:tcW w:w="363" w:type="pct"/>
            <w:vMerge w:val="restart"/>
          </w:tcPr>
          <w:p w14:paraId="3C610E2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0" w:type="auto"/>
            <w:vAlign w:val="center"/>
          </w:tcPr>
          <w:p w14:paraId="7267D2D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14106D8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CI分组-7.7.14.2</w:t>
            </w:r>
          </w:p>
        </w:tc>
      </w:tr>
      <w:tr w:rsidR="007820ED" w14:paraId="67A3E5CB" w14:textId="77777777" w:rsidTr="00645ED5">
        <w:trPr>
          <w:jc w:val="center"/>
        </w:trPr>
        <w:tc>
          <w:tcPr>
            <w:tcW w:w="363" w:type="pct"/>
            <w:vMerge/>
          </w:tcPr>
          <w:p w14:paraId="38C55BE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6648AC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A2C116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7176929" w14:textId="77777777" w:rsidTr="00645ED5">
        <w:trPr>
          <w:jc w:val="center"/>
        </w:trPr>
        <w:tc>
          <w:tcPr>
            <w:tcW w:w="363" w:type="pct"/>
            <w:vMerge/>
          </w:tcPr>
          <w:p w14:paraId="15B38CF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434A37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127113F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CI分组，点击“删除”，删除CI分组。</w:t>
            </w:r>
          </w:p>
        </w:tc>
      </w:tr>
      <w:tr w:rsidR="007820ED" w14:paraId="7F9309A9" w14:textId="77777777" w:rsidTr="00645ED5">
        <w:trPr>
          <w:jc w:val="center"/>
        </w:trPr>
        <w:tc>
          <w:tcPr>
            <w:tcW w:w="363" w:type="pct"/>
            <w:vMerge/>
          </w:tcPr>
          <w:p w14:paraId="782A047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EFB0AE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FDDEB26" w14:textId="77777777" w:rsidR="007820ED" w:rsidRDefault="007820ED" w:rsidP="00645ED5">
            <w:pPr>
              <w:spacing w:line="360" w:lineRule="auto"/>
              <w:rPr>
                <w:rFonts w:ascii="微软雅黑" w:eastAsia="微软雅黑" w:hAnsi="微软雅黑" w:cs="Arial"/>
              </w:rPr>
            </w:pPr>
          </w:p>
        </w:tc>
      </w:tr>
      <w:tr w:rsidR="007820ED" w14:paraId="2C7D4744" w14:textId="77777777" w:rsidTr="00645ED5">
        <w:trPr>
          <w:jc w:val="center"/>
        </w:trPr>
        <w:tc>
          <w:tcPr>
            <w:tcW w:w="363" w:type="pct"/>
            <w:vMerge/>
          </w:tcPr>
          <w:p w14:paraId="46E6982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767B81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10EB68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项类型管理-7.7.15</w:t>
            </w:r>
          </w:p>
        </w:tc>
      </w:tr>
      <w:tr w:rsidR="007820ED" w14:paraId="796289B9" w14:textId="77777777" w:rsidTr="00645ED5">
        <w:trPr>
          <w:jc w:val="center"/>
        </w:trPr>
        <w:tc>
          <w:tcPr>
            <w:tcW w:w="363" w:type="pct"/>
            <w:vMerge/>
          </w:tcPr>
          <w:p w14:paraId="5D23B69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E20E81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F743D5B" w14:textId="77777777" w:rsidR="007820ED" w:rsidRDefault="007820ED" w:rsidP="00645ED5">
            <w:pPr>
              <w:spacing w:line="360" w:lineRule="auto"/>
              <w:rPr>
                <w:rFonts w:ascii="微软雅黑" w:eastAsia="微软雅黑" w:hAnsi="微软雅黑" w:cs="Arial"/>
              </w:rPr>
            </w:pPr>
          </w:p>
        </w:tc>
      </w:tr>
      <w:tr w:rsidR="007820ED" w14:paraId="4AADCA83" w14:textId="77777777" w:rsidTr="00645ED5">
        <w:trPr>
          <w:jc w:val="center"/>
        </w:trPr>
        <w:tc>
          <w:tcPr>
            <w:tcW w:w="363" w:type="pct"/>
            <w:vMerge w:val="restart"/>
          </w:tcPr>
          <w:p w14:paraId="544A6AD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45F215B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73381C9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CI分组修改-7.7.14.3</w:t>
            </w:r>
          </w:p>
        </w:tc>
      </w:tr>
      <w:tr w:rsidR="007820ED" w14:paraId="390976AD" w14:textId="77777777" w:rsidTr="00645ED5">
        <w:trPr>
          <w:jc w:val="center"/>
        </w:trPr>
        <w:tc>
          <w:tcPr>
            <w:tcW w:w="363" w:type="pct"/>
            <w:vMerge/>
          </w:tcPr>
          <w:p w14:paraId="083ECE9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C88703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946B7E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3AEE6206" w14:textId="77777777" w:rsidTr="00645ED5">
        <w:trPr>
          <w:jc w:val="center"/>
        </w:trPr>
        <w:tc>
          <w:tcPr>
            <w:tcW w:w="363" w:type="pct"/>
            <w:vMerge/>
          </w:tcPr>
          <w:p w14:paraId="3B1AA45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81E664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1145B99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CI分组，点击“修改”，修改CI分组。</w:t>
            </w:r>
          </w:p>
        </w:tc>
      </w:tr>
      <w:tr w:rsidR="007820ED" w14:paraId="7CA39F39" w14:textId="77777777" w:rsidTr="00645ED5">
        <w:trPr>
          <w:jc w:val="center"/>
        </w:trPr>
        <w:tc>
          <w:tcPr>
            <w:tcW w:w="363" w:type="pct"/>
            <w:vMerge/>
          </w:tcPr>
          <w:p w14:paraId="66335D8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B985D6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F445CA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中文名称，英文名称，状态，排序）</w:t>
            </w:r>
          </w:p>
        </w:tc>
      </w:tr>
      <w:tr w:rsidR="007820ED" w14:paraId="1DE19473" w14:textId="77777777" w:rsidTr="00645ED5">
        <w:trPr>
          <w:jc w:val="center"/>
        </w:trPr>
        <w:tc>
          <w:tcPr>
            <w:tcW w:w="363" w:type="pct"/>
            <w:vMerge/>
          </w:tcPr>
          <w:p w14:paraId="2C205A3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031202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7AC73C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项类型管理-7.7.15</w:t>
            </w:r>
          </w:p>
        </w:tc>
      </w:tr>
      <w:tr w:rsidR="007820ED" w14:paraId="54858EAC" w14:textId="77777777" w:rsidTr="00645ED5">
        <w:trPr>
          <w:jc w:val="center"/>
        </w:trPr>
        <w:tc>
          <w:tcPr>
            <w:tcW w:w="363" w:type="pct"/>
            <w:vMerge/>
          </w:tcPr>
          <w:p w14:paraId="7208B16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289B98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89EF0B9" w14:textId="77777777" w:rsidR="007820ED" w:rsidRDefault="007820ED" w:rsidP="00645ED5">
            <w:pPr>
              <w:spacing w:line="360" w:lineRule="auto"/>
              <w:rPr>
                <w:rFonts w:ascii="微软雅黑" w:eastAsia="微软雅黑" w:hAnsi="微软雅黑" w:cs="Arial"/>
              </w:rPr>
            </w:pPr>
          </w:p>
        </w:tc>
      </w:tr>
    </w:tbl>
    <w:p w14:paraId="22BF2F6F"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1B8B6BBA" w14:textId="77777777" w:rsidR="007820ED" w:rsidRDefault="007820ED" w:rsidP="00E118A7">
      <w:pPr>
        <w:pStyle w:val="4"/>
        <w:numPr>
          <w:ilvl w:val="0"/>
          <w:numId w:val="206"/>
        </w:numPr>
        <w:tabs>
          <w:tab w:val="left" w:pos="0"/>
        </w:tabs>
        <w:ind w:left="0" w:firstLine="0"/>
      </w:pPr>
      <w:r>
        <w:rPr>
          <w:rFonts w:hint="eastAsia"/>
        </w:rPr>
        <w:t>配置项类型管理</w:t>
      </w:r>
    </w:p>
    <w:p w14:paraId="4EB06D1A"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项管理员或系统管理员角色的工作人员可以对配置项类型管理进行：添加，修改，查看，删除，配置项子类管理，配置项状态管理，检索，查看。</w:t>
      </w:r>
    </w:p>
    <w:tbl>
      <w:tblPr>
        <w:tblStyle w:val="74"/>
        <w:tblW w:w="5000" w:type="pct"/>
        <w:jc w:val="center"/>
        <w:tblLook w:val="04A0" w:firstRow="1" w:lastRow="0" w:firstColumn="1" w:lastColumn="0" w:noHBand="0" w:noVBand="1"/>
      </w:tblPr>
      <w:tblGrid>
        <w:gridCol w:w="617"/>
        <w:gridCol w:w="1335"/>
        <w:gridCol w:w="6570"/>
      </w:tblGrid>
      <w:tr w:rsidR="007820ED" w14:paraId="0E4CB825" w14:textId="77777777" w:rsidTr="00645ED5">
        <w:trPr>
          <w:jc w:val="center"/>
        </w:trPr>
        <w:tc>
          <w:tcPr>
            <w:tcW w:w="362" w:type="pct"/>
            <w:vMerge w:val="restart"/>
          </w:tcPr>
          <w:p w14:paraId="6156509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783" w:type="pct"/>
            <w:vAlign w:val="center"/>
          </w:tcPr>
          <w:p w14:paraId="475DA78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54" w:type="pct"/>
          </w:tcPr>
          <w:p w14:paraId="6EF0287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项添加-7.7.15.1</w:t>
            </w:r>
          </w:p>
        </w:tc>
      </w:tr>
      <w:tr w:rsidR="007820ED" w14:paraId="20C1AF85" w14:textId="77777777" w:rsidTr="00645ED5">
        <w:trPr>
          <w:jc w:val="center"/>
        </w:trPr>
        <w:tc>
          <w:tcPr>
            <w:tcW w:w="362" w:type="pct"/>
            <w:vMerge/>
          </w:tcPr>
          <w:p w14:paraId="30411A5D"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4C9D411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54" w:type="pct"/>
          </w:tcPr>
          <w:p w14:paraId="47D7115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7AAAA625" w14:textId="77777777" w:rsidTr="00645ED5">
        <w:trPr>
          <w:jc w:val="center"/>
        </w:trPr>
        <w:tc>
          <w:tcPr>
            <w:tcW w:w="362" w:type="pct"/>
            <w:vMerge/>
          </w:tcPr>
          <w:p w14:paraId="41774487"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178CC64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54" w:type="pct"/>
          </w:tcPr>
          <w:p w14:paraId="0E9EBC4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配置项。</w:t>
            </w:r>
          </w:p>
        </w:tc>
      </w:tr>
      <w:tr w:rsidR="007820ED" w14:paraId="6BA74AAB" w14:textId="77777777" w:rsidTr="00645ED5">
        <w:trPr>
          <w:jc w:val="center"/>
        </w:trPr>
        <w:tc>
          <w:tcPr>
            <w:tcW w:w="362" w:type="pct"/>
            <w:vMerge/>
          </w:tcPr>
          <w:p w14:paraId="7FB4C0EA"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5459CB5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54" w:type="pct"/>
          </w:tcPr>
          <w:p w14:paraId="13DBA07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分组：关联CI分组-7.7.14，代码，排序，添加地址，列表地址，查看地址，快速报障群组：关联服务群组-7.3.1，表单：关联扩展表单-7.7.15.8，图标：上传图片）</w:t>
            </w:r>
          </w:p>
        </w:tc>
      </w:tr>
      <w:tr w:rsidR="007820ED" w14:paraId="51FC776B" w14:textId="77777777" w:rsidTr="00645ED5">
        <w:trPr>
          <w:jc w:val="center"/>
        </w:trPr>
        <w:tc>
          <w:tcPr>
            <w:tcW w:w="362" w:type="pct"/>
            <w:vMerge/>
          </w:tcPr>
          <w:p w14:paraId="0BE87BBC"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70DF874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854" w:type="pct"/>
          </w:tcPr>
          <w:p w14:paraId="4A55A089" w14:textId="77777777" w:rsidR="007820ED" w:rsidRDefault="007820ED" w:rsidP="00645ED5">
            <w:pPr>
              <w:spacing w:line="360" w:lineRule="auto"/>
              <w:rPr>
                <w:rFonts w:ascii="微软雅黑" w:eastAsia="微软雅黑" w:hAnsi="微软雅黑" w:cs="Arial"/>
              </w:rPr>
            </w:pPr>
          </w:p>
        </w:tc>
      </w:tr>
      <w:tr w:rsidR="007820ED" w14:paraId="43AD78E0" w14:textId="77777777" w:rsidTr="00645ED5">
        <w:trPr>
          <w:jc w:val="center"/>
        </w:trPr>
        <w:tc>
          <w:tcPr>
            <w:tcW w:w="362" w:type="pct"/>
            <w:vMerge/>
          </w:tcPr>
          <w:p w14:paraId="5D7E20EE"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4AC23B3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854" w:type="pct"/>
          </w:tcPr>
          <w:p w14:paraId="18670813" w14:textId="77777777" w:rsidR="007820ED" w:rsidRDefault="007820ED" w:rsidP="00645ED5">
            <w:pPr>
              <w:spacing w:line="360" w:lineRule="auto"/>
              <w:rPr>
                <w:rFonts w:ascii="微软雅黑" w:eastAsia="微软雅黑" w:hAnsi="微软雅黑" w:cs="Arial"/>
              </w:rPr>
            </w:pPr>
          </w:p>
        </w:tc>
      </w:tr>
      <w:tr w:rsidR="007820ED" w14:paraId="0D18B2E7" w14:textId="77777777" w:rsidTr="00645ED5">
        <w:trPr>
          <w:jc w:val="center"/>
        </w:trPr>
        <w:tc>
          <w:tcPr>
            <w:tcW w:w="362" w:type="pct"/>
            <w:vMerge w:val="restart"/>
          </w:tcPr>
          <w:p w14:paraId="7102F72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783" w:type="pct"/>
            <w:vAlign w:val="center"/>
          </w:tcPr>
          <w:p w14:paraId="19D05B7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54" w:type="pct"/>
          </w:tcPr>
          <w:p w14:paraId="695215B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配置项类型-7.7.15.4</w:t>
            </w:r>
          </w:p>
        </w:tc>
      </w:tr>
      <w:tr w:rsidR="007820ED" w14:paraId="0B37EC35" w14:textId="77777777" w:rsidTr="00645ED5">
        <w:trPr>
          <w:jc w:val="center"/>
        </w:trPr>
        <w:tc>
          <w:tcPr>
            <w:tcW w:w="362" w:type="pct"/>
            <w:vMerge/>
          </w:tcPr>
          <w:p w14:paraId="07940716"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54E08F3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54" w:type="pct"/>
          </w:tcPr>
          <w:p w14:paraId="45E2071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40BB1770" w14:textId="77777777" w:rsidTr="00645ED5">
        <w:trPr>
          <w:jc w:val="center"/>
        </w:trPr>
        <w:tc>
          <w:tcPr>
            <w:tcW w:w="362" w:type="pct"/>
            <w:vMerge/>
          </w:tcPr>
          <w:p w14:paraId="7B6D6CB7"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2FF0A2E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54" w:type="pct"/>
          </w:tcPr>
          <w:p w14:paraId="3DA6BD5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配置项类型，点击“删除”，删除配置项类型。</w:t>
            </w:r>
          </w:p>
        </w:tc>
      </w:tr>
      <w:tr w:rsidR="007820ED" w14:paraId="05DB6B55" w14:textId="77777777" w:rsidTr="00645ED5">
        <w:trPr>
          <w:jc w:val="center"/>
        </w:trPr>
        <w:tc>
          <w:tcPr>
            <w:tcW w:w="362" w:type="pct"/>
            <w:vMerge/>
          </w:tcPr>
          <w:p w14:paraId="647EF32F"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7544478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54" w:type="pct"/>
          </w:tcPr>
          <w:p w14:paraId="577A31F5" w14:textId="77777777" w:rsidR="007820ED" w:rsidRDefault="007820ED" w:rsidP="00645ED5">
            <w:pPr>
              <w:spacing w:line="360" w:lineRule="auto"/>
              <w:rPr>
                <w:rFonts w:ascii="微软雅黑" w:eastAsia="微软雅黑" w:hAnsi="微软雅黑" w:cs="Arial"/>
              </w:rPr>
            </w:pPr>
          </w:p>
        </w:tc>
      </w:tr>
      <w:tr w:rsidR="007820ED" w14:paraId="3B454276" w14:textId="77777777" w:rsidTr="00645ED5">
        <w:trPr>
          <w:jc w:val="center"/>
        </w:trPr>
        <w:tc>
          <w:tcPr>
            <w:tcW w:w="362" w:type="pct"/>
            <w:vMerge/>
          </w:tcPr>
          <w:p w14:paraId="4DB161DD"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290427C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854" w:type="pct"/>
          </w:tcPr>
          <w:p w14:paraId="1F773552" w14:textId="77777777" w:rsidR="007820ED" w:rsidRDefault="007820ED" w:rsidP="00645ED5">
            <w:pPr>
              <w:spacing w:line="360" w:lineRule="auto"/>
              <w:rPr>
                <w:rFonts w:ascii="微软雅黑" w:eastAsia="微软雅黑" w:hAnsi="微软雅黑" w:cs="Arial"/>
              </w:rPr>
            </w:pPr>
          </w:p>
        </w:tc>
      </w:tr>
      <w:tr w:rsidR="007820ED" w14:paraId="1D9B7CC0" w14:textId="77777777" w:rsidTr="00645ED5">
        <w:trPr>
          <w:jc w:val="center"/>
        </w:trPr>
        <w:tc>
          <w:tcPr>
            <w:tcW w:w="362" w:type="pct"/>
            <w:vMerge/>
          </w:tcPr>
          <w:p w14:paraId="6B138121"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664DCE2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854" w:type="pct"/>
          </w:tcPr>
          <w:p w14:paraId="51EA1E5B" w14:textId="77777777" w:rsidR="007820ED" w:rsidRDefault="007820ED" w:rsidP="00645ED5">
            <w:pPr>
              <w:spacing w:line="360" w:lineRule="auto"/>
              <w:rPr>
                <w:rFonts w:ascii="微软雅黑" w:eastAsia="微软雅黑" w:hAnsi="微软雅黑" w:cs="Arial"/>
              </w:rPr>
            </w:pPr>
          </w:p>
        </w:tc>
      </w:tr>
      <w:tr w:rsidR="007820ED" w14:paraId="1F829485" w14:textId="77777777" w:rsidTr="00645ED5">
        <w:trPr>
          <w:jc w:val="center"/>
        </w:trPr>
        <w:tc>
          <w:tcPr>
            <w:tcW w:w="362" w:type="pct"/>
            <w:vMerge w:val="restart"/>
          </w:tcPr>
          <w:p w14:paraId="710D969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783" w:type="pct"/>
            <w:vAlign w:val="center"/>
          </w:tcPr>
          <w:p w14:paraId="3157B5B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54" w:type="pct"/>
          </w:tcPr>
          <w:p w14:paraId="0CE3F03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项类型修改-7.7.15.5</w:t>
            </w:r>
          </w:p>
        </w:tc>
      </w:tr>
      <w:tr w:rsidR="007820ED" w14:paraId="4A2A3D23" w14:textId="77777777" w:rsidTr="00645ED5">
        <w:trPr>
          <w:jc w:val="center"/>
        </w:trPr>
        <w:tc>
          <w:tcPr>
            <w:tcW w:w="362" w:type="pct"/>
            <w:vMerge/>
          </w:tcPr>
          <w:p w14:paraId="6F886A6F"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5F68266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854" w:type="pct"/>
          </w:tcPr>
          <w:p w14:paraId="3995FD7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2DD60D4B" w14:textId="77777777" w:rsidTr="00645ED5">
        <w:trPr>
          <w:jc w:val="center"/>
        </w:trPr>
        <w:tc>
          <w:tcPr>
            <w:tcW w:w="362" w:type="pct"/>
            <w:vMerge/>
          </w:tcPr>
          <w:p w14:paraId="51783F4E"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0D217A2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854" w:type="pct"/>
          </w:tcPr>
          <w:p w14:paraId="585772A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配置项类型，点击“修改”，修改配置项类型。</w:t>
            </w:r>
          </w:p>
        </w:tc>
      </w:tr>
      <w:tr w:rsidR="007820ED" w14:paraId="5E321C5C" w14:textId="77777777" w:rsidTr="00645ED5">
        <w:trPr>
          <w:jc w:val="center"/>
        </w:trPr>
        <w:tc>
          <w:tcPr>
            <w:tcW w:w="362" w:type="pct"/>
            <w:vMerge/>
          </w:tcPr>
          <w:p w14:paraId="07C8B890"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3A5D164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854" w:type="pct"/>
          </w:tcPr>
          <w:p w14:paraId="202C4A7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分组：关联CI分组-7.7.14，代码，排序，快速报障群组：关联服务群组-7.3.1，表单：关联扩展表单-7.7.15.8，图标：上传图片）</w:t>
            </w:r>
          </w:p>
        </w:tc>
      </w:tr>
      <w:tr w:rsidR="007820ED" w14:paraId="7565EF5A" w14:textId="77777777" w:rsidTr="00645ED5">
        <w:trPr>
          <w:jc w:val="center"/>
        </w:trPr>
        <w:tc>
          <w:tcPr>
            <w:tcW w:w="362" w:type="pct"/>
            <w:vMerge/>
          </w:tcPr>
          <w:p w14:paraId="4376E0CB"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429AB0C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854" w:type="pct"/>
          </w:tcPr>
          <w:p w14:paraId="437B89E5" w14:textId="77777777" w:rsidR="007820ED" w:rsidRDefault="007820ED" w:rsidP="00645ED5">
            <w:pPr>
              <w:spacing w:line="360" w:lineRule="auto"/>
              <w:rPr>
                <w:rFonts w:ascii="微软雅黑" w:eastAsia="微软雅黑" w:hAnsi="微软雅黑" w:cs="Arial"/>
              </w:rPr>
            </w:pPr>
          </w:p>
        </w:tc>
      </w:tr>
      <w:tr w:rsidR="007820ED" w14:paraId="73BF54CC" w14:textId="77777777" w:rsidTr="00645ED5">
        <w:trPr>
          <w:jc w:val="center"/>
        </w:trPr>
        <w:tc>
          <w:tcPr>
            <w:tcW w:w="362" w:type="pct"/>
            <w:vMerge/>
          </w:tcPr>
          <w:p w14:paraId="629C55BE" w14:textId="77777777" w:rsidR="007820ED" w:rsidRDefault="007820ED" w:rsidP="00645ED5">
            <w:pPr>
              <w:spacing w:line="360" w:lineRule="auto"/>
              <w:jc w:val="center"/>
              <w:rPr>
                <w:rFonts w:ascii="微软雅黑" w:eastAsia="微软雅黑" w:hAnsi="微软雅黑" w:cs="Arial"/>
                <w:b/>
              </w:rPr>
            </w:pPr>
          </w:p>
        </w:tc>
        <w:tc>
          <w:tcPr>
            <w:tcW w:w="783" w:type="pct"/>
            <w:vAlign w:val="center"/>
          </w:tcPr>
          <w:p w14:paraId="2292323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854" w:type="pct"/>
          </w:tcPr>
          <w:p w14:paraId="5D9D39CD" w14:textId="77777777" w:rsidR="007820ED" w:rsidRDefault="007820ED" w:rsidP="00645ED5">
            <w:pPr>
              <w:spacing w:line="360" w:lineRule="auto"/>
              <w:rPr>
                <w:rFonts w:ascii="微软雅黑" w:eastAsia="微软雅黑" w:hAnsi="微软雅黑" w:cs="Arial"/>
              </w:rPr>
            </w:pPr>
          </w:p>
        </w:tc>
      </w:tr>
      <w:tr w:rsidR="007820ED" w14:paraId="2CD2F936" w14:textId="77777777" w:rsidTr="00645ED5">
        <w:trPr>
          <w:jc w:val="center"/>
        </w:trPr>
        <w:tc>
          <w:tcPr>
            <w:tcW w:w="362" w:type="pct"/>
            <w:vMerge w:val="restart"/>
          </w:tcPr>
          <w:p w14:paraId="0E25027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783" w:type="pct"/>
            <w:vAlign w:val="center"/>
          </w:tcPr>
          <w:p w14:paraId="3CDC0F2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854" w:type="pct"/>
          </w:tcPr>
          <w:p w14:paraId="613E446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扩展表单-7.7.15.8</w:t>
            </w:r>
          </w:p>
        </w:tc>
      </w:tr>
      <w:tr w:rsidR="007820ED" w14:paraId="2FCD31A8" w14:textId="77777777" w:rsidTr="00645ED5">
        <w:trPr>
          <w:jc w:val="center"/>
        </w:trPr>
        <w:tc>
          <w:tcPr>
            <w:tcW w:w="362" w:type="pct"/>
            <w:vMerge/>
          </w:tcPr>
          <w:p w14:paraId="34AF65A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7DAC99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2F74D2F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0AC821B9" w14:textId="77777777" w:rsidTr="00645ED5">
        <w:trPr>
          <w:jc w:val="center"/>
        </w:trPr>
        <w:tc>
          <w:tcPr>
            <w:tcW w:w="362" w:type="pct"/>
            <w:vMerge/>
          </w:tcPr>
          <w:p w14:paraId="6DF6C62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F1CDB5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117D80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扩展表单”，对扩展表单进行添加，修改，删除，查看，检索，表单的字段进行管理</w:t>
            </w:r>
          </w:p>
        </w:tc>
      </w:tr>
      <w:tr w:rsidR="007820ED" w14:paraId="707A13F5" w14:textId="77777777" w:rsidTr="00645ED5">
        <w:trPr>
          <w:jc w:val="center"/>
        </w:trPr>
        <w:tc>
          <w:tcPr>
            <w:tcW w:w="362" w:type="pct"/>
            <w:vMerge/>
          </w:tcPr>
          <w:p w14:paraId="3AC2761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13A664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872A03D" w14:textId="7D12831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1.添加：属性（名称，父子表单，类型</w:t>
            </w:r>
            <w:r w:rsidR="00316BBF">
              <w:rPr>
                <w:rFonts w:ascii="微软雅黑" w:eastAsia="微软雅黑" w:hAnsi="微软雅黑" w:cs="Arial" w:hint="eastAsia"/>
              </w:rPr>
              <w:t>-默认为‘配置’&lt;供配置项</w:t>
            </w:r>
            <w:r w:rsidR="00AE0D95">
              <w:rPr>
                <w:rFonts w:ascii="微软雅黑" w:eastAsia="微软雅黑" w:hAnsi="微软雅黑" w:cs="Arial" w:hint="eastAsia"/>
              </w:rPr>
              <w:t>类型</w:t>
            </w:r>
            <w:r w:rsidR="00FD08FD">
              <w:rPr>
                <w:rFonts w:ascii="微软雅黑" w:eastAsia="微软雅黑" w:hAnsi="微软雅黑" w:cs="Arial" w:hint="eastAsia"/>
              </w:rPr>
              <w:t>管理</w:t>
            </w:r>
            <w:r w:rsidR="00AE0D95">
              <w:rPr>
                <w:rFonts w:ascii="微软雅黑" w:eastAsia="微软雅黑" w:hAnsi="微软雅黑" w:cs="Arial" w:hint="eastAsia"/>
              </w:rPr>
              <w:t>时选择</w:t>
            </w:r>
            <w:r w:rsidR="00316BBF">
              <w:rPr>
                <w:rFonts w:ascii="微软雅黑" w:eastAsia="微软雅黑" w:hAnsi="微软雅黑" w:cs="Arial" w:hint="eastAsia"/>
              </w:rPr>
              <w:t>扩展字段调用</w:t>
            </w:r>
            <w:r w:rsidR="00316BBF">
              <w:rPr>
                <w:rFonts w:ascii="微软雅黑" w:eastAsia="微软雅黑" w:hAnsi="微软雅黑" w:cs="Arial"/>
              </w:rPr>
              <w:t>&gt;</w:t>
            </w:r>
            <w:r>
              <w:rPr>
                <w:rFonts w:ascii="微软雅黑" w:eastAsia="微软雅黑" w:hAnsi="微软雅黑" w:cs="Arial" w:hint="eastAsia"/>
              </w:rPr>
              <w:t>）</w:t>
            </w:r>
          </w:p>
        </w:tc>
      </w:tr>
      <w:tr w:rsidR="007820ED" w14:paraId="5DE81167" w14:textId="77777777" w:rsidTr="00645ED5">
        <w:trPr>
          <w:jc w:val="center"/>
        </w:trPr>
        <w:tc>
          <w:tcPr>
            <w:tcW w:w="362" w:type="pct"/>
            <w:vMerge/>
          </w:tcPr>
          <w:p w14:paraId="165C890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700AD8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00DD66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项类型管理-7.7.15，当前扩展表单-7.7.15.8，配置项参数管理-7.7.16</w:t>
            </w:r>
          </w:p>
        </w:tc>
      </w:tr>
      <w:tr w:rsidR="007820ED" w14:paraId="72155874" w14:textId="77777777" w:rsidTr="00645ED5">
        <w:trPr>
          <w:jc w:val="center"/>
        </w:trPr>
        <w:tc>
          <w:tcPr>
            <w:tcW w:w="362" w:type="pct"/>
            <w:vMerge/>
          </w:tcPr>
          <w:p w14:paraId="2AF0755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5D3153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DE12A01" w14:textId="77777777" w:rsidR="007820ED" w:rsidRDefault="007820ED" w:rsidP="00645ED5">
            <w:pPr>
              <w:spacing w:line="360" w:lineRule="auto"/>
              <w:rPr>
                <w:rFonts w:ascii="微软雅黑" w:eastAsia="微软雅黑" w:hAnsi="微软雅黑" w:cs="Arial"/>
              </w:rPr>
            </w:pPr>
          </w:p>
        </w:tc>
      </w:tr>
      <w:tr w:rsidR="007820ED" w14:paraId="30B28DC9" w14:textId="77777777" w:rsidTr="00645ED5">
        <w:trPr>
          <w:jc w:val="center"/>
        </w:trPr>
        <w:tc>
          <w:tcPr>
            <w:tcW w:w="362" w:type="pct"/>
            <w:vMerge w:val="restart"/>
          </w:tcPr>
          <w:p w14:paraId="37EF502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0" w:type="auto"/>
            <w:vAlign w:val="center"/>
          </w:tcPr>
          <w:p w14:paraId="72E2C54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00B812B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子类管理-7.7.15.2</w:t>
            </w:r>
          </w:p>
        </w:tc>
      </w:tr>
      <w:tr w:rsidR="007820ED" w14:paraId="58B03E20" w14:textId="77777777" w:rsidTr="00645ED5">
        <w:trPr>
          <w:jc w:val="center"/>
        </w:trPr>
        <w:tc>
          <w:tcPr>
            <w:tcW w:w="362" w:type="pct"/>
            <w:vMerge/>
          </w:tcPr>
          <w:p w14:paraId="4CF61E4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8F563D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904655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37B1148E" w14:textId="77777777" w:rsidTr="00645ED5">
        <w:trPr>
          <w:jc w:val="center"/>
        </w:trPr>
        <w:tc>
          <w:tcPr>
            <w:tcW w:w="362" w:type="pct"/>
            <w:vMerge/>
          </w:tcPr>
          <w:p w14:paraId="7C4C401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442C25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026485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配置项类型，点击“配置子类管理”，对配置子类进行添加，修改，删除，查看</w:t>
            </w:r>
          </w:p>
        </w:tc>
      </w:tr>
      <w:tr w:rsidR="007820ED" w14:paraId="0ADFFCB2" w14:textId="77777777" w:rsidTr="00645ED5">
        <w:trPr>
          <w:jc w:val="center"/>
        </w:trPr>
        <w:tc>
          <w:tcPr>
            <w:tcW w:w="362" w:type="pct"/>
            <w:vMerge/>
          </w:tcPr>
          <w:p w14:paraId="1F6E703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AD3C5A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95238B6" w14:textId="77777777" w:rsidR="007820ED" w:rsidRDefault="007820ED" w:rsidP="00E118A7">
            <w:pPr>
              <w:numPr>
                <w:ilvl w:val="0"/>
                <w:numId w:val="197"/>
              </w:numPr>
              <w:spacing w:line="360" w:lineRule="auto"/>
              <w:ind w:left="360" w:hanging="360"/>
              <w:rPr>
                <w:rFonts w:ascii="微软雅黑" w:eastAsia="微软雅黑" w:hAnsi="微软雅黑" w:cs="Arial"/>
              </w:rPr>
            </w:pPr>
            <w:r>
              <w:rPr>
                <w:rFonts w:ascii="微软雅黑" w:eastAsia="微软雅黑" w:hAnsi="微软雅黑" w:cs="Arial" w:hint="eastAsia"/>
              </w:rPr>
              <w:t>添加：属性（名称，状态，编码，排序）</w:t>
            </w:r>
          </w:p>
          <w:p w14:paraId="42567C01" w14:textId="77777777" w:rsidR="007820ED" w:rsidRDefault="007820ED" w:rsidP="00E118A7">
            <w:pPr>
              <w:numPr>
                <w:ilvl w:val="0"/>
                <w:numId w:val="197"/>
              </w:numPr>
              <w:spacing w:line="360" w:lineRule="auto"/>
              <w:ind w:left="360" w:hanging="360"/>
              <w:rPr>
                <w:rFonts w:ascii="微软雅黑" w:eastAsia="微软雅黑" w:hAnsi="微软雅黑" w:cs="Arial"/>
              </w:rPr>
            </w:pPr>
            <w:r>
              <w:rPr>
                <w:rFonts w:ascii="微软雅黑" w:eastAsia="微软雅黑" w:hAnsi="微软雅黑" w:cs="Arial" w:hint="eastAsia"/>
              </w:rPr>
              <w:t>修改：属性（名称，状态，编码，排序）</w:t>
            </w:r>
          </w:p>
        </w:tc>
      </w:tr>
      <w:tr w:rsidR="007820ED" w14:paraId="4A990BC5" w14:textId="77777777" w:rsidTr="00645ED5">
        <w:trPr>
          <w:jc w:val="center"/>
        </w:trPr>
        <w:tc>
          <w:tcPr>
            <w:tcW w:w="362" w:type="pct"/>
            <w:vMerge/>
          </w:tcPr>
          <w:p w14:paraId="4DEDF35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C9CE65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A3D3EA4" w14:textId="77777777" w:rsidR="007820ED" w:rsidRDefault="007820ED" w:rsidP="00645ED5">
            <w:pPr>
              <w:spacing w:line="360" w:lineRule="auto"/>
              <w:rPr>
                <w:rFonts w:ascii="微软雅黑" w:eastAsia="微软雅黑" w:hAnsi="微软雅黑" w:cs="Arial"/>
              </w:rPr>
            </w:pPr>
          </w:p>
        </w:tc>
      </w:tr>
      <w:tr w:rsidR="007820ED" w14:paraId="263A40B8" w14:textId="77777777" w:rsidTr="00645ED5">
        <w:trPr>
          <w:jc w:val="center"/>
        </w:trPr>
        <w:tc>
          <w:tcPr>
            <w:tcW w:w="362" w:type="pct"/>
            <w:vMerge/>
          </w:tcPr>
          <w:p w14:paraId="6C65578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6DB195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1E6866BE" w14:textId="77777777" w:rsidR="007820ED" w:rsidRDefault="007820ED" w:rsidP="00645ED5">
            <w:pPr>
              <w:spacing w:line="360" w:lineRule="auto"/>
              <w:rPr>
                <w:rFonts w:ascii="微软雅黑" w:eastAsia="微软雅黑" w:hAnsi="微软雅黑" w:cs="Arial"/>
              </w:rPr>
            </w:pPr>
          </w:p>
        </w:tc>
      </w:tr>
      <w:tr w:rsidR="007820ED" w14:paraId="798D64D2" w14:textId="77777777" w:rsidTr="00645ED5">
        <w:trPr>
          <w:jc w:val="center"/>
        </w:trPr>
        <w:tc>
          <w:tcPr>
            <w:tcW w:w="362" w:type="pct"/>
            <w:vMerge w:val="restart"/>
          </w:tcPr>
          <w:p w14:paraId="23D1A77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6</w:t>
            </w:r>
          </w:p>
        </w:tc>
        <w:tc>
          <w:tcPr>
            <w:tcW w:w="0" w:type="auto"/>
            <w:vAlign w:val="center"/>
          </w:tcPr>
          <w:p w14:paraId="3D11504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5C4260E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项状态管理-7.7.15.3</w:t>
            </w:r>
          </w:p>
        </w:tc>
      </w:tr>
      <w:tr w:rsidR="007820ED" w14:paraId="44EA7A09" w14:textId="77777777" w:rsidTr="00645ED5">
        <w:trPr>
          <w:jc w:val="center"/>
        </w:trPr>
        <w:tc>
          <w:tcPr>
            <w:tcW w:w="362" w:type="pct"/>
            <w:vMerge/>
          </w:tcPr>
          <w:p w14:paraId="4061CEB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3450BA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ADC6A6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7EBC161A" w14:textId="77777777" w:rsidTr="00645ED5">
        <w:trPr>
          <w:jc w:val="center"/>
        </w:trPr>
        <w:tc>
          <w:tcPr>
            <w:tcW w:w="362" w:type="pct"/>
            <w:vMerge/>
          </w:tcPr>
          <w:p w14:paraId="725897D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BC5988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678435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配置项类型，点击“配置状态管理”，对配置状态进行添加，修改，删除，查看</w:t>
            </w:r>
          </w:p>
        </w:tc>
      </w:tr>
      <w:tr w:rsidR="007820ED" w14:paraId="7ED705EF" w14:textId="77777777" w:rsidTr="00645ED5">
        <w:trPr>
          <w:jc w:val="center"/>
        </w:trPr>
        <w:tc>
          <w:tcPr>
            <w:tcW w:w="362" w:type="pct"/>
            <w:vMerge/>
          </w:tcPr>
          <w:p w14:paraId="10A8D7F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871BD3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E753122" w14:textId="77777777" w:rsidR="007820ED" w:rsidRDefault="007820ED" w:rsidP="00E118A7">
            <w:pPr>
              <w:numPr>
                <w:ilvl w:val="0"/>
                <w:numId w:val="198"/>
              </w:numPr>
              <w:spacing w:line="360" w:lineRule="auto"/>
              <w:ind w:left="360" w:hanging="360"/>
              <w:rPr>
                <w:rFonts w:ascii="微软雅黑" w:eastAsia="微软雅黑" w:hAnsi="微软雅黑" w:cs="Arial"/>
              </w:rPr>
            </w:pPr>
            <w:r>
              <w:rPr>
                <w:rFonts w:ascii="微软雅黑" w:eastAsia="微软雅黑" w:hAnsi="微软雅黑" w:cs="Arial" w:hint="eastAsia"/>
              </w:rPr>
              <w:t>添加：属性（名称，状态，描述，排序）</w:t>
            </w:r>
          </w:p>
          <w:p w14:paraId="70EAE819" w14:textId="77777777" w:rsidR="007820ED" w:rsidRDefault="007820ED" w:rsidP="00E118A7">
            <w:pPr>
              <w:numPr>
                <w:ilvl w:val="0"/>
                <w:numId w:val="198"/>
              </w:numPr>
              <w:spacing w:line="360" w:lineRule="auto"/>
              <w:ind w:left="360" w:hanging="360"/>
              <w:rPr>
                <w:rFonts w:ascii="微软雅黑" w:eastAsia="微软雅黑" w:hAnsi="微软雅黑" w:cs="Arial"/>
              </w:rPr>
            </w:pPr>
            <w:r>
              <w:rPr>
                <w:rFonts w:ascii="微软雅黑" w:eastAsia="微软雅黑" w:hAnsi="微软雅黑" w:cs="Arial" w:hint="eastAsia"/>
              </w:rPr>
              <w:t>修改：属性（名称，状态，描述，排序）</w:t>
            </w:r>
          </w:p>
        </w:tc>
      </w:tr>
      <w:tr w:rsidR="007820ED" w14:paraId="11B335C0" w14:textId="77777777" w:rsidTr="00645ED5">
        <w:trPr>
          <w:jc w:val="center"/>
        </w:trPr>
        <w:tc>
          <w:tcPr>
            <w:tcW w:w="362" w:type="pct"/>
            <w:vMerge/>
          </w:tcPr>
          <w:p w14:paraId="1A0B8F9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890981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E280E23" w14:textId="77777777" w:rsidR="007820ED" w:rsidRDefault="007820ED" w:rsidP="00645ED5">
            <w:pPr>
              <w:spacing w:line="360" w:lineRule="auto"/>
              <w:rPr>
                <w:rFonts w:ascii="微软雅黑" w:eastAsia="微软雅黑" w:hAnsi="微软雅黑" w:cs="Arial"/>
              </w:rPr>
            </w:pPr>
          </w:p>
        </w:tc>
      </w:tr>
      <w:tr w:rsidR="007820ED" w14:paraId="13B58642" w14:textId="77777777" w:rsidTr="00645ED5">
        <w:trPr>
          <w:jc w:val="center"/>
        </w:trPr>
        <w:tc>
          <w:tcPr>
            <w:tcW w:w="362" w:type="pct"/>
            <w:vMerge/>
          </w:tcPr>
          <w:p w14:paraId="2321C2E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13F85B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CFA91BA" w14:textId="77777777" w:rsidR="007820ED" w:rsidRDefault="007820ED" w:rsidP="00645ED5">
            <w:pPr>
              <w:spacing w:line="360" w:lineRule="auto"/>
              <w:rPr>
                <w:rFonts w:ascii="微软雅黑" w:eastAsia="微软雅黑" w:hAnsi="微软雅黑" w:cs="Arial"/>
              </w:rPr>
            </w:pPr>
          </w:p>
        </w:tc>
      </w:tr>
    </w:tbl>
    <w:p w14:paraId="35EC44DB"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441A45D9" w14:textId="77777777" w:rsidR="007820ED" w:rsidRDefault="007820ED" w:rsidP="00E118A7">
      <w:pPr>
        <w:pStyle w:val="4"/>
        <w:numPr>
          <w:ilvl w:val="0"/>
          <w:numId w:val="206"/>
        </w:numPr>
        <w:tabs>
          <w:tab w:val="left" w:pos="0"/>
        </w:tabs>
        <w:ind w:left="0" w:firstLine="0"/>
      </w:pPr>
      <w:r>
        <w:rPr>
          <w:rFonts w:hint="eastAsia"/>
        </w:rPr>
        <w:t>配置项参数管理</w:t>
      </w:r>
    </w:p>
    <w:p w14:paraId="3EF669D4"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配置管理员或系统管理员的工作人员可以对配置项参数进行模板配置。</w:t>
      </w:r>
    </w:p>
    <w:tbl>
      <w:tblPr>
        <w:tblStyle w:val="74"/>
        <w:tblW w:w="5000" w:type="pct"/>
        <w:jc w:val="center"/>
        <w:tblLook w:val="04A0" w:firstRow="1" w:lastRow="0" w:firstColumn="1" w:lastColumn="0" w:noHBand="0" w:noVBand="1"/>
      </w:tblPr>
      <w:tblGrid>
        <w:gridCol w:w="617"/>
        <w:gridCol w:w="1137"/>
        <w:gridCol w:w="6768"/>
      </w:tblGrid>
      <w:tr w:rsidR="007820ED" w14:paraId="14F20F57" w14:textId="77777777" w:rsidTr="00645ED5">
        <w:trPr>
          <w:jc w:val="center"/>
        </w:trPr>
        <w:tc>
          <w:tcPr>
            <w:tcW w:w="362" w:type="pct"/>
            <w:vMerge w:val="restart"/>
          </w:tcPr>
          <w:p w14:paraId="0E46B53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667" w:type="pct"/>
            <w:vAlign w:val="center"/>
          </w:tcPr>
          <w:p w14:paraId="49A3F37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70" w:type="pct"/>
          </w:tcPr>
          <w:p w14:paraId="31BF5A2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项参数管理-7.7.16</w:t>
            </w:r>
          </w:p>
        </w:tc>
      </w:tr>
      <w:tr w:rsidR="007820ED" w14:paraId="2FBE1B5E" w14:textId="77777777" w:rsidTr="00645ED5">
        <w:trPr>
          <w:jc w:val="center"/>
        </w:trPr>
        <w:tc>
          <w:tcPr>
            <w:tcW w:w="362" w:type="pct"/>
            <w:vMerge/>
          </w:tcPr>
          <w:p w14:paraId="2543448A"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20A923F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70" w:type="pct"/>
          </w:tcPr>
          <w:p w14:paraId="13D6BA8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管理员、系统管理员</w:t>
            </w:r>
          </w:p>
        </w:tc>
      </w:tr>
      <w:tr w:rsidR="007820ED" w14:paraId="1781024A" w14:textId="77777777" w:rsidTr="00645ED5">
        <w:trPr>
          <w:jc w:val="center"/>
        </w:trPr>
        <w:tc>
          <w:tcPr>
            <w:tcW w:w="362" w:type="pct"/>
            <w:vMerge/>
          </w:tcPr>
          <w:p w14:paraId="2B2CAE94"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6C323DE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70" w:type="pct"/>
          </w:tcPr>
          <w:p w14:paraId="5E7DB47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配置项参数管理，对配置项参数进行模板配置。标签页（资产编号生成格式配置，通知模板，资产打印配置，扩展表单）</w:t>
            </w:r>
          </w:p>
        </w:tc>
      </w:tr>
      <w:tr w:rsidR="007820ED" w14:paraId="59B1FD1B" w14:textId="77777777" w:rsidTr="00645ED5">
        <w:trPr>
          <w:jc w:val="center"/>
        </w:trPr>
        <w:tc>
          <w:tcPr>
            <w:tcW w:w="362" w:type="pct"/>
            <w:vMerge/>
          </w:tcPr>
          <w:p w14:paraId="4B41882E"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2C12288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70" w:type="pct"/>
          </w:tcPr>
          <w:p w14:paraId="4FA87D88" w14:textId="77777777" w:rsidR="007820ED" w:rsidRDefault="007820ED" w:rsidP="00E118A7">
            <w:pPr>
              <w:numPr>
                <w:ilvl w:val="0"/>
                <w:numId w:val="199"/>
              </w:numPr>
              <w:spacing w:line="360" w:lineRule="auto"/>
              <w:ind w:left="360" w:hanging="360"/>
              <w:rPr>
                <w:rFonts w:ascii="微软雅黑" w:eastAsia="微软雅黑" w:hAnsi="微软雅黑" w:cs="Arial"/>
              </w:rPr>
            </w:pPr>
            <w:r>
              <w:rPr>
                <w:rFonts w:ascii="微软雅黑" w:eastAsia="微软雅黑" w:hAnsi="微软雅黑" w:cs="Arial" w:hint="eastAsia"/>
              </w:rPr>
              <w:t>资产编号生成格式配置：资产编号生成格式配置（是否自动生成资产编号，是否资产编号方式，流水号位数，时间格式，配置项资产编号格式）</w:t>
            </w:r>
          </w:p>
          <w:p w14:paraId="0DE4ABBE" w14:textId="77777777" w:rsidR="007820ED" w:rsidRDefault="007820ED" w:rsidP="00E118A7">
            <w:pPr>
              <w:numPr>
                <w:ilvl w:val="0"/>
                <w:numId w:val="199"/>
              </w:numPr>
              <w:spacing w:line="360" w:lineRule="auto"/>
              <w:ind w:left="360" w:hanging="360"/>
              <w:rPr>
                <w:rFonts w:ascii="微软雅黑" w:eastAsia="微软雅黑" w:hAnsi="微软雅黑" w:cs="Arial"/>
              </w:rPr>
            </w:pPr>
            <w:r>
              <w:rPr>
                <w:rFonts w:ascii="微软雅黑" w:eastAsia="微软雅黑" w:hAnsi="微软雅黑" w:cs="Arial" w:hint="eastAsia"/>
              </w:rPr>
              <w:t>通知模板：资产盘点通知（标题，内容：富文本编辑，微信消息，发件箱：关联邮箱账户管理-7.9.1）</w:t>
            </w:r>
          </w:p>
          <w:p w14:paraId="189D49A1" w14:textId="77777777" w:rsidR="007820ED" w:rsidRDefault="007820ED" w:rsidP="00E118A7">
            <w:pPr>
              <w:numPr>
                <w:ilvl w:val="0"/>
                <w:numId w:val="199"/>
              </w:numPr>
              <w:spacing w:line="360" w:lineRule="auto"/>
              <w:ind w:left="360" w:hanging="360"/>
              <w:rPr>
                <w:rFonts w:ascii="微软雅黑" w:eastAsia="微软雅黑" w:hAnsi="微软雅黑" w:cs="Arial"/>
              </w:rPr>
            </w:pPr>
            <w:r>
              <w:rPr>
                <w:rFonts w:ascii="微软雅黑" w:eastAsia="微软雅黑" w:hAnsi="微软雅黑" w:cs="Arial" w:hint="eastAsia"/>
              </w:rPr>
              <w:t>资产打印配置：打印机名称、纸张大小（宽、高、打印浓度、感应器、</w:t>
            </w:r>
            <w:r>
              <w:rPr>
                <w:rFonts w:ascii="微软雅黑" w:eastAsia="微软雅黑" w:hAnsi="微软雅黑" w:cs="微软雅黑"/>
                <w:color w:val="000000"/>
                <w:sz w:val="19"/>
                <w:szCs w:val="19"/>
                <w:shd w:val="clear" w:color="auto" w:fill="FFFFFF"/>
              </w:rPr>
              <w:t>垂直距离感应器垂直间距高度（毫米)</w:t>
            </w:r>
            <w:r>
              <w:rPr>
                <w:rFonts w:ascii="微软雅黑" w:eastAsia="微软雅黑" w:hAnsi="微软雅黑" w:cs="微软雅黑" w:hint="eastAsia"/>
                <w:color w:val="000000"/>
                <w:sz w:val="19"/>
                <w:szCs w:val="19"/>
                <w:shd w:val="clear" w:color="auto" w:fill="FFFFFF"/>
              </w:rPr>
              <w:t>、</w:t>
            </w:r>
            <w:r>
              <w:rPr>
                <w:rFonts w:ascii="微软雅黑" w:eastAsia="微软雅黑" w:hAnsi="微软雅黑" w:cs="微软雅黑"/>
                <w:color w:val="000000"/>
                <w:sz w:val="19"/>
                <w:szCs w:val="19"/>
                <w:shd w:val="clear" w:color="auto" w:fill="FFFFFF"/>
              </w:rPr>
              <w:t>垂直距离感应器偏移距离（毫米）</w:t>
            </w:r>
            <w:r>
              <w:rPr>
                <w:rFonts w:ascii="微软雅黑" w:eastAsia="微软雅黑" w:hAnsi="微软雅黑" w:cs="微软雅黑" w:hint="eastAsia"/>
                <w:color w:val="000000"/>
                <w:sz w:val="19"/>
                <w:szCs w:val="19"/>
                <w:shd w:val="clear" w:color="auto" w:fill="FFFFFF"/>
              </w:rPr>
              <w:t>、打印份数、打印内容，说明</w:t>
            </w:r>
            <w:r>
              <w:rPr>
                <w:rFonts w:ascii="微软雅黑" w:eastAsia="微软雅黑" w:hAnsi="微软雅黑" w:cs="Arial" w:hint="eastAsia"/>
              </w:rPr>
              <w:t>）</w:t>
            </w:r>
          </w:p>
          <w:p w14:paraId="651E6267" w14:textId="77777777" w:rsidR="007820ED" w:rsidRDefault="007820ED" w:rsidP="00E118A7">
            <w:pPr>
              <w:numPr>
                <w:ilvl w:val="0"/>
                <w:numId w:val="199"/>
              </w:numPr>
              <w:spacing w:line="360" w:lineRule="auto"/>
              <w:ind w:left="360" w:hanging="360"/>
              <w:rPr>
                <w:rFonts w:ascii="微软雅黑" w:eastAsia="微软雅黑" w:hAnsi="微软雅黑" w:cs="Arial"/>
              </w:rPr>
            </w:pPr>
            <w:r>
              <w:rPr>
                <w:rFonts w:ascii="微软雅黑" w:eastAsia="微软雅黑" w:hAnsi="微软雅黑" w:cs="Arial" w:hint="eastAsia"/>
              </w:rPr>
              <w:t>扩展表单：对扩展表单进行全局配置：关联扩展表单-7.7.15.8</w:t>
            </w:r>
          </w:p>
        </w:tc>
      </w:tr>
      <w:tr w:rsidR="007820ED" w14:paraId="1500A3E3" w14:textId="77777777" w:rsidTr="00645ED5">
        <w:trPr>
          <w:jc w:val="center"/>
        </w:trPr>
        <w:tc>
          <w:tcPr>
            <w:tcW w:w="362" w:type="pct"/>
            <w:vMerge/>
          </w:tcPr>
          <w:p w14:paraId="1C47E009"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0C6A69F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70" w:type="pct"/>
          </w:tcPr>
          <w:p w14:paraId="697051D7" w14:textId="77777777" w:rsidR="007820ED" w:rsidRDefault="007820ED" w:rsidP="00645ED5">
            <w:pPr>
              <w:spacing w:line="360" w:lineRule="auto"/>
              <w:rPr>
                <w:rFonts w:ascii="微软雅黑" w:eastAsia="微软雅黑" w:hAnsi="微软雅黑" w:cs="Arial"/>
              </w:rPr>
            </w:pPr>
          </w:p>
        </w:tc>
      </w:tr>
      <w:tr w:rsidR="007820ED" w14:paraId="43CE1142" w14:textId="77777777" w:rsidTr="00645ED5">
        <w:trPr>
          <w:jc w:val="center"/>
        </w:trPr>
        <w:tc>
          <w:tcPr>
            <w:tcW w:w="362" w:type="pct"/>
            <w:vMerge/>
          </w:tcPr>
          <w:p w14:paraId="549BFBD4"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7F18CEF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70" w:type="pct"/>
          </w:tcPr>
          <w:p w14:paraId="75C93A4A" w14:textId="77777777" w:rsidR="007820ED" w:rsidRDefault="007820ED" w:rsidP="00645ED5">
            <w:pPr>
              <w:spacing w:line="360" w:lineRule="auto"/>
              <w:rPr>
                <w:rFonts w:ascii="微软雅黑" w:eastAsia="微软雅黑" w:hAnsi="微软雅黑" w:cs="Arial"/>
              </w:rPr>
            </w:pPr>
          </w:p>
        </w:tc>
      </w:tr>
      <w:tr w:rsidR="007820ED" w14:paraId="23F1E1A5" w14:textId="77777777" w:rsidTr="00645ED5">
        <w:trPr>
          <w:jc w:val="center"/>
        </w:trPr>
        <w:tc>
          <w:tcPr>
            <w:tcW w:w="362" w:type="pct"/>
            <w:vMerge/>
          </w:tcPr>
          <w:p w14:paraId="5378EBDD"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60FD63C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配置参数</w:t>
            </w:r>
          </w:p>
        </w:tc>
        <w:tc>
          <w:tcPr>
            <w:tcW w:w="3970" w:type="pct"/>
          </w:tcPr>
          <w:p w14:paraId="73EA027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参数:</w:t>
            </w:r>
          </w:p>
          <w:p w14:paraId="736C7C8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时间格式:(DATE)序号位数:(SERIES)配置项类型:</w:t>
            </w:r>
            <w:r>
              <w:rPr>
                <w:rFonts w:ascii="微软雅黑" w:eastAsia="微软雅黑" w:hAnsi="微软雅黑" w:cs="Arial" w:hint="eastAsia"/>
              </w:rPr>
              <w:tab/>
              <w:t>(CITYPE)</w:t>
            </w:r>
            <w:r>
              <w:rPr>
                <w:rFonts w:ascii="微软雅黑" w:eastAsia="微软雅黑" w:hAnsi="微软雅黑" w:cs="Arial" w:hint="eastAsia"/>
              </w:rPr>
              <w:tab/>
              <w:t>配置子类(CHILDTYPE)部门编码</w:t>
            </w:r>
            <w:r>
              <w:rPr>
                <w:rFonts w:ascii="微软雅黑" w:eastAsia="微软雅黑" w:hAnsi="微软雅黑" w:cs="Arial" w:hint="eastAsia"/>
              </w:rPr>
              <w:tab/>
              <w:t>(</w:t>
            </w:r>
            <w:proofErr w:type="spellStart"/>
            <w:r>
              <w:rPr>
                <w:rFonts w:ascii="微软雅黑" w:eastAsia="微软雅黑" w:hAnsi="微软雅黑" w:cs="Arial" w:hint="eastAsia"/>
              </w:rPr>
              <w:t>DeptCode</w:t>
            </w:r>
            <w:proofErr w:type="spellEnd"/>
            <w:r>
              <w:rPr>
                <w:rFonts w:ascii="微软雅黑" w:eastAsia="微软雅黑" w:hAnsi="微软雅黑" w:cs="Arial" w:hint="eastAsia"/>
              </w:rPr>
              <w:t>)城市编码(</w:t>
            </w:r>
            <w:proofErr w:type="spellStart"/>
            <w:r>
              <w:rPr>
                <w:rFonts w:ascii="微软雅黑" w:eastAsia="微软雅黑" w:hAnsi="微软雅黑" w:cs="Arial" w:hint="eastAsia"/>
              </w:rPr>
              <w:t>CityCode</w:t>
            </w:r>
            <w:proofErr w:type="spellEnd"/>
            <w:r>
              <w:rPr>
                <w:rFonts w:ascii="微软雅黑" w:eastAsia="微软雅黑" w:hAnsi="微软雅黑" w:cs="Arial" w:hint="eastAsia"/>
              </w:rPr>
              <w:t>)</w:t>
            </w:r>
            <w:r>
              <w:rPr>
                <w:rFonts w:ascii="微软雅黑" w:eastAsia="微软雅黑" w:hAnsi="微软雅黑" w:cs="Arial" w:hint="eastAsia"/>
              </w:rPr>
              <w:tab/>
              <w:t>使用范围编码(</w:t>
            </w:r>
            <w:proofErr w:type="spellStart"/>
            <w:r>
              <w:rPr>
                <w:rFonts w:ascii="微软雅黑" w:eastAsia="微软雅黑" w:hAnsi="微软雅黑" w:cs="Arial" w:hint="eastAsia"/>
              </w:rPr>
              <w:t>ApplicationCode</w:t>
            </w:r>
            <w:proofErr w:type="spellEnd"/>
            <w:r>
              <w:rPr>
                <w:rFonts w:ascii="微软雅黑" w:eastAsia="微软雅黑" w:hAnsi="微软雅黑" w:cs="Arial" w:hint="eastAsia"/>
              </w:rPr>
              <w:t>)</w:t>
            </w:r>
          </w:p>
        </w:tc>
      </w:tr>
    </w:tbl>
    <w:p w14:paraId="116A3D01"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33B2FC79" w14:textId="77777777" w:rsidR="007820ED" w:rsidRDefault="007820ED" w:rsidP="00E118A7">
      <w:pPr>
        <w:pStyle w:val="3"/>
        <w:numPr>
          <w:ilvl w:val="2"/>
          <w:numId w:val="12"/>
        </w:numPr>
        <w:ind w:left="0" w:firstLine="0"/>
        <w:rPr>
          <w:sz w:val="28"/>
          <w:szCs w:val="28"/>
        </w:rPr>
      </w:pPr>
      <w:bookmarkStart w:id="46" w:name="_Toc90541115"/>
      <w:r>
        <w:rPr>
          <w:rFonts w:hint="eastAsia"/>
          <w:sz w:val="28"/>
          <w:szCs w:val="28"/>
        </w:rPr>
        <w:t>知识库配置</w:t>
      </w:r>
      <w:bookmarkEnd w:id="46"/>
    </w:p>
    <w:p w14:paraId="748C6EC4"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知识库配置功能权限的工作人员可以对知识库业务流转所依赖的基本参数进行配置，配置模块包括：知识通知配置、知识类别管理、知识查看范围管理、知识库参数配置。</w:t>
      </w:r>
    </w:p>
    <w:p w14:paraId="4A8259FA"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05C2A091" w14:textId="77777777" w:rsidR="007820ED" w:rsidRPr="00CF2CA2" w:rsidRDefault="007820ED" w:rsidP="00E118A7">
      <w:pPr>
        <w:pStyle w:val="4"/>
        <w:numPr>
          <w:ilvl w:val="0"/>
          <w:numId w:val="207"/>
        </w:numPr>
        <w:tabs>
          <w:tab w:val="left" w:pos="0"/>
        </w:tabs>
        <w:ind w:left="0" w:firstLine="0"/>
      </w:pPr>
      <w:r w:rsidRPr="00CF2CA2">
        <w:rPr>
          <w:rFonts w:hint="eastAsia"/>
        </w:rPr>
        <w:t>知识通知配置</w:t>
      </w:r>
    </w:p>
    <w:p w14:paraId="16969EDD"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知识管理或系统管理员角色的工作人员可以对知识通知进行邮箱模板配置。</w:t>
      </w:r>
    </w:p>
    <w:tbl>
      <w:tblPr>
        <w:tblStyle w:val="74"/>
        <w:tblW w:w="5000" w:type="pct"/>
        <w:jc w:val="center"/>
        <w:tblLook w:val="04A0" w:firstRow="1" w:lastRow="0" w:firstColumn="1" w:lastColumn="0" w:noHBand="0" w:noVBand="1"/>
      </w:tblPr>
      <w:tblGrid>
        <w:gridCol w:w="617"/>
        <w:gridCol w:w="1137"/>
        <w:gridCol w:w="6768"/>
      </w:tblGrid>
      <w:tr w:rsidR="007820ED" w14:paraId="6AEBA8D2" w14:textId="77777777" w:rsidTr="00645ED5">
        <w:trPr>
          <w:jc w:val="center"/>
        </w:trPr>
        <w:tc>
          <w:tcPr>
            <w:tcW w:w="362" w:type="pct"/>
            <w:vMerge w:val="restart"/>
          </w:tcPr>
          <w:p w14:paraId="2B59430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667" w:type="pct"/>
            <w:vAlign w:val="center"/>
          </w:tcPr>
          <w:p w14:paraId="1A6C321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70" w:type="pct"/>
          </w:tcPr>
          <w:p w14:paraId="43CB579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通知配置-7.8.1</w:t>
            </w:r>
          </w:p>
        </w:tc>
      </w:tr>
      <w:tr w:rsidR="007820ED" w14:paraId="766F89A0" w14:textId="77777777" w:rsidTr="00645ED5">
        <w:trPr>
          <w:jc w:val="center"/>
        </w:trPr>
        <w:tc>
          <w:tcPr>
            <w:tcW w:w="362" w:type="pct"/>
            <w:vMerge/>
          </w:tcPr>
          <w:p w14:paraId="6DB87B3E"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595CFC9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70" w:type="pct"/>
          </w:tcPr>
          <w:p w14:paraId="5F52616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管理员、系统管理员</w:t>
            </w:r>
          </w:p>
        </w:tc>
      </w:tr>
      <w:tr w:rsidR="007820ED" w14:paraId="6231BE13" w14:textId="77777777" w:rsidTr="00645ED5">
        <w:trPr>
          <w:jc w:val="center"/>
        </w:trPr>
        <w:tc>
          <w:tcPr>
            <w:tcW w:w="362" w:type="pct"/>
            <w:vMerge/>
          </w:tcPr>
          <w:p w14:paraId="2FFFBDD4"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01224DD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70" w:type="pct"/>
          </w:tcPr>
          <w:p w14:paraId="1C1163E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知识通知配置”，对知识通知进行邮箱模板配置。标签页（待审核，审核通过，审核拒绝）</w:t>
            </w:r>
          </w:p>
        </w:tc>
      </w:tr>
      <w:tr w:rsidR="007820ED" w14:paraId="14663F83" w14:textId="77777777" w:rsidTr="00645ED5">
        <w:trPr>
          <w:jc w:val="center"/>
        </w:trPr>
        <w:tc>
          <w:tcPr>
            <w:tcW w:w="362" w:type="pct"/>
            <w:vMerge/>
          </w:tcPr>
          <w:p w14:paraId="2955D69A"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5D169F1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70" w:type="pct"/>
          </w:tcPr>
          <w:p w14:paraId="47E3458C" w14:textId="77777777" w:rsidR="007820ED" w:rsidRDefault="007820ED" w:rsidP="00E118A7">
            <w:pPr>
              <w:numPr>
                <w:ilvl w:val="0"/>
                <w:numId w:val="200"/>
              </w:numPr>
              <w:spacing w:line="360" w:lineRule="auto"/>
              <w:ind w:left="360" w:hanging="360"/>
              <w:rPr>
                <w:rFonts w:ascii="微软雅黑" w:eastAsia="微软雅黑" w:hAnsi="微软雅黑" w:cs="Arial"/>
              </w:rPr>
            </w:pPr>
            <w:r>
              <w:rPr>
                <w:rFonts w:ascii="微软雅黑" w:eastAsia="微软雅黑" w:hAnsi="微软雅黑" w:cs="Arial" w:hint="eastAsia"/>
              </w:rPr>
              <w:t>待审核：通知发布人（标题，内容：富文本编辑，额外抄送，微信消息，通知方式）。</w:t>
            </w:r>
          </w:p>
          <w:p w14:paraId="74EFEB2A" w14:textId="77777777" w:rsidR="007820ED" w:rsidRDefault="007820ED" w:rsidP="00E118A7">
            <w:pPr>
              <w:numPr>
                <w:ilvl w:val="0"/>
                <w:numId w:val="200"/>
              </w:numPr>
              <w:spacing w:line="360" w:lineRule="auto"/>
              <w:ind w:left="360" w:hanging="360"/>
              <w:rPr>
                <w:rFonts w:ascii="微软雅黑" w:eastAsia="微软雅黑" w:hAnsi="微软雅黑" w:cs="Arial"/>
              </w:rPr>
            </w:pPr>
            <w:r>
              <w:rPr>
                <w:rFonts w:ascii="微软雅黑" w:eastAsia="微软雅黑" w:hAnsi="微软雅黑" w:cs="Arial" w:hint="eastAsia"/>
              </w:rPr>
              <w:t>审核通过：通知发布人（标题，内容：富文本编辑，额外抄送，微信消息，通知方式）。</w:t>
            </w:r>
          </w:p>
          <w:p w14:paraId="331DAC42" w14:textId="77777777" w:rsidR="007820ED" w:rsidRDefault="007820ED" w:rsidP="00E118A7">
            <w:pPr>
              <w:numPr>
                <w:ilvl w:val="0"/>
                <w:numId w:val="200"/>
              </w:numPr>
              <w:spacing w:line="360" w:lineRule="auto"/>
              <w:ind w:left="360" w:hanging="360"/>
              <w:rPr>
                <w:rFonts w:ascii="微软雅黑" w:eastAsia="微软雅黑" w:hAnsi="微软雅黑" w:cs="Arial"/>
              </w:rPr>
            </w:pPr>
            <w:r>
              <w:rPr>
                <w:rFonts w:ascii="微软雅黑" w:eastAsia="微软雅黑" w:hAnsi="微软雅黑" w:cs="Arial" w:hint="eastAsia"/>
              </w:rPr>
              <w:t>审核拒绝：通知发布人（标题，内容：富文本编辑，额外抄送，微信消息，通知方式）。</w:t>
            </w:r>
          </w:p>
        </w:tc>
      </w:tr>
      <w:tr w:rsidR="007820ED" w14:paraId="1B6C895F" w14:textId="77777777" w:rsidTr="00645ED5">
        <w:trPr>
          <w:jc w:val="center"/>
        </w:trPr>
        <w:tc>
          <w:tcPr>
            <w:tcW w:w="362" w:type="pct"/>
            <w:vMerge/>
          </w:tcPr>
          <w:p w14:paraId="319F4EC5"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479DAEA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70" w:type="pct"/>
          </w:tcPr>
          <w:p w14:paraId="07427419" w14:textId="77777777" w:rsidR="007820ED" w:rsidRDefault="007820ED" w:rsidP="00645ED5">
            <w:pPr>
              <w:spacing w:line="360" w:lineRule="auto"/>
              <w:rPr>
                <w:rFonts w:ascii="微软雅黑" w:eastAsia="微软雅黑" w:hAnsi="微软雅黑" w:cs="Arial"/>
              </w:rPr>
            </w:pPr>
          </w:p>
        </w:tc>
      </w:tr>
      <w:tr w:rsidR="007820ED" w14:paraId="275AB181" w14:textId="77777777" w:rsidTr="00645ED5">
        <w:trPr>
          <w:jc w:val="center"/>
        </w:trPr>
        <w:tc>
          <w:tcPr>
            <w:tcW w:w="362" w:type="pct"/>
            <w:vMerge/>
          </w:tcPr>
          <w:p w14:paraId="2DDED462"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5886896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70" w:type="pct"/>
          </w:tcPr>
          <w:p w14:paraId="3C51C0B5" w14:textId="77777777" w:rsidR="007820ED" w:rsidRDefault="007820ED" w:rsidP="00645ED5">
            <w:pPr>
              <w:spacing w:line="360" w:lineRule="auto"/>
              <w:rPr>
                <w:rFonts w:ascii="微软雅黑" w:eastAsia="微软雅黑" w:hAnsi="微软雅黑" w:cs="Arial"/>
              </w:rPr>
            </w:pPr>
          </w:p>
        </w:tc>
      </w:tr>
      <w:tr w:rsidR="007820ED" w14:paraId="1ED12CD5" w14:textId="77777777" w:rsidTr="00645ED5">
        <w:trPr>
          <w:jc w:val="center"/>
        </w:trPr>
        <w:tc>
          <w:tcPr>
            <w:tcW w:w="362" w:type="pct"/>
            <w:vMerge/>
          </w:tcPr>
          <w:p w14:paraId="5D585BDB"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21C8D10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配置参数</w:t>
            </w:r>
          </w:p>
        </w:tc>
        <w:tc>
          <w:tcPr>
            <w:tcW w:w="3970" w:type="pct"/>
          </w:tcPr>
          <w:p w14:paraId="3007C5A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参数:</w:t>
            </w:r>
          </w:p>
          <w:p w14:paraId="35371FF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ID:(ID)状态:(Status)知识类别:(</w:t>
            </w:r>
            <w:proofErr w:type="spellStart"/>
            <w:r>
              <w:rPr>
                <w:rFonts w:ascii="微软雅黑" w:eastAsia="微软雅黑" w:hAnsi="微软雅黑" w:cs="Arial" w:hint="eastAsia"/>
              </w:rPr>
              <w:t>KnowledgeType</w:t>
            </w:r>
            <w:proofErr w:type="spellEnd"/>
            <w:r>
              <w:rPr>
                <w:rFonts w:ascii="微软雅黑" w:eastAsia="微软雅黑" w:hAnsi="微软雅黑" w:cs="Arial" w:hint="eastAsia"/>
              </w:rPr>
              <w:t>)添加人:(Creator)添加时间:(</w:t>
            </w:r>
            <w:proofErr w:type="spellStart"/>
            <w:r>
              <w:rPr>
                <w:rFonts w:ascii="微软雅黑" w:eastAsia="微软雅黑" w:hAnsi="微软雅黑" w:cs="Arial" w:hint="eastAsia"/>
              </w:rPr>
              <w:t>AddTime</w:t>
            </w:r>
            <w:proofErr w:type="spellEnd"/>
            <w:r>
              <w:rPr>
                <w:rFonts w:ascii="微软雅黑" w:eastAsia="微软雅黑" w:hAnsi="微软雅黑" w:cs="Arial" w:hint="eastAsia"/>
              </w:rPr>
              <w:t>)</w:t>
            </w:r>
            <w:r>
              <w:rPr>
                <w:rFonts w:ascii="微软雅黑" w:eastAsia="微软雅黑" w:hAnsi="微软雅黑" w:cs="Arial" w:hint="eastAsia"/>
              </w:rPr>
              <w:tab/>
              <w:t>标题:(Title)正文:(Description)修改人:</w:t>
            </w:r>
            <w:r>
              <w:rPr>
                <w:rFonts w:ascii="微软雅黑" w:eastAsia="微软雅黑" w:hAnsi="微软雅黑" w:cs="Arial" w:hint="eastAsia"/>
              </w:rPr>
              <w:tab/>
              <w:t>(</w:t>
            </w:r>
            <w:proofErr w:type="spellStart"/>
            <w:r>
              <w:rPr>
                <w:rFonts w:ascii="微软雅黑" w:eastAsia="微软雅黑" w:hAnsi="微软雅黑" w:cs="Arial" w:hint="eastAsia"/>
              </w:rPr>
              <w:t>ModifiedPerson</w:t>
            </w:r>
            <w:proofErr w:type="spellEnd"/>
            <w:r>
              <w:rPr>
                <w:rFonts w:ascii="微软雅黑" w:eastAsia="微软雅黑" w:hAnsi="微软雅黑" w:cs="Arial" w:hint="eastAsia"/>
              </w:rPr>
              <w:t>)</w:t>
            </w:r>
            <w:r>
              <w:rPr>
                <w:rFonts w:ascii="微软雅黑" w:eastAsia="微软雅黑" w:hAnsi="微软雅黑" w:cs="Arial" w:hint="eastAsia"/>
              </w:rPr>
              <w:tab/>
              <w:t>上次更新时间:(</w:t>
            </w:r>
            <w:proofErr w:type="spellStart"/>
            <w:r>
              <w:rPr>
                <w:rFonts w:ascii="微软雅黑" w:eastAsia="微软雅黑" w:hAnsi="微软雅黑" w:cs="Arial" w:hint="eastAsia"/>
              </w:rPr>
              <w:t>LastModifiedDate</w:t>
            </w:r>
            <w:proofErr w:type="spellEnd"/>
            <w:r>
              <w:rPr>
                <w:rFonts w:ascii="微软雅黑" w:eastAsia="微软雅黑" w:hAnsi="微软雅黑" w:cs="Arial" w:hint="eastAsia"/>
              </w:rPr>
              <w:t>)查看URL:(As)(/As)</w:t>
            </w:r>
            <w:r>
              <w:rPr>
                <w:rFonts w:ascii="微软雅黑" w:eastAsia="微软雅黑" w:hAnsi="微软雅黑" w:cs="Arial" w:hint="eastAsia"/>
              </w:rPr>
              <w:tab/>
              <w:t>审核人:(</w:t>
            </w:r>
            <w:proofErr w:type="spellStart"/>
            <w:r>
              <w:rPr>
                <w:rFonts w:ascii="微软雅黑" w:eastAsia="微软雅黑" w:hAnsi="微软雅黑" w:cs="Arial" w:hint="eastAsia"/>
              </w:rPr>
              <w:t>Auditer</w:t>
            </w:r>
            <w:proofErr w:type="spellEnd"/>
            <w:r>
              <w:rPr>
                <w:rFonts w:ascii="微软雅黑" w:eastAsia="微软雅黑" w:hAnsi="微软雅黑" w:cs="Arial" w:hint="eastAsia"/>
              </w:rPr>
              <w:t>)审核时间:(</w:t>
            </w:r>
            <w:proofErr w:type="spellStart"/>
            <w:r>
              <w:rPr>
                <w:rFonts w:ascii="微软雅黑" w:eastAsia="微软雅黑" w:hAnsi="微软雅黑" w:cs="Arial" w:hint="eastAsia"/>
              </w:rPr>
              <w:t>AuditTime</w:t>
            </w:r>
            <w:proofErr w:type="spellEnd"/>
            <w:r>
              <w:rPr>
                <w:rFonts w:ascii="微软雅黑" w:eastAsia="微软雅黑" w:hAnsi="微软雅黑" w:cs="Arial" w:hint="eastAsia"/>
              </w:rPr>
              <w:t>)审核意见:</w:t>
            </w:r>
            <w:r>
              <w:rPr>
                <w:rFonts w:ascii="微软雅黑" w:eastAsia="微软雅黑" w:hAnsi="微软雅黑" w:cs="Arial" w:hint="eastAsia"/>
              </w:rPr>
              <w:tab/>
              <w:t>(Comments)</w:t>
            </w:r>
            <w:r>
              <w:rPr>
                <w:rFonts w:ascii="微软雅黑" w:eastAsia="微软雅黑" w:hAnsi="微软雅黑" w:cs="Arial" w:hint="eastAsia"/>
              </w:rPr>
              <w:tab/>
            </w:r>
            <w:r>
              <w:rPr>
                <w:rFonts w:ascii="微软雅黑" w:eastAsia="微软雅黑" w:hAnsi="微软雅黑" w:cs="Arial" w:hint="eastAsia"/>
              </w:rPr>
              <w:tab/>
            </w:r>
            <w:r>
              <w:rPr>
                <w:rFonts w:ascii="微软雅黑" w:eastAsia="微软雅黑" w:hAnsi="微软雅黑" w:cs="Arial" w:hint="eastAsia"/>
              </w:rPr>
              <w:tab/>
            </w:r>
          </w:p>
        </w:tc>
      </w:tr>
    </w:tbl>
    <w:p w14:paraId="59B19768"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0D0A5B2F" w14:textId="77777777" w:rsidR="007820ED" w:rsidRDefault="007820ED" w:rsidP="00E118A7">
      <w:pPr>
        <w:pStyle w:val="4"/>
        <w:numPr>
          <w:ilvl w:val="0"/>
          <w:numId w:val="207"/>
        </w:numPr>
        <w:tabs>
          <w:tab w:val="left" w:pos="0"/>
        </w:tabs>
        <w:ind w:left="0" w:firstLine="0"/>
      </w:pPr>
      <w:r>
        <w:rPr>
          <w:rFonts w:hint="eastAsia"/>
        </w:rPr>
        <w:t>知识类别管理</w:t>
      </w:r>
    </w:p>
    <w:p w14:paraId="6158CADA"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知识管理或系统管理员角色的工作人可以对知识类别进行：添加，修改，删除，查看。</w:t>
      </w:r>
    </w:p>
    <w:tbl>
      <w:tblPr>
        <w:tblStyle w:val="74"/>
        <w:tblW w:w="5000" w:type="pct"/>
        <w:jc w:val="center"/>
        <w:tblLook w:val="04A0" w:firstRow="1" w:lastRow="0" w:firstColumn="1" w:lastColumn="0" w:noHBand="0" w:noVBand="1"/>
      </w:tblPr>
      <w:tblGrid>
        <w:gridCol w:w="617"/>
        <w:gridCol w:w="1137"/>
        <w:gridCol w:w="6768"/>
      </w:tblGrid>
      <w:tr w:rsidR="007820ED" w14:paraId="16099088" w14:textId="77777777" w:rsidTr="00645ED5">
        <w:trPr>
          <w:jc w:val="center"/>
        </w:trPr>
        <w:tc>
          <w:tcPr>
            <w:tcW w:w="362" w:type="pct"/>
            <w:vMerge w:val="restart"/>
          </w:tcPr>
          <w:p w14:paraId="266AF08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667" w:type="pct"/>
            <w:vAlign w:val="center"/>
          </w:tcPr>
          <w:p w14:paraId="6F9B258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70" w:type="pct"/>
          </w:tcPr>
          <w:p w14:paraId="2DFB200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类别添加-7.8.2.1</w:t>
            </w:r>
          </w:p>
        </w:tc>
      </w:tr>
      <w:tr w:rsidR="007820ED" w14:paraId="3047B161" w14:textId="77777777" w:rsidTr="00645ED5">
        <w:trPr>
          <w:jc w:val="center"/>
        </w:trPr>
        <w:tc>
          <w:tcPr>
            <w:tcW w:w="362" w:type="pct"/>
            <w:vMerge/>
          </w:tcPr>
          <w:p w14:paraId="07FA63E9"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2BD7A57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70" w:type="pct"/>
          </w:tcPr>
          <w:p w14:paraId="0AF33BB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管理员、系统管理员</w:t>
            </w:r>
          </w:p>
        </w:tc>
      </w:tr>
      <w:tr w:rsidR="007820ED" w14:paraId="19D069F2" w14:textId="77777777" w:rsidTr="00645ED5">
        <w:trPr>
          <w:jc w:val="center"/>
        </w:trPr>
        <w:tc>
          <w:tcPr>
            <w:tcW w:w="362" w:type="pct"/>
            <w:vMerge/>
          </w:tcPr>
          <w:p w14:paraId="496CA969"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68ABEC7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70" w:type="pct"/>
          </w:tcPr>
          <w:p w14:paraId="269AC04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知识类别。</w:t>
            </w:r>
          </w:p>
        </w:tc>
      </w:tr>
      <w:tr w:rsidR="007820ED" w14:paraId="0FC08CC4" w14:textId="77777777" w:rsidTr="00645ED5">
        <w:trPr>
          <w:jc w:val="center"/>
        </w:trPr>
        <w:tc>
          <w:tcPr>
            <w:tcW w:w="362" w:type="pct"/>
            <w:vMerge/>
          </w:tcPr>
          <w:p w14:paraId="6B7D3B2F"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3E5464D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70" w:type="pct"/>
          </w:tcPr>
          <w:p w14:paraId="46ADAC8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上级：关联当前知识类别-7.8.2，描述，添加/移除审批人：关联用户管理-7.1.1）</w:t>
            </w:r>
          </w:p>
        </w:tc>
      </w:tr>
      <w:tr w:rsidR="007820ED" w14:paraId="47873FE9" w14:textId="77777777" w:rsidTr="00645ED5">
        <w:trPr>
          <w:jc w:val="center"/>
        </w:trPr>
        <w:tc>
          <w:tcPr>
            <w:tcW w:w="362" w:type="pct"/>
            <w:vMerge/>
          </w:tcPr>
          <w:p w14:paraId="68E4E6E2"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307A685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70" w:type="pct"/>
          </w:tcPr>
          <w:p w14:paraId="630164D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类别-7.8.2，用户管理-7.1.1</w:t>
            </w:r>
          </w:p>
        </w:tc>
      </w:tr>
      <w:tr w:rsidR="007820ED" w14:paraId="510133AD" w14:textId="77777777" w:rsidTr="00645ED5">
        <w:trPr>
          <w:jc w:val="center"/>
        </w:trPr>
        <w:tc>
          <w:tcPr>
            <w:tcW w:w="362" w:type="pct"/>
            <w:vMerge/>
          </w:tcPr>
          <w:p w14:paraId="2AABAE61"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174D85D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70" w:type="pct"/>
          </w:tcPr>
          <w:p w14:paraId="1413A72D" w14:textId="77777777" w:rsidR="007820ED" w:rsidRDefault="007820ED" w:rsidP="00645ED5">
            <w:pPr>
              <w:spacing w:line="360" w:lineRule="auto"/>
              <w:rPr>
                <w:rFonts w:ascii="微软雅黑" w:eastAsia="微软雅黑" w:hAnsi="微软雅黑" w:cs="Arial"/>
              </w:rPr>
            </w:pPr>
          </w:p>
        </w:tc>
      </w:tr>
      <w:tr w:rsidR="007820ED" w14:paraId="66565380" w14:textId="77777777" w:rsidTr="00645ED5">
        <w:trPr>
          <w:jc w:val="center"/>
        </w:trPr>
        <w:tc>
          <w:tcPr>
            <w:tcW w:w="362" w:type="pct"/>
            <w:vMerge w:val="restart"/>
          </w:tcPr>
          <w:p w14:paraId="362854E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667" w:type="pct"/>
            <w:vAlign w:val="center"/>
          </w:tcPr>
          <w:p w14:paraId="444D1E3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70" w:type="pct"/>
          </w:tcPr>
          <w:p w14:paraId="5D8C319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类别修改-7.8.2.3</w:t>
            </w:r>
          </w:p>
        </w:tc>
      </w:tr>
      <w:tr w:rsidR="007820ED" w14:paraId="6918B576" w14:textId="77777777" w:rsidTr="00645ED5">
        <w:trPr>
          <w:jc w:val="center"/>
        </w:trPr>
        <w:tc>
          <w:tcPr>
            <w:tcW w:w="362" w:type="pct"/>
            <w:vMerge/>
          </w:tcPr>
          <w:p w14:paraId="18CE4ED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DB237F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919AD4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管理员、系统管理员</w:t>
            </w:r>
          </w:p>
        </w:tc>
      </w:tr>
      <w:tr w:rsidR="007820ED" w14:paraId="43B35BFD" w14:textId="77777777" w:rsidTr="00645ED5">
        <w:trPr>
          <w:jc w:val="center"/>
        </w:trPr>
        <w:tc>
          <w:tcPr>
            <w:tcW w:w="362" w:type="pct"/>
            <w:vMerge/>
          </w:tcPr>
          <w:p w14:paraId="73F64CB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AE9714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8AA98C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知识类别，点击“修改”，修改知识类别。</w:t>
            </w:r>
          </w:p>
        </w:tc>
      </w:tr>
      <w:tr w:rsidR="007820ED" w14:paraId="073B3F7A" w14:textId="77777777" w:rsidTr="00645ED5">
        <w:trPr>
          <w:jc w:val="center"/>
        </w:trPr>
        <w:tc>
          <w:tcPr>
            <w:tcW w:w="362" w:type="pct"/>
            <w:vMerge/>
          </w:tcPr>
          <w:p w14:paraId="52DCC92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B1DF1F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6D8D39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上级：关联当前知识类别-7.8.2，描述，添加/移除审批人：关联用户管理-7.1.1）</w:t>
            </w:r>
          </w:p>
        </w:tc>
      </w:tr>
      <w:tr w:rsidR="007820ED" w14:paraId="69E11884" w14:textId="77777777" w:rsidTr="00645ED5">
        <w:trPr>
          <w:jc w:val="center"/>
        </w:trPr>
        <w:tc>
          <w:tcPr>
            <w:tcW w:w="362" w:type="pct"/>
            <w:vMerge/>
          </w:tcPr>
          <w:p w14:paraId="06FECE1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835069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54BD96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类别-7.8.2，用户管理-7.1.1</w:t>
            </w:r>
          </w:p>
        </w:tc>
      </w:tr>
      <w:tr w:rsidR="007820ED" w14:paraId="503654E5" w14:textId="77777777" w:rsidTr="00645ED5">
        <w:trPr>
          <w:jc w:val="center"/>
        </w:trPr>
        <w:tc>
          <w:tcPr>
            <w:tcW w:w="362" w:type="pct"/>
            <w:vMerge/>
          </w:tcPr>
          <w:p w14:paraId="7B766BB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90E938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F3DC835" w14:textId="77777777" w:rsidR="007820ED" w:rsidRDefault="007820ED" w:rsidP="00645ED5">
            <w:pPr>
              <w:spacing w:line="360" w:lineRule="auto"/>
              <w:rPr>
                <w:rFonts w:ascii="微软雅黑" w:eastAsia="微软雅黑" w:hAnsi="微软雅黑" w:cs="Arial"/>
              </w:rPr>
            </w:pPr>
          </w:p>
        </w:tc>
      </w:tr>
      <w:tr w:rsidR="007820ED" w14:paraId="44E3E396" w14:textId="77777777" w:rsidTr="00645ED5">
        <w:trPr>
          <w:jc w:val="center"/>
        </w:trPr>
        <w:tc>
          <w:tcPr>
            <w:tcW w:w="362" w:type="pct"/>
            <w:vMerge w:val="restart"/>
          </w:tcPr>
          <w:p w14:paraId="4F63C58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lastRenderedPageBreak/>
              <w:t>3</w:t>
            </w:r>
          </w:p>
        </w:tc>
        <w:tc>
          <w:tcPr>
            <w:tcW w:w="0" w:type="auto"/>
            <w:vAlign w:val="center"/>
          </w:tcPr>
          <w:p w14:paraId="419CF0C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CCDF95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知识类别-7.8.2.2</w:t>
            </w:r>
          </w:p>
        </w:tc>
      </w:tr>
      <w:tr w:rsidR="007820ED" w14:paraId="628565BC" w14:textId="77777777" w:rsidTr="00645ED5">
        <w:trPr>
          <w:jc w:val="center"/>
        </w:trPr>
        <w:tc>
          <w:tcPr>
            <w:tcW w:w="362" w:type="pct"/>
            <w:vMerge/>
          </w:tcPr>
          <w:p w14:paraId="759ECEE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875475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63ECE8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管理员、系统管理员</w:t>
            </w:r>
          </w:p>
        </w:tc>
      </w:tr>
      <w:tr w:rsidR="007820ED" w14:paraId="728BA8E7" w14:textId="77777777" w:rsidTr="00645ED5">
        <w:trPr>
          <w:jc w:val="center"/>
        </w:trPr>
        <w:tc>
          <w:tcPr>
            <w:tcW w:w="362" w:type="pct"/>
            <w:vMerge/>
          </w:tcPr>
          <w:p w14:paraId="329CB7B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1418A5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0A657D7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知识类别，点击“删除”，删除知识类别。</w:t>
            </w:r>
          </w:p>
        </w:tc>
      </w:tr>
      <w:tr w:rsidR="007820ED" w14:paraId="5095B17F" w14:textId="77777777" w:rsidTr="00645ED5">
        <w:trPr>
          <w:jc w:val="center"/>
        </w:trPr>
        <w:tc>
          <w:tcPr>
            <w:tcW w:w="362" w:type="pct"/>
            <w:vMerge/>
          </w:tcPr>
          <w:p w14:paraId="72DBA23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EEB4BB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53C53BD8" w14:textId="77777777" w:rsidR="007820ED" w:rsidRDefault="007820ED" w:rsidP="00645ED5">
            <w:pPr>
              <w:spacing w:line="360" w:lineRule="auto"/>
              <w:rPr>
                <w:rFonts w:ascii="微软雅黑" w:eastAsia="微软雅黑" w:hAnsi="微软雅黑" w:cs="Arial"/>
              </w:rPr>
            </w:pPr>
          </w:p>
        </w:tc>
      </w:tr>
      <w:tr w:rsidR="007820ED" w14:paraId="1FA51961" w14:textId="77777777" w:rsidTr="00645ED5">
        <w:trPr>
          <w:jc w:val="center"/>
        </w:trPr>
        <w:tc>
          <w:tcPr>
            <w:tcW w:w="362" w:type="pct"/>
            <w:vMerge/>
          </w:tcPr>
          <w:p w14:paraId="19C741C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C337E0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E76D3B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类别-7.8.2，用户管理-7.1.1</w:t>
            </w:r>
          </w:p>
        </w:tc>
      </w:tr>
      <w:tr w:rsidR="007820ED" w14:paraId="0E24B99E" w14:textId="77777777" w:rsidTr="00645ED5">
        <w:trPr>
          <w:jc w:val="center"/>
        </w:trPr>
        <w:tc>
          <w:tcPr>
            <w:tcW w:w="362" w:type="pct"/>
            <w:vMerge/>
          </w:tcPr>
          <w:p w14:paraId="1BCB686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571A3F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3AC256D" w14:textId="77777777" w:rsidR="007820ED" w:rsidRDefault="007820ED" w:rsidP="00645ED5">
            <w:pPr>
              <w:spacing w:line="360" w:lineRule="auto"/>
              <w:rPr>
                <w:rFonts w:ascii="微软雅黑" w:eastAsia="微软雅黑" w:hAnsi="微软雅黑" w:cs="Arial"/>
              </w:rPr>
            </w:pPr>
          </w:p>
        </w:tc>
      </w:tr>
    </w:tbl>
    <w:p w14:paraId="31F18EE8"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1B043014" w14:textId="77777777" w:rsidR="007820ED" w:rsidRDefault="007820ED" w:rsidP="00E118A7">
      <w:pPr>
        <w:pStyle w:val="4"/>
        <w:numPr>
          <w:ilvl w:val="0"/>
          <w:numId w:val="207"/>
        </w:numPr>
        <w:tabs>
          <w:tab w:val="left" w:pos="0"/>
        </w:tabs>
        <w:ind w:left="0" w:firstLine="0"/>
      </w:pPr>
      <w:r>
        <w:rPr>
          <w:rFonts w:hint="eastAsia"/>
        </w:rPr>
        <w:t>知识查看范围管理</w:t>
      </w:r>
    </w:p>
    <w:p w14:paraId="0AB521EC"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知识管理或系统管理角色的工作人员可以对知识查看范围进行：添加，删除，修改，检索，查看。</w:t>
      </w:r>
    </w:p>
    <w:tbl>
      <w:tblPr>
        <w:tblStyle w:val="74"/>
        <w:tblW w:w="5000" w:type="pct"/>
        <w:jc w:val="center"/>
        <w:tblLook w:val="04A0" w:firstRow="1" w:lastRow="0" w:firstColumn="1" w:lastColumn="0" w:noHBand="0" w:noVBand="1"/>
      </w:tblPr>
      <w:tblGrid>
        <w:gridCol w:w="617"/>
        <w:gridCol w:w="1137"/>
        <w:gridCol w:w="6768"/>
      </w:tblGrid>
      <w:tr w:rsidR="007820ED" w14:paraId="7D06DCC1" w14:textId="77777777" w:rsidTr="00645ED5">
        <w:trPr>
          <w:jc w:val="center"/>
        </w:trPr>
        <w:tc>
          <w:tcPr>
            <w:tcW w:w="362" w:type="pct"/>
            <w:vMerge w:val="restart"/>
          </w:tcPr>
          <w:p w14:paraId="61E3061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667" w:type="pct"/>
            <w:vAlign w:val="center"/>
          </w:tcPr>
          <w:p w14:paraId="5D6E8D4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70" w:type="pct"/>
          </w:tcPr>
          <w:p w14:paraId="752DE71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查看范围添加-7.8.3.1</w:t>
            </w:r>
          </w:p>
        </w:tc>
      </w:tr>
      <w:tr w:rsidR="007820ED" w14:paraId="779C7807" w14:textId="77777777" w:rsidTr="00645ED5">
        <w:trPr>
          <w:jc w:val="center"/>
        </w:trPr>
        <w:tc>
          <w:tcPr>
            <w:tcW w:w="362" w:type="pct"/>
            <w:vMerge/>
          </w:tcPr>
          <w:p w14:paraId="0B4FC6F0"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0E8F8B2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70" w:type="pct"/>
          </w:tcPr>
          <w:p w14:paraId="33DB1AB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管理员、系统管理员</w:t>
            </w:r>
          </w:p>
        </w:tc>
      </w:tr>
      <w:tr w:rsidR="007820ED" w14:paraId="019DF533" w14:textId="77777777" w:rsidTr="00645ED5">
        <w:trPr>
          <w:jc w:val="center"/>
        </w:trPr>
        <w:tc>
          <w:tcPr>
            <w:tcW w:w="362" w:type="pct"/>
            <w:vMerge/>
          </w:tcPr>
          <w:p w14:paraId="48B5A26C"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7B24E91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70" w:type="pct"/>
          </w:tcPr>
          <w:p w14:paraId="520E173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查看范围。标签页（属性，可查看范围，可查看部门，可查看服务群组）</w:t>
            </w:r>
          </w:p>
        </w:tc>
      </w:tr>
      <w:tr w:rsidR="007820ED" w14:paraId="7C6914EA" w14:textId="77777777" w:rsidTr="00645ED5">
        <w:trPr>
          <w:jc w:val="center"/>
        </w:trPr>
        <w:tc>
          <w:tcPr>
            <w:tcW w:w="362" w:type="pct"/>
            <w:vMerge/>
          </w:tcPr>
          <w:p w14:paraId="23D452F0"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237E778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70" w:type="pct"/>
          </w:tcPr>
          <w:p w14:paraId="45BBB60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描述）</w:t>
            </w:r>
          </w:p>
          <w:p w14:paraId="4D429C5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查看范围：（添加/移除可查看范围：关联角色管理-7.1.2）</w:t>
            </w:r>
          </w:p>
          <w:p w14:paraId="0F74B8E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查看部门：（添加/移除部门：关联部门管理-7.1.3）</w:t>
            </w:r>
          </w:p>
          <w:p w14:paraId="0BE5729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查看群组：（添加/移除可查看服务群组：关联服务群组-7.3.1）</w:t>
            </w:r>
          </w:p>
        </w:tc>
      </w:tr>
      <w:tr w:rsidR="007820ED" w14:paraId="0F1529B0" w14:textId="77777777" w:rsidTr="00645ED5">
        <w:trPr>
          <w:jc w:val="center"/>
        </w:trPr>
        <w:tc>
          <w:tcPr>
            <w:tcW w:w="362" w:type="pct"/>
            <w:vMerge/>
          </w:tcPr>
          <w:p w14:paraId="665458F4"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4CE583E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70" w:type="pct"/>
          </w:tcPr>
          <w:p w14:paraId="1C01E0AE" w14:textId="77777777" w:rsidR="007820ED" w:rsidRDefault="007820ED" w:rsidP="00645ED5">
            <w:pPr>
              <w:spacing w:line="360" w:lineRule="auto"/>
              <w:rPr>
                <w:rFonts w:ascii="微软雅黑" w:eastAsia="微软雅黑" w:hAnsi="微软雅黑" w:cs="Arial"/>
              </w:rPr>
            </w:pPr>
          </w:p>
        </w:tc>
      </w:tr>
      <w:tr w:rsidR="007820ED" w14:paraId="2A4B5B26" w14:textId="77777777" w:rsidTr="00645ED5">
        <w:trPr>
          <w:jc w:val="center"/>
        </w:trPr>
        <w:tc>
          <w:tcPr>
            <w:tcW w:w="362" w:type="pct"/>
            <w:vMerge/>
          </w:tcPr>
          <w:p w14:paraId="39ECFA70" w14:textId="77777777" w:rsidR="007820ED" w:rsidRDefault="007820ED" w:rsidP="00645ED5">
            <w:pPr>
              <w:spacing w:line="360" w:lineRule="auto"/>
              <w:jc w:val="center"/>
              <w:rPr>
                <w:rFonts w:ascii="微软雅黑" w:eastAsia="微软雅黑" w:hAnsi="微软雅黑" w:cs="Arial"/>
                <w:b/>
              </w:rPr>
            </w:pPr>
          </w:p>
        </w:tc>
        <w:tc>
          <w:tcPr>
            <w:tcW w:w="667" w:type="pct"/>
            <w:vAlign w:val="center"/>
          </w:tcPr>
          <w:p w14:paraId="535068B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70" w:type="pct"/>
          </w:tcPr>
          <w:p w14:paraId="4ECD0526" w14:textId="77777777" w:rsidR="007820ED" w:rsidRDefault="007820ED" w:rsidP="00645ED5">
            <w:pPr>
              <w:spacing w:line="360" w:lineRule="auto"/>
              <w:rPr>
                <w:rFonts w:ascii="微软雅黑" w:eastAsia="微软雅黑" w:hAnsi="微软雅黑" w:cs="Arial"/>
              </w:rPr>
            </w:pPr>
          </w:p>
        </w:tc>
      </w:tr>
      <w:tr w:rsidR="007820ED" w14:paraId="54B08106" w14:textId="77777777" w:rsidTr="00645ED5">
        <w:trPr>
          <w:jc w:val="center"/>
        </w:trPr>
        <w:tc>
          <w:tcPr>
            <w:tcW w:w="362" w:type="pct"/>
            <w:vMerge w:val="restart"/>
          </w:tcPr>
          <w:p w14:paraId="27F47A3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667" w:type="pct"/>
            <w:vAlign w:val="center"/>
          </w:tcPr>
          <w:p w14:paraId="6900D59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70" w:type="pct"/>
          </w:tcPr>
          <w:p w14:paraId="600FAEC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查看范围修改-7.8.3.3</w:t>
            </w:r>
          </w:p>
        </w:tc>
      </w:tr>
      <w:tr w:rsidR="007820ED" w14:paraId="66B64C3C" w14:textId="77777777" w:rsidTr="00645ED5">
        <w:trPr>
          <w:jc w:val="center"/>
        </w:trPr>
        <w:tc>
          <w:tcPr>
            <w:tcW w:w="362" w:type="pct"/>
            <w:vMerge/>
          </w:tcPr>
          <w:p w14:paraId="1252ABA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88F214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5FC2F7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管理员、系统管理员</w:t>
            </w:r>
          </w:p>
        </w:tc>
      </w:tr>
      <w:tr w:rsidR="007820ED" w14:paraId="58EE61C4" w14:textId="77777777" w:rsidTr="00645ED5">
        <w:trPr>
          <w:jc w:val="center"/>
        </w:trPr>
        <w:tc>
          <w:tcPr>
            <w:tcW w:w="362" w:type="pct"/>
            <w:vMerge/>
          </w:tcPr>
          <w:p w14:paraId="7A978FC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374D54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42635E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查看范围，点击“修改”，修改查看范围。</w:t>
            </w:r>
          </w:p>
        </w:tc>
      </w:tr>
      <w:tr w:rsidR="007820ED" w14:paraId="4B04B1B1" w14:textId="77777777" w:rsidTr="00645ED5">
        <w:trPr>
          <w:jc w:val="center"/>
        </w:trPr>
        <w:tc>
          <w:tcPr>
            <w:tcW w:w="362" w:type="pct"/>
            <w:vMerge/>
          </w:tcPr>
          <w:p w14:paraId="4C29724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D129C2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DFCABF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状态，排序，描述）</w:t>
            </w:r>
          </w:p>
          <w:p w14:paraId="615E77C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查看范围：（添加/移除可查看范围：关联角色管理-7.1.2）</w:t>
            </w:r>
          </w:p>
          <w:p w14:paraId="0024EA2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lastRenderedPageBreak/>
              <w:t>可查看部门：（添加/移除部门：关联部门管理-7.1.3）</w:t>
            </w:r>
          </w:p>
          <w:p w14:paraId="233889A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查看群组：（添加/移除可查看服务群组：关联服务群组-7.3.1）</w:t>
            </w:r>
          </w:p>
        </w:tc>
      </w:tr>
      <w:tr w:rsidR="007820ED" w14:paraId="7F92580C" w14:textId="77777777" w:rsidTr="00645ED5">
        <w:trPr>
          <w:jc w:val="center"/>
        </w:trPr>
        <w:tc>
          <w:tcPr>
            <w:tcW w:w="362" w:type="pct"/>
            <w:vMerge/>
          </w:tcPr>
          <w:p w14:paraId="0E21B11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D9468E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188FE59" w14:textId="77777777" w:rsidR="007820ED" w:rsidRDefault="007820ED" w:rsidP="00645ED5">
            <w:pPr>
              <w:spacing w:line="360" w:lineRule="auto"/>
              <w:rPr>
                <w:rFonts w:ascii="微软雅黑" w:eastAsia="微软雅黑" w:hAnsi="微软雅黑" w:cs="Arial"/>
              </w:rPr>
            </w:pPr>
          </w:p>
        </w:tc>
      </w:tr>
      <w:tr w:rsidR="007820ED" w14:paraId="1DBBFD73" w14:textId="77777777" w:rsidTr="00645ED5">
        <w:trPr>
          <w:jc w:val="center"/>
        </w:trPr>
        <w:tc>
          <w:tcPr>
            <w:tcW w:w="362" w:type="pct"/>
            <w:vMerge/>
          </w:tcPr>
          <w:p w14:paraId="2C48BBA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D5394E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A84A509" w14:textId="77777777" w:rsidR="007820ED" w:rsidRDefault="007820ED" w:rsidP="00645ED5">
            <w:pPr>
              <w:spacing w:line="360" w:lineRule="auto"/>
              <w:rPr>
                <w:rFonts w:ascii="微软雅黑" w:eastAsia="微软雅黑" w:hAnsi="微软雅黑" w:cs="Arial"/>
              </w:rPr>
            </w:pPr>
          </w:p>
        </w:tc>
      </w:tr>
      <w:tr w:rsidR="007820ED" w14:paraId="6EC2F327" w14:textId="77777777" w:rsidTr="00645ED5">
        <w:trPr>
          <w:jc w:val="center"/>
        </w:trPr>
        <w:tc>
          <w:tcPr>
            <w:tcW w:w="362" w:type="pct"/>
            <w:vMerge w:val="restart"/>
          </w:tcPr>
          <w:p w14:paraId="4FF6DA9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4C2C234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5452278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查看范围-7.8.3.2</w:t>
            </w:r>
          </w:p>
        </w:tc>
      </w:tr>
      <w:tr w:rsidR="007820ED" w14:paraId="12DEBE4A" w14:textId="77777777" w:rsidTr="00645ED5">
        <w:trPr>
          <w:jc w:val="center"/>
        </w:trPr>
        <w:tc>
          <w:tcPr>
            <w:tcW w:w="362" w:type="pct"/>
            <w:vMerge/>
          </w:tcPr>
          <w:p w14:paraId="47F7173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D41FF6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7F0FB2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管理员、系统管理员</w:t>
            </w:r>
          </w:p>
        </w:tc>
      </w:tr>
      <w:tr w:rsidR="007820ED" w14:paraId="78229FA0" w14:textId="77777777" w:rsidTr="00645ED5">
        <w:trPr>
          <w:jc w:val="center"/>
        </w:trPr>
        <w:tc>
          <w:tcPr>
            <w:tcW w:w="362" w:type="pct"/>
            <w:vMerge/>
          </w:tcPr>
          <w:p w14:paraId="0636D13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003C9A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2C5C9DE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查看范围，点击“删除”，删除查看范围。</w:t>
            </w:r>
          </w:p>
        </w:tc>
      </w:tr>
      <w:tr w:rsidR="007820ED" w14:paraId="3051835B" w14:textId="77777777" w:rsidTr="00645ED5">
        <w:trPr>
          <w:jc w:val="center"/>
        </w:trPr>
        <w:tc>
          <w:tcPr>
            <w:tcW w:w="362" w:type="pct"/>
            <w:vMerge/>
          </w:tcPr>
          <w:p w14:paraId="6352BCB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81DA26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3EC0390" w14:textId="77777777" w:rsidR="007820ED" w:rsidRDefault="007820ED" w:rsidP="00645ED5">
            <w:pPr>
              <w:spacing w:line="360" w:lineRule="auto"/>
              <w:rPr>
                <w:rFonts w:ascii="微软雅黑" w:eastAsia="微软雅黑" w:hAnsi="微软雅黑" w:cs="Arial"/>
              </w:rPr>
            </w:pPr>
          </w:p>
        </w:tc>
      </w:tr>
      <w:tr w:rsidR="007820ED" w14:paraId="20C083AF" w14:textId="77777777" w:rsidTr="00645ED5">
        <w:trPr>
          <w:jc w:val="center"/>
        </w:trPr>
        <w:tc>
          <w:tcPr>
            <w:tcW w:w="362" w:type="pct"/>
            <w:vMerge/>
          </w:tcPr>
          <w:p w14:paraId="4228FDF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9A2F61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BC8C87F" w14:textId="77777777" w:rsidR="007820ED" w:rsidRDefault="007820ED" w:rsidP="00645ED5">
            <w:pPr>
              <w:spacing w:line="360" w:lineRule="auto"/>
              <w:rPr>
                <w:rFonts w:ascii="微软雅黑" w:eastAsia="微软雅黑" w:hAnsi="微软雅黑" w:cs="Arial"/>
              </w:rPr>
            </w:pPr>
          </w:p>
        </w:tc>
      </w:tr>
      <w:tr w:rsidR="007820ED" w14:paraId="5481DECE" w14:textId="77777777" w:rsidTr="00645ED5">
        <w:trPr>
          <w:jc w:val="center"/>
        </w:trPr>
        <w:tc>
          <w:tcPr>
            <w:tcW w:w="362" w:type="pct"/>
            <w:vMerge/>
          </w:tcPr>
          <w:p w14:paraId="1488985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749B55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1BEEC73" w14:textId="77777777" w:rsidR="007820ED" w:rsidRDefault="007820ED" w:rsidP="00645ED5">
            <w:pPr>
              <w:spacing w:line="360" w:lineRule="auto"/>
              <w:rPr>
                <w:rFonts w:ascii="微软雅黑" w:eastAsia="微软雅黑" w:hAnsi="微软雅黑" w:cs="Arial"/>
              </w:rPr>
            </w:pPr>
          </w:p>
        </w:tc>
      </w:tr>
    </w:tbl>
    <w:p w14:paraId="154D5550" w14:textId="77777777" w:rsidR="007820ED" w:rsidRDefault="007820ED" w:rsidP="00E118A7">
      <w:pPr>
        <w:pStyle w:val="4"/>
        <w:numPr>
          <w:ilvl w:val="0"/>
          <w:numId w:val="207"/>
        </w:numPr>
        <w:tabs>
          <w:tab w:val="left" w:pos="0"/>
        </w:tabs>
        <w:ind w:left="0" w:firstLine="0"/>
      </w:pPr>
      <w:r>
        <w:rPr>
          <w:rFonts w:hint="eastAsia"/>
        </w:rPr>
        <w:t>知识库配置</w:t>
      </w:r>
    </w:p>
    <w:p w14:paraId="52CE94AF"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知识管理或系统管理角色的工作人员可以对知识库配置进行权重模板配置。</w:t>
      </w:r>
    </w:p>
    <w:tbl>
      <w:tblPr>
        <w:tblStyle w:val="74"/>
        <w:tblW w:w="5000" w:type="pct"/>
        <w:jc w:val="center"/>
        <w:tblLook w:val="04A0" w:firstRow="1" w:lastRow="0" w:firstColumn="1" w:lastColumn="0" w:noHBand="0" w:noVBand="1"/>
      </w:tblPr>
      <w:tblGrid>
        <w:gridCol w:w="617"/>
        <w:gridCol w:w="1377"/>
        <w:gridCol w:w="6528"/>
      </w:tblGrid>
      <w:tr w:rsidR="007820ED" w14:paraId="542AFBDC" w14:textId="77777777" w:rsidTr="00645ED5">
        <w:trPr>
          <w:jc w:val="center"/>
        </w:trPr>
        <w:tc>
          <w:tcPr>
            <w:tcW w:w="362" w:type="pct"/>
            <w:vMerge w:val="restart"/>
          </w:tcPr>
          <w:p w14:paraId="5A2AE75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0" w:type="auto"/>
            <w:vAlign w:val="center"/>
          </w:tcPr>
          <w:p w14:paraId="3AFB13A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D2D0BD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库配置-7.8.4</w:t>
            </w:r>
          </w:p>
        </w:tc>
      </w:tr>
      <w:tr w:rsidR="007820ED" w14:paraId="1AF86FBA" w14:textId="77777777" w:rsidTr="00645ED5">
        <w:trPr>
          <w:jc w:val="center"/>
        </w:trPr>
        <w:tc>
          <w:tcPr>
            <w:tcW w:w="362" w:type="pct"/>
            <w:vMerge/>
          </w:tcPr>
          <w:p w14:paraId="100D03D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E58E53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35E128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知识管理员、系统管理员</w:t>
            </w:r>
          </w:p>
        </w:tc>
      </w:tr>
      <w:tr w:rsidR="007820ED" w14:paraId="50401C40" w14:textId="77777777" w:rsidTr="00645ED5">
        <w:trPr>
          <w:jc w:val="center"/>
        </w:trPr>
        <w:tc>
          <w:tcPr>
            <w:tcW w:w="362" w:type="pct"/>
            <w:vMerge/>
          </w:tcPr>
          <w:p w14:paraId="47E2E10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5DF94B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D58519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知识库配置”，对知识库进行权重配置</w:t>
            </w:r>
          </w:p>
        </w:tc>
      </w:tr>
      <w:tr w:rsidR="007820ED" w14:paraId="11707E8C" w14:textId="77777777" w:rsidTr="00645ED5">
        <w:trPr>
          <w:jc w:val="center"/>
        </w:trPr>
        <w:tc>
          <w:tcPr>
            <w:tcW w:w="362" w:type="pct"/>
            <w:vMerge/>
          </w:tcPr>
          <w:p w14:paraId="468894C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0C03B6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69B2F51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搜索权重配置（标题权重，描述权重，关键字权重）</w:t>
            </w:r>
          </w:p>
        </w:tc>
      </w:tr>
      <w:tr w:rsidR="007820ED" w14:paraId="72EF1DD9" w14:textId="77777777" w:rsidTr="00645ED5">
        <w:trPr>
          <w:jc w:val="center"/>
        </w:trPr>
        <w:tc>
          <w:tcPr>
            <w:tcW w:w="362" w:type="pct"/>
            <w:vMerge/>
          </w:tcPr>
          <w:p w14:paraId="23B378F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73510E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9D6079F" w14:textId="77777777" w:rsidR="007820ED" w:rsidRDefault="007820ED" w:rsidP="00645ED5">
            <w:pPr>
              <w:spacing w:line="360" w:lineRule="auto"/>
              <w:rPr>
                <w:rFonts w:ascii="微软雅黑" w:eastAsia="微软雅黑" w:hAnsi="微软雅黑" w:cs="Arial"/>
              </w:rPr>
            </w:pPr>
          </w:p>
        </w:tc>
      </w:tr>
      <w:tr w:rsidR="007820ED" w14:paraId="35A18D96" w14:textId="77777777" w:rsidTr="00645ED5">
        <w:trPr>
          <w:jc w:val="center"/>
        </w:trPr>
        <w:tc>
          <w:tcPr>
            <w:tcW w:w="362" w:type="pct"/>
            <w:vMerge/>
          </w:tcPr>
          <w:p w14:paraId="5A590BC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52604E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E96AE17" w14:textId="77777777" w:rsidR="007820ED" w:rsidRDefault="007820ED" w:rsidP="00645ED5">
            <w:pPr>
              <w:spacing w:line="360" w:lineRule="auto"/>
              <w:rPr>
                <w:rFonts w:ascii="微软雅黑" w:eastAsia="微软雅黑" w:hAnsi="微软雅黑" w:cs="Arial"/>
              </w:rPr>
            </w:pPr>
          </w:p>
        </w:tc>
      </w:tr>
    </w:tbl>
    <w:p w14:paraId="11C1762E"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45DF8F83" w14:textId="77777777" w:rsidR="007820ED" w:rsidRDefault="007820ED" w:rsidP="007820ED"/>
    <w:p w14:paraId="2C917566" w14:textId="77777777" w:rsidR="007820ED" w:rsidRDefault="007820ED" w:rsidP="007820ED"/>
    <w:p w14:paraId="6351979B"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4C31EF13" w14:textId="77777777" w:rsidR="007820ED" w:rsidRDefault="007820ED" w:rsidP="00E118A7">
      <w:pPr>
        <w:pStyle w:val="3"/>
        <w:numPr>
          <w:ilvl w:val="2"/>
          <w:numId w:val="12"/>
        </w:numPr>
        <w:ind w:left="0" w:firstLine="0"/>
        <w:rPr>
          <w:color w:val="FF0000"/>
          <w:sz w:val="28"/>
          <w:szCs w:val="28"/>
        </w:rPr>
      </w:pPr>
      <w:bookmarkStart w:id="47" w:name="_Toc90541116"/>
      <w:r>
        <w:rPr>
          <w:rFonts w:hint="eastAsia"/>
          <w:color w:val="FF0000"/>
          <w:sz w:val="28"/>
          <w:szCs w:val="28"/>
        </w:rPr>
        <w:t>邮件管理</w:t>
      </w:r>
      <w:r>
        <w:rPr>
          <w:rFonts w:hint="eastAsia"/>
          <w:color w:val="FF0000"/>
          <w:sz w:val="28"/>
          <w:szCs w:val="28"/>
        </w:rPr>
        <w:t xml:space="preserve"> </w:t>
      </w:r>
      <w:r>
        <w:rPr>
          <w:rFonts w:hint="eastAsia"/>
          <w:color w:val="FF0000"/>
          <w:sz w:val="28"/>
          <w:szCs w:val="28"/>
        </w:rPr>
        <w:t>不做</w:t>
      </w:r>
      <w:bookmarkEnd w:id="47"/>
    </w:p>
    <w:p w14:paraId="32AD769B" w14:textId="77777777" w:rsidR="007820ED" w:rsidRDefault="007820ED" w:rsidP="007820ED">
      <w:pPr>
        <w:spacing w:line="360" w:lineRule="auto"/>
        <w:ind w:firstLineChars="200" w:firstLine="480"/>
        <w:jc w:val="left"/>
        <w:rPr>
          <w:rFonts w:ascii="Times New Roman" w:hAnsi="Times New Roman" w:cs="Times New Roman"/>
          <w:color w:val="FF0000"/>
          <w:sz w:val="24"/>
          <w:szCs w:val="24"/>
        </w:rPr>
      </w:pPr>
      <w:r>
        <w:rPr>
          <w:rFonts w:ascii="Times New Roman" w:hAnsi="Times New Roman" w:cs="Times New Roman" w:hint="eastAsia"/>
          <w:color w:val="FF0000"/>
          <w:sz w:val="24"/>
          <w:szCs w:val="24"/>
        </w:rPr>
        <w:t>拥有邮件管理功能权限的工作人员可以对邮件服务正常运行所依赖的基本</w:t>
      </w:r>
      <w:r>
        <w:rPr>
          <w:rFonts w:ascii="Times New Roman" w:hAnsi="Times New Roman" w:cs="Times New Roman" w:hint="eastAsia"/>
          <w:color w:val="FF0000"/>
          <w:sz w:val="24"/>
          <w:szCs w:val="24"/>
        </w:rPr>
        <w:lastRenderedPageBreak/>
        <w:t>参数进行配置，配置模块包括：邮件账户管理、邮件签名模板。</w:t>
      </w:r>
    </w:p>
    <w:p w14:paraId="43ABF5D2" w14:textId="77777777" w:rsidR="007820ED" w:rsidRDefault="007820ED" w:rsidP="007820ED">
      <w:pPr>
        <w:spacing w:line="360" w:lineRule="auto"/>
        <w:ind w:firstLineChars="200" w:firstLine="480"/>
        <w:jc w:val="left"/>
        <w:rPr>
          <w:rFonts w:ascii="Times New Roman" w:hAnsi="Times New Roman" w:cs="Times New Roman"/>
          <w:color w:val="FF0000"/>
          <w:sz w:val="24"/>
          <w:szCs w:val="24"/>
        </w:rPr>
      </w:pPr>
    </w:p>
    <w:p w14:paraId="37024724" w14:textId="77777777" w:rsidR="007820ED" w:rsidRPr="00DE4340" w:rsidRDefault="007820ED" w:rsidP="00E118A7">
      <w:pPr>
        <w:pStyle w:val="4"/>
        <w:numPr>
          <w:ilvl w:val="0"/>
          <w:numId w:val="208"/>
        </w:numPr>
        <w:tabs>
          <w:tab w:val="left" w:pos="0"/>
        </w:tabs>
        <w:ind w:left="0" w:firstLine="0"/>
      </w:pPr>
      <w:r w:rsidRPr="00DE4340">
        <w:rPr>
          <w:rFonts w:hint="eastAsia"/>
        </w:rPr>
        <w:t>邮件账户管理</w:t>
      </w:r>
    </w:p>
    <w:p w14:paraId="6D6FFF5A" w14:textId="77777777" w:rsidR="007820ED" w:rsidRDefault="007820ED" w:rsidP="007820ED">
      <w:pPr>
        <w:spacing w:line="360" w:lineRule="auto"/>
        <w:ind w:firstLineChars="200" w:firstLine="480"/>
        <w:jc w:val="left"/>
        <w:rPr>
          <w:rFonts w:ascii="Times New Roman" w:hAnsi="Times New Roman" w:cs="Times New Roman"/>
          <w:color w:val="FF0000"/>
          <w:sz w:val="24"/>
          <w:szCs w:val="24"/>
        </w:rPr>
      </w:pPr>
      <w:r>
        <w:rPr>
          <w:rFonts w:ascii="Times New Roman" w:hAnsi="Times New Roman" w:cs="Times New Roman" w:hint="eastAsia"/>
          <w:color w:val="FF0000"/>
          <w:sz w:val="24"/>
          <w:szCs w:val="24"/>
        </w:rPr>
        <w:t>拥有系统管理员角色的工作人员可以对邮件账户管理进行：添加，修改，收件规则，发送测试，接收测试，删除，查看。</w:t>
      </w:r>
    </w:p>
    <w:tbl>
      <w:tblPr>
        <w:tblStyle w:val="74"/>
        <w:tblW w:w="5000" w:type="pct"/>
        <w:jc w:val="center"/>
        <w:tblLook w:val="04A0" w:firstRow="1" w:lastRow="0" w:firstColumn="1" w:lastColumn="0" w:noHBand="0" w:noVBand="1"/>
      </w:tblPr>
      <w:tblGrid>
        <w:gridCol w:w="617"/>
        <w:gridCol w:w="1713"/>
        <w:gridCol w:w="6192"/>
      </w:tblGrid>
      <w:tr w:rsidR="007820ED" w14:paraId="0F5C9F4A" w14:textId="77777777" w:rsidTr="00645ED5">
        <w:trPr>
          <w:jc w:val="center"/>
        </w:trPr>
        <w:tc>
          <w:tcPr>
            <w:tcW w:w="362" w:type="pct"/>
            <w:vMerge w:val="restart"/>
          </w:tcPr>
          <w:p w14:paraId="7CA40046"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1</w:t>
            </w:r>
          </w:p>
        </w:tc>
        <w:tc>
          <w:tcPr>
            <w:tcW w:w="1005" w:type="pct"/>
            <w:vAlign w:val="center"/>
          </w:tcPr>
          <w:p w14:paraId="3AAB82E1"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系统功能</w:t>
            </w:r>
          </w:p>
        </w:tc>
        <w:tc>
          <w:tcPr>
            <w:tcW w:w="3632" w:type="pct"/>
          </w:tcPr>
          <w:p w14:paraId="60C8B88B"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邮件账户添加-7.9.1.1</w:t>
            </w:r>
          </w:p>
        </w:tc>
      </w:tr>
      <w:tr w:rsidR="007820ED" w14:paraId="09E87A88" w14:textId="77777777" w:rsidTr="00645ED5">
        <w:trPr>
          <w:jc w:val="center"/>
        </w:trPr>
        <w:tc>
          <w:tcPr>
            <w:tcW w:w="362" w:type="pct"/>
            <w:vMerge/>
          </w:tcPr>
          <w:p w14:paraId="6F5797D9" w14:textId="77777777" w:rsidR="007820ED" w:rsidRDefault="007820ED" w:rsidP="00645ED5">
            <w:pPr>
              <w:spacing w:line="360" w:lineRule="auto"/>
              <w:jc w:val="center"/>
              <w:rPr>
                <w:rFonts w:ascii="微软雅黑" w:eastAsia="微软雅黑" w:hAnsi="微软雅黑" w:cs="Arial"/>
                <w:b/>
                <w:color w:val="FF0000"/>
              </w:rPr>
            </w:pPr>
          </w:p>
        </w:tc>
        <w:tc>
          <w:tcPr>
            <w:tcW w:w="1005" w:type="pct"/>
            <w:vAlign w:val="center"/>
          </w:tcPr>
          <w:p w14:paraId="0E6941FE"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系统角色</w:t>
            </w:r>
          </w:p>
        </w:tc>
        <w:tc>
          <w:tcPr>
            <w:tcW w:w="3632" w:type="pct"/>
          </w:tcPr>
          <w:p w14:paraId="77155EF3"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系统管理员</w:t>
            </w:r>
          </w:p>
        </w:tc>
      </w:tr>
      <w:tr w:rsidR="007820ED" w14:paraId="0EB5E169" w14:textId="77777777" w:rsidTr="00645ED5">
        <w:trPr>
          <w:jc w:val="center"/>
        </w:trPr>
        <w:tc>
          <w:tcPr>
            <w:tcW w:w="362" w:type="pct"/>
            <w:vMerge/>
          </w:tcPr>
          <w:p w14:paraId="36B15666" w14:textId="77777777" w:rsidR="007820ED" w:rsidRDefault="007820ED" w:rsidP="00645ED5">
            <w:pPr>
              <w:spacing w:line="360" w:lineRule="auto"/>
              <w:jc w:val="center"/>
              <w:rPr>
                <w:rFonts w:ascii="微软雅黑" w:eastAsia="微软雅黑" w:hAnsi="微软雅黑" w:cs="Arial"/>
                <w:b/>
                <w:color w:val="FF0000"/>
              </w:rPr>
            </w:pPr>
          </w:p>
        </w:tc>
        <w:tc>
          <w:tcPr>
            <w:tcW w:w="1005" w:type="pct"/>
            <w:vAlign w:val="center"/>
          </w:tcPr>
          <w:p w14:paraId="4C4C5A3A"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系统操作</w:t>
            </w:r>
          </w:p>
        </w:tc>
        <w:tc>
          <w:tcPr>
            <w:tcW w:w="3632" w:type="pct"/>
          </w:tcPr>
          <w:p w14:paraId="282E2E60"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点击“添加”，添加邮件账户</w:t>
            </w:r>
          </w:p>
        </w:tc>
      </w:tr>
      <w:tr w:rsidR="007820ED" w14:paraId="36CA809B" w14:textId="77777777" w:rsidTr="00645ED5">
        <w:trPr>
          <w:jc w:val="center"/>
        </w:trPr>
        <w:tc>
          <w:tcPr>
            <w:tcW w:w="362" w:type="pct"/>
            <w:vMerge/>
          </w:tcPr>
          <w:p w14:paraId="72952606" w14:textId="77777777" w:rsidR="007820ED" w:rsidRDefault="007820ED" w:rsidP="00645ED5">
            <w:pPr>
              <w:spacing w:line="360" w:lineRule="auto"/>
              <w:jc w:val="center"/>
              <w:rPr>
                <w:rFonts w:ascii="微软雅黑" w:eastAsia="微软雅黑" w:hAnsi="微软雅黑" w:cs="Arial"/>
                <w:b/>
                <w:color w:val="FF0000"/>
              </w:rPr>
            </w:pPr>
          </w:p>
        </w:tc>
        <w:tc>
          <w:tcPr>
            <w:tcW w:w="1005" w:type="pct"/>
            <w:vAlign w:val="center"/>
          </w:tcPr>
          <w:p w14:paraId="5EE0ACD0"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操作项</w:t>
            </w:r>
          </w:p>
        </w:tc>
        <w:tc>
          <w:tcPr>
            <w:tcW w:w="3632" w:type="pct"/>
          </w:tcPr>
          <w:p w14:paraId="6C52927C"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属性：（邮箱，用户名，密码，是否启用，是否启用发送：启用（接收类型：协议类型，如IMAP，POP3等、接收主机、接收端口、IMAP文件夹、接收周期：分钟、自动归档到文件夹、上次接收时间、分配到服务群组：关联服务群组-7.3.1、分配到工程师：关联用户管理-7.1.1、默认工单用户：关联到用户管理-7.1.1、默认工单开单人：关联到用户管理-7.1.1、默认工单来源：关联事件来源-7.3.3），是否启用接收：启用（发送类型：如SMTP等、发送主机、发送端口、是否启用SMTP匿名发送），备注）</w:t>
            </w:r>
          </w:p>
        </w:tc>
      </w:tr>
      <w:tr w:rsidR="007820ED" w14:paraId="59739C6F" w14:textId="77777777" w:rsidTr="00645ED5">
        <w:trPr>
          <w:jc w:val="center"/>
        </w:trPr>
        <w:tc>
          <w:tcPr>
            <w:tcW w:w="362" w:type="pct"/>
            <w:vMerge/>
          </w:tcPr>
          <w:p w14:paraId="11B480F8" w14:textId="77777777" w:rsidR="007820ED" w:rsidRDefault="007820ED" w:rsidP="00645ED5">
            <w:pPr>
              <w:spacing w:line="360" w:lineRule="auto"/>
              <w:jc w:val="center"/>
              <w:rPr>
                <w:rFonts w:ascii="微软雅黑" w:eastAsia="微软雅黑" w:hAnsi="微软雅黑" w:cs="Arial"/>
                <w:b/>
                <w:color w:val="FF0000"/>
              </w:rPr>
            </w:pPr>
          </w:p>
        </w:tc>
        <w:tc>
          <w:tcPr>
            <w:tcW w:w="1005" w:type="pct"/>
            <w:vAlign w:val="center"/>
          </w:tcPr>
          <w:p w14:paraId="54C46895"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影响范围</w:t>
            </w:r>
          </w:p>
        </w:tc>
        <w:tc>
          <w:tcPr>
            <w:tcW w:w="3632" w:type="pct"/>
          </w:tcPr>
          <w:p w14:paraId="0DED08B4"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配置项参数管理-7.7.16</w:t>
            </w:r>
          </w:p>
        </w:tc>
      </w:tr>
      <w:tr w:rsidR="007820ED" w14:paraId="20CB2236" w14:textId="77777777" w:rsidTr="00645ED5">
        <w:trPr>
          <w:jc w:val="center"/>
        </w:trPr>
        <w:tc>
          <w:tcPr>
            <w:tcW w:w="362" w:type="pct"/>
            <w:vMerge/>
          </w:tcPr>
          <w:p w14:paraId="43452D42" w14:textId="77777777" w:rsidR="007820ED" w:rsidRDefault="007820ED" w:rsidP="00645ED5">
            <w:pPr>
              <w:spacing w:line="360" w:lineRule="auto"/>
              <w:jc w:val="center"/>
              <w:rPr>
                <w:rFonts w:ascii="微软雅黑" w:eastAsia="微软雅黑" w:hAnsi="微软雅黑" w:cs="Arial"/>
                <w:b/>
                <w:color w:val="FF0000"/>
              </w:rPr>
            </w:pPr>
          </w:p>
        </w:tc>
        <w:tc>
          <w:tcPr>
            <w:tcW w:w="1005" w:type="pct"/>
            <w:vAlign w:val="center"/>
          </w:tcPr>
          <w:p w14:paraId="4FE61C23"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状态</w:t>
            </w:r>
          </w:p>
        </w:tc>
        <w:tc>
          <w:tcPr>
            <w:tcW w:w="3632" w:type="pct"/>
          </w:tcPr>
          <w:p w14:paraId="49D2386A" w14:textId="77777777" w:rsidR="007820ED" w:rsidRDefault="007820ED" w:rsidP="00645ED5">
            <w:pPr>
              <w:spacing w:line="360" w:lineRule="auto"/>
              <w:rPr>
                <w:rFonts w:ascii="微软雅黑" w:eastAsia="微软雅黑" w:hAnsi="微软雅黑" w:cs="Arial"/>
                <w:color w:val="FF0000"/>
              </w:rPr>
            </w:pPr>
          </w:p>
        </w:tc>
      </w:tr>
      <w:tr w:rsidR="007820ED" w14:paraId="752B5D9F" w14:textId="77777777" w:rsidTr="00645ED5">
        <w:trPr>
          <w:jc w:val="center"/>
        </w:trPr>
        <w:tc>
          <w:tcPr>
            <w:tcW w:w="362" w:type="pct"/>
            <w:vMerge w:val="restart"/>
          </w:tcPr>
          <w:p w14:paraId="2BEC3415"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2</w:t>
            </w:r>
          </w:p>
        </w:tc>
        <w:tc>
          <w:tcPr>
            <w:tcW w:w="1005" w:type="pct"/>
            <w:vAlign w:val="center"/>
          </w:tcPr>
          <w:p w14:paraId="1F96C187"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系统功能</w:t>
            </w:r>
          </w:p>
        </w:tc>
        <w:tc>
          <w:tcPr>
            <w:tcW w:w="3632" w:type="pct"/>
          </w:tcPr>
          <w:p w14:paraId="758B1ED9"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邮件账户修改-7.9.1.3</w:t>
            </w:r>
          </w:p>
        </w:tc>
      </w:tr>
      <w:tr w:rsidR="007820ED" w14:paraId="4A4722E3" w14:textId="77777777" w:rsidTr="00645ED5">
        <w:trPr>
          <w:jc w:val="center"/>
        </w:trPr>
        <w:tc>
          <w:tcPr>
            <w:tcW w:w="362" w:type="pct"/>
            <w:vMerge/>
          </w:tcPr>
          <w:p w14:paraId="1BB38118"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506C3196"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系统角色</w:t>
            </w:r>
          </w:p>
        </w:tc>
        <w:tc>
          <w:tcPr>
            <w:tcW w:w="0" w:type="auto"/>
          </w:tcPr>
          <w:p w14:paraId="61B7265A"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系统管理员</w:t>
            </w:r>
          </w:p>
        </w:tc>
      </w:tr>
      <w:tr w:rsidR="007820ED" w14:paraId="7FE9BF6D" w14:textId="77777777" w:rsidTr="00645ED5">
        <w:trPr>
          <w:jc w:val="center"/>
        </w:trPr>
        <w:tc>
          <w:tcPr>
            <w:tcW w:w="362" w:type="pct"/>
            <w:vMerge/>
          </w:tcPr>
          <w:p w14:paraId="2612304A"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22D347D9"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系统操作</w:t>
            </w:r>
          </w:p>
        </w:tc>
        <w:tc>
          <w:tcPr>
            <w:tcW w:w="0" w:type="auto"/>
          </w:tcPr>
          <w:p w14:paraId="1E7815D1"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选中邮件账户，点击“修改”，修改邮件账户</w:t>
            </w:r>
          </w:p>
        </w:tc>
      </w:tr>
      <w:tr w:rsidR="007820ED" w14:paraId="5E419708" w14:textId="77777777" w:rsidTr="00645ED5">
        <w:trPr>
          <w:jc w:val="center"/>
        </w:trPr>
        <w:tc>
          <w:tcPr>
            <w:tcW w:w="362" w:type="pct"/>
            <w:vMerge/>
          </w:tcPr>
          <w:p w14:paraId="4561A3E5"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4DD9663A"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操作项</w:t>
            </w:r>
          </w:p>
        </w:tc>
        <w:tc>
          <w:tcPr>
            <w:tcW w:w="0" w:type="auto"/>
          </w:tcPr>
          <w:p w14:paraId="28339756"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属性：（邮箱，用户名，密码，是否启用，是否启用发送：启用（接收类型：协议类型，如IMAP，POP3等、接收主机、接收端口、IMAP文件夹、接收周期：分钟、自动归档到文件夹、上次接收时间、分配到服务群组：关联服务群组-7.3.1、分配到工程师：关联</w:t>
            </w:r>
            <w:r>
              <w:rPr>
                <w:rFonts w:ascii="微软雅黑" w:eastAsia="微软雅黑" w:hAnsi="微软雅黑" w:cs="Arial" w:hint="eastAsia"/>
                <w:color w:val="FF0000"/>
              </w:rPr>
              <w:lastRenderedPageBreak/>
              <w:t>用户管理-7.1.1、默认工单用户：关联到用户管理-7.1.1、默认工单开单人：关联到用户管理-7.1.1、默认工单来源：关联事件来源-7.3.3），是否启用接收：启用（发送类型：如SMTP等、发送主机、发送端口、是否启用SMTP匿名发送），备注）</w:t>
            </w:r>
          </w:p>
        </w:tc>
      </w:tr>
      <w:tr w:rsidR="007820ED" w14:paraId="206623AE" w14:textId="77777777" w:rsidTr="00645ED5">
        <w:trPr>
          <w:jc w:val="center"/>
        </w:trPr>
        <w:tc>
          <w:tcPr>
            <w:tcW w:w="362" w:type="pct"/>
            <w:vMerge/>
          </w:tcPr>
          <w:p w14:paraId="154BF11D"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1D6DABE5"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影响范围</w:t>
            </w:r>
          </w:p>
        </w:tc>
        <w:tc>
          <w:tcPr>
            <w:tcW w:w="0" w:type="auto"/>
          </w:tcPr>
          <w:p w14:paraId="1368392D"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配置项参数管理-7.7.16</w:t>
            </w:r>
          </w:p>
        </w:tc>
      </w:tr>
      <w:tr w:rsidR="007820ED" w14:paraId="22D59077" w14:textId="77777777" w:rsidTr="00645ED5">
        <w:trPr>
          <w:jc w:val="center"/>
        </w:trPr>
        <w:tc>
          <w:tcPr>
            <w:tcW w:w="362" w:type="pct"/>
            <w:vMerge/>
          </w:tcPr>
          <w:p w14:paraId="097383C2"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2F927023"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状态</w:t>
            </w:r>
          </w:p>
        </w:tc>
        <w:tc>
          <w:tcPr>
            <w:tcW w:w="0" w:type="auto"/>
          </w:tcPr>
          <w:p w14:paraId="1FE4AD35" w14:textId="77777777" w:rsidR="007820ED" w:rsidRDefault="007820ED" w:rsidP="00645ED5">
            <w:pPr>
              <w:spacing w:line="360" w:lineRule="auto"/>
              <w:rPr>
                <w:rFonts w:ascii="微软雅黑" w:eastAsia="微软雅黑" w:hAnsi="微软雅黑" w:cs="Arial"/>
                <w:color w:val="FF0000"/>
              </w:rPr>
            </w:pPr>
          </w:p>
        </w:tc>
      </w:tr>
      <w:tr w:rsidR="007820ED" w14:paraId="0C2B6390" w14:textId="77777777" w:rsidTr="00645ED5">
        <w:trPr>
          <w:jc w:val="center"/>
        </w:trPr>
        <w:tc>
          <w:tcPr>
            <w:tcW w:w="362" w:type="pct"/>
            <w:vMerge w:val="restart"/>
          </w:tcPr>
          <w:p w14:paraId="7613E045"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3</w:t>
            </w:r>
          </w:p>
        </w:tc>
        <w:tc>
          <w:tcPr>
            <w:tcW w:w="0" w:type="auto"/>
            <w:vAlign w:val="center"/>
          </w:tcPr>
          <w:p w14:paraId="738FBC5C"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系统功能</w:t>
            </w:r>
          </w:p>
        </w:tc>
        <w:tc>
          <w:tcPr>
            <w:tcW w:w="0" w:type="auto"/>
          </w:tcPr>
          <w:p w14:paraId="6C3A1B04"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删除邮件账户-7.9.1.2</w:t>
            </w:r>
          </w:p>
        </w:tc>
      </w:tr>
      <w:tr w:rsidR="007820ED" w14:paraId="707932B5" w14:textId="77777777" w:rsidTr="00645ED5">
        <w:trPr>
          <w:jc w:val="center"/>
        </w:trPr>
        <w:tc>
          <w:tcPr>
            <w:tcW w:w="362" w:type="pct"/>
            <w:vMerge/>
          </w:tcPr>
          <w:p w14:paraId="77974F92"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02D48017"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系统角色</w:t>
            </w:r>
          </w:p>
        </w:tc>
        <w:tc>
          <w:tcPr>
            <w:tcW w:w="0" w:type="auto"/>
          </w:tcPr>
          <w:p w14:paraId="2D42A323"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系统管理员</w:t>
            </w:r>
          </w:p>
        </w:tc>
      </w:tr>
      <w:tr w:rsidR="007820ED" w14:paraId="47C38CAF" w14:textId="77777777" w:rsidTr="00645ED5">
        <w:trPr>
          <w:jc w:val="center"/>
        </w:trPr>
        <w:tc>
          <w:tcPr>
            <w:tcW w:w="362" w:type="pct"/>
            <w:vMerge/>
          </w:tcPr>
          <w:p w14:paraId="749B350C"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014F11C3"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系统操作</w:t>
            </w:r>
          </w:p>
        </w:tc>
        <w:tc>
          <w:tcPr>
            <w:tcW w:w="0" w:type="auto"/>
          </w:tcPr>
          <w:p w14:paraId="516917D1"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选中邮件账户，点击“删除”，删除邮件账户</w:t>
            </w:r>
          </w:p>
        </w:tc>
      </w:tr>
      <w:tr w:rsidR="007820ED" w14:paraId="00EC95E4" w14:textId="77777777" w:rsidTr="00645ED5">
        <w:trPr>
          <w:jc w:val="center"/>
        </w:trPr>
        <w:tc>
          <w:tcPr>
            <w:tcW w:w="362" w:type="pct"/>
            <w:vMerge/>
          </w:tcPr>
          <w:p w14:paraId="33F90020"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72868A56"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操作项</w:t>
            </w:r>
          </w:p>
        </w:tc>
        <w:tc>
          <w:tcPr>
            <w:tcW w:w="0" w:type="auto"/>
          </w:tcPr>
          <w:p w14:paraId="2E7606B8" w14:textId="77777777" w:rsidR="007820ED" w:rsidRDefault="007820ED" w:rsidP="00645ED5">
            <w:pPr>
              <w:spacing w:line="360" w:lineRule="auto"/>
              <w:rPr>
                <w:rFonts w:ascii="微软雅黑" w:eastAsia="微软雅黑" w:hAnsi="微软雅黑" w:cs="Arial"/>
                <w:color w:val="FF0000"/>
              </w:rPr>
            </w:pPr>
          </w:p>
        </w:tc>
      </w:tr>
      <w:tr w:rsidR="007820ED" w14:paraId="029E6525" w14:textId="77777777" w:rsidTr="00645ED5">
        <w:trPr>
          <w:jc w:val="center"/>
        </w:trPr>
        <w:tc>
          <w:tcPr>
            <w:tcW w:w="362" w:type="pct"/>
            <w:vMerge/>
          </w:tcPr>
          <w:p w14:paraId="0F3F0587"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7FC3BA45"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影响范围</w:t>
            </w:r>
          </w:p>
        </w:tc>
        <w:tc>
          <w:tcPr>
            <w:tcW w:w="0" w:type="auto"/>
          </w:tcPr>
          <w:p w14:paraId="12CDF78C"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配置项参数管理-7.7.16</w:t>
            </w:r>
          </w:p>
        </w:tc>
      </w:tr>
      <w:tr w:rsidR="007820ED" w14:paraId="760D439D" w14:textId="77777777" w:rsidTr="00645ED5">
        <w:trPr>
          <w:jc w:val="center"/>
        </w:trPr>
        <w:tc>
          <w:tcPr>
            <w:tcW w:w="362" w:type="pct"/>
            <w:vMerge/>
          </w:tcPr>
          <w:p w14:paraId="119AE129"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7DBC9585"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状态</w:t>
            </w:r>
          </w:p>
        </w:tc>
        <w:tc>
          <w:tcPr>
            <w:tcW w:w="0" w:type="auto"/>
          </w:tcPr>
          <w:p w14:paraId="46C105EE" w14:textId="77777777" w:rsidR="007820ED" w:rsidRDefault="007820ED" w:rsidP="00645ED5">
            <w:pPr>
              <w:spacing w:line="360" w:lineRule="auto"/>
              <w:rPr>
                <w:rFonts w:ascii="微软雅黑" w:eastAsia="微软雅黑" w:hAnsi="微软雅黑" w:cs="Arial"/>
                <w:color w:val="FF0000"/>
              </w:rPr>
            </w:pPr>
          </w:p>
        </w:tc>
      </w:tr>
    </w:tbl>
    <w:p w14:paraId="75E7DB2A"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5ACFC148"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6F36DE11" w14:textId="77777777" w:rsidR="007820ED" w:rsidRDefault="007820ED" w:rsidP="00E118A7">
      <w:pPr>
        <w:pStyle w:val="3"/>
        <w:numPr>
          <w:ilvl w:val="2"/>
          <w:numId w:val="12"/>
        </w:numPr>
        <w:ind w:left="0" w:firstLine="0"/>
        <w:rPr>
          <w:sz w:val="28"/>
          <w:szCs w:val="28"/>
        </w:rPr>
      </w:pPr>
      <w:bookmarkStart w:id="48" w:name="_Toc90541117"/>
      <w:r>
        <w:rPr>
          <w:rFonts w:hint="eastAsia"/>
          <w:sz w:val="28"/>
          <w:szCs w:val="28"/>
        </w:rPr>
        <w:t>微信配置</w:t>
      </w:r>
      <w:bookmarkEnd w:id="48"/>
    </w:p>
    <w:p w14:paraId="26F21622"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微信配置功能权限的工作人员可以对微信接入服务参数进行管理：微信参数设置，用于接入微信公众号。</w:t>
      </w:r>
    </w:p>
    <w:p w14:paraId="3047D5D1" w14:textId="77777777" w:rsidR="007820ED" w:rsidRDefault="007820ED" w:rsidP="007820ED">
      <w:pPr>
        <w:spacing w:line="360" w:lineRule="auto"/>
        <w:jc w:val="left"/>
        <w:rPr>
          <w:rFonts w:ascii="Times New Roman" w:hAnsi="Times New Roman" w:cs="Times New Roman"/>
          <w:color w:val="000000"/>
          <w:sz w:val="24"/>
          <w:szCs w:val="24"/>
        </w:rPr>
      </w:pPr>
    </w:p>
    <w:p w14:paraId="4EE286FF" w14:textId="77777777" w:rsidR="007820ED" w:rsidRPr="00DE4340" w:rsidRDefault="007820ED" w:rsidP="00E118A7">
      <w:pPr>
        <w:pStyle w:val="4"/>
        <w:numPr>
          <w:ilvl w:val="0"/>
          <w:numId w:val="209"/>
        </w:numPr>
        <w:tabs>
          <w:tab w:val="left" w:pos="0"/>
        </w:tabs>
        <w:ind w:left="0" w:firstLine="0"/>
      </w:pPr>
      <w:r w:rsidRPr="00DE4340">
        <w:rPr>
          <w:rFonts w:hint="eastAsia"/>
        </w:rPr>
        <w:t>微信参数配置</w:t>
      </w:r>
    </w:p>
    <w:tbl>
      <w:tblPr>
        <w:tblStyle w:val="74"/>
        <w:tblW w:w="5000" w:type="pct"/>
        <w:jc w:val="center"/>
        <w:tblLook w:val="04A0" w:firstRow="1" w:lastRow="0" w:firstColumn="1" w:lastColumn="0" w:noHBand="0" w:noVBand="1"/>
      </w:tblPr>
      <w:tblGrid>
        <w:gridCol w:w="617"/>
        <w:gridCol w:w="1563"/>
        <w:gridCol w:w="6342"/>
      </w:tblGrid>
      <w:tr w:rsidR="007820ED" w14:paraId="0A0B4F4E" w14:textId="77777777" w:rsidTr="00645ED5">
        <w:trPr>
          <w:jc w:val="center"/>
        </w:trPr>
        <w:tc>
          <w:tcPr>
            <w:tcW w:w="362" w:type="pct"/>
            <w:vMerge w:val="restart"/>
          </w:tcPr>
          <w:p w14:paraId="6361B6D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917" w:type="pct"/>
            <w:vAlign w:val="center"/>
          </w:tcPr>
          <w:p w14:paraId="36AFED2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20" w:type="pct"/>
          </w:tcPr>
          <w:p w14:paraId="162AFBD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微信参数配置-7.10.1</w:t>
            </w:r>
          </w:p>
        </w:tc>
      </w:tr>
      <w:tr w:rsidR="007820ED" w14:paraId="097D8D43" w14:textId="77777777" w:rsidTr="00645ED5">
        <w:trPr>
          <w:jc w:val="center"/>
        </w:trPr>
        <w:tc>
          <w:tcPr>
            <w:tcW w:w="362" w:type="pct"/>
            <w:vMerge/>
          </w:tcPr>
          <w:p w14:paraId="6EEE16A9"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3EE83B7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720" w:type="pct"/>
          </w:tcPr>
          <w:p w14:paraId="6E3F326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14FB8308" w14:textId="77777777" w:rsidTr="00645ED5">
        <w:trPr>
          <w:jc w:val="center"/>
        </w:trPr>
        <w:tc>
          <w:tcPr>
            <w:tcW w:w="362" w:type="pct"/>
            <w:vMerge/>
          </w:tcPr>
          <w:p w14:paraId="30A0EFEC"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29210D7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720" w:type="pct"/>
          </w:tcPr>
          <w:p w14:paraId="740F960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微信参数配置”，对微信参数配置进行配置</w:t>
            </w:r>
          </w:p>
        </w:tc>
      </w:tr>
      <w:tr w:rsidR="007820ED" w14:paraId="6B2CC69F" w14:textId="77777777" w:rsidTr="00645ED5">
        <w:trPr>
          <w:jc w:val="center"/>
        </w:trPr>
        <w:tc>
          <w:tcPr>
            <w:tcW w:w="362" w:type="pct"/>
            <w:vMerge/>
          </w:tcPr>
          <w:p w14:paraId="0FDE8062"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65EFE51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720" w:type="pct"/>
          </w:tcPr>
          <w:p w14:paraId="3F34E47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微信开关：是否进行微信配置、公众号类型、</w:t>
            </w:r>
            <w:proofErr w:type="spellStart"/>
            <w:r>
              <w:rPr>
                <w:rFonts w:ascii="微软雅黑" w:eastAsia="微软雅黑" w:hAnsi="微软雅黑" w:cs="Arial" w:hint="eastAsia"/>
              </w:rPr>
              <w:t>AppId</w:t>
            </w:r>
            <w:proofErr w:type="spellEnd"/>
            <w:r>
              <w:rPr>
                <w:rFonts w:ascii="微软雅黑" w:eastAsia="微软雅黑" w:hAnsi="微软雅黑" w:cs="Arial" w:hint="eastAsia"/>
              </w:rPr>
              <w:t>、</w:t>
            </w:r>
            <w:proofErr w:type="spellStart"/>
            <w:r>
              <w:rPr>
                <w:rFonts w:ascii="微软雅黑" w:eastAsia="微软雅黑" w:hAnsi="微软雅黑" w:cs="Arial" w:hint="eastAsia"/>
              </w:rPr>
              <w:t>AppSecret</w:t>
            </w:r>
            <w:proofErr w:type="spellEnd"/>
            <w:r>
              <w:rPr>
                <w:rFonts w:ascii="微软雅黑" w:eastAsia="微软雅黑" w:hAnsi="微软雅黑" w:cs="Arial" w:hint="eastAsia"/>
              </w:rPr>
              <w:t>、Token、</w:t>
            </w:r>
            <w:proofErr w:type="spellStart"/>
            <w:r>
              <w:rPr>
                <w:rFonts w:ascii="微软雅黑" w:eastAsia="微软雅黑" w:hAnsi="微软雅黑" w:cs="微软雅黑"/>
                <w:color w:val="000000"/>
                <w:sz w:val="19"/>
                <w:szCs w:val="19"/>
                <w:shd w:val="clear" w:color="auto" w:fill="FFFFFF"/>
              </w:rPr>
              <w:t>EncodingAESKey</w:t>
            </w:r>
            <w:proofErr w:type="spellEnd"/>
            <w:r>
              <w:rPr>
                <w:rFonts w:ascii="微软雅黑" w:eastAsia="微软雅黑" w:hAnsi="微软雅黑" w:cs="微软雅黑" w:hint="eastAsia"/>
                <w:color w:val="000000"/>
                <w:sz w:val="19"/>
                <w:szCs w:val="19"/>
                <w:shd w:val="clear" w:color="auto" w:fill="FFFFFF"/>
              </w:rPr>
              <w:t>、</w:t>
            </w:r>
            <w:r>
              <w:rPr>
                <w:rFonts w:ascii="微软雅黑" w:eastAsia="微软雅黑" w:hAnsi="微软雅黑" w:cs="微软雅黑"/>
                <w:color w:val="000000"/>
                <w:sz w:val="19"/>
                <w:szCs w:val="19"/>
                <w:shd w:val="clear" w:color="auto" w:fill="FFFFFF"/>
              </w:rPr>
              <w:t>关注提示语</w:t>
            </w:r>
            <w:r>
              <w:rPr>
                <w:rFonts w:ascii="微软雅黑" w:eastAsia="微软雅黑" w:hAnsi="微软雅黑" w:cs="微软雅黑" w:hint="eastAsia"/>
                <w:color w:val="000000"/>
                <w:sz w:val="19"/>
                <w:szCs w:val="19"/>
                <w:shd w:val="clear" w:color="auto" w:fill="FFFFFF"/>
              </w:rPr>
              <w:t>、</w:t>
            </w:r>
            <w:r>
              <w:rPr>
                <w:rFonts w:ascii="微软雅黑" w:eastAsia="微软雅黑" w:hAnsi="微软雅黑" w:cs="微软雅黑"/>
                <w:color w:val="000000"/>
                <w:sz w:val="19"/>
                <w:szCs w:val="19"/>
                <w:shd w:val="clear" w:color="auto" w:fill="FFFFFF"/>
              </w:rPr>
              <w:t>扫描二维码</w:t>
            </w:r>
            <w:r>
              <w:rPr>
                <w:rFonts w:ascii="微软雅黑" w:eastAsia="微软雅黑" w:hAnsi="微软雅黑" w:cs="微软雅黑"/>
                <w:color w:val="000000"/>
                <w:sz w:val="19"/>
                <w:szCs w:val="19"/>
                <w:shd w:val="clear" w:color="auto" w:fill="FFFFFF"/>
              </w:rPr>
              <w:lastRenderedPageBreak/>
              <w:t>URL</w:t>
            </w:r>
            <w:r>
              <w:rPr>
                <w:rFonts w:ascii="微软雅黑" w:eastAsia="微软雅黑" w:hAnsi="微软雅黑" w:cs="微软雅黑" w:hint="eastAsia"/>
                <w:color w:val="000000"/>
                <w:sz w:val="19"/>
                <w:szCs w:val="19"/>
                <w:shd w:val="clear" w:color="auto" w:fill="FFFFFF"/>
              </w:rPr>
              <w:t>、</w:t>
            </w:r>
            <w:r>
              <w:rPr>
                <w:rFonts w:ascii="微软雅黑" w:eastAsia="微软雅黑" w:hAnsi="微软雅黑" w:cs="微软雅黑"/>
                <w:color w:val="000000"/>
                <w:sz w:val="19"/>
                <w:szCs w:val="19"/>
                <w:shd w:val="clear" w:color="auto" w:fill="FFFFFF"/>
              </w:rPr>
              <w:t>自定义菜单</w:t>
            </w:r>
            <w:r>
              <w:rPr>
                <w:rFonts w:ascii="微软雅黑" w:eastAsia="微软雅黑" w:hAnsi="微软雅黑" w:cs="微软雅黑" w:hint="eastAsia"/>
                <w:color w:val="000000"/>
                <w:sz w:val="19"/>
                <w:szCs w:val="19"/>
                <w:shd w:val="clear" w:color="auto" w:fill="FFFFFF"/>
              </w:rPr>
              <w:t>、</w:t>
            </w:r>
            <w:r>
              <w:rPr>
                <w:rFonts w:ascii="微软雅黑" w:eastAsia="微软雅黑" w:hAnsi="微软雅黑" w:cs="微软雅黑"/>
                <w:color w:val="000000"/>
                <w:sz w:val="19"/>
                <w:szCs w:val="19"/>
                <w:shd w:val="clear" w:color="auto" w:fill="FFFFFF"/>
              </w:rPr>
              <w:t>通过公众号发消息查询知识</w:t>
            </w:r>
            <w:r>
              <w:rPr>
                <w:rFonts w:ascii="微软雅黑" w:eastAsia="微软雅黑" w:hAnsi="微软雅黑" w:cs="微软雅黑" w:hint="eastAsia"/>
                <w:color w:val="000000"/>
                <w:sz w:val="19"/>
                <w:szCs w:val="19"/>
                <w:shd w:val="clear" w:color="auto" w:fill="FFFFFF"/>
              </w:rPr>
              <w:t>、</w:t>
            </w:r>
            <w:r>
              <w:rPr>
                <w:rFonts w:ascii="微软雅黑" w:eastAsia="微软雅黑" w:hAnsi="微软雅黑" w:cs="微软雅黑"/>
                <w:color w:val="000000"/>
                <w:sz w:val="19"/>
                <w:szCs w:val="19"/>
                <w:shd w:val="clear" w:color="auto" w:fill="FFFFFF"/>
              </w:rPr>
              <w:t>将接收的用户消息转发给微信客服</w:t>
            </w:r>
            <w:r>
              <w:rPr>
                <w:rFonts w:ascii="微软雅黑" w:eastAsia="微软雅黑" w:hAnsi="微软雅黑" w:cs="微软雅黑" w:hint="eastAsia"/>
                <w:color w:val="000000"/>
                <w:sz w:val="19"/>
                <w:szCs w:val="19"/>
                <w:shd w:val="clear" w:color="auto" w:fill="FFFFFF"/>
              </w:rPr>
              <w:t>、</w:t>
            </w:r>
            <w:r>
              <w:rPr>
                <w:rFonts w:ascii="微软雅黑" w:eastAsia="微软雅黑" w:hAnsi="微软雅黑" w:cs="微软雅黑"/>
                <w:color w:val="000000"/>
                <w:sz w:val="19"/>
                <w:szCs w:val="19"/>
                <w:shd w:val="clear" w:color="auto" w:fill="FFFFFF"/>
              </w:rPr>
              <w:t>扫码立即报障</w:t>
            </w:r>
            <w:r>
              <w:rPr>
                <w:rFonts w:ascii="微软雅黑" w:eastAsia="微软雅黑" w:hAnsi="微软雅黑" w:cs="微软雅黑" w:hint="eastAsia"/>
                <w:color w:val="000000"/>
                <w:sz w:val="19"/>
                <w:szCs w:val="19"/>
                <w:shd w:val="clear" w:color="auto" w:fill="FFFFFF"/>
              </w:rPr>
              <w:t>、</w:t>
            </w:r>
            <w:r>
              <w:rPr>
                <w:rFonts w:ascii="微软雅黑" w:eastAsia="微软雅黑" w:hAnsi="微软雅黑" w:cs="微软雅黑"/>
                <w:color w:val="000000"/>
                <w:sz w:val="19"/>
                <w:szCs w:val="19"/>
                <w:shd w:val="clear" w:color="auto" w:fill="FFFFFF"/>
              </w:rPr>
              <w:t>报障指派至服务群组</w:t>
            </w:r>
            <w:r>
              <w:rPr>
                <w:rFonts w:ascii="微软雅黑" w:eastAsia="微软雅黑" w:hAnsi="微软雅黑" w:cs="微软雅黑" w:hint="eastAsia"/>
                <w:color w:val="000000"/>
                <w:sz w:val="19"/>
                <w:szCs w:val="19"/>
                <w:shd w:val="clear" w:color="auto" w:fill="FFFFFF"/>
              </w:rPr>
              <w:t>、</w:t>
            </w:r>
            <w:r>
              <w:rPr>
                <w:rFonts w:ascii="微软雅黑" w:eastAsia="微软雅黑" w:hAnsi="微软雅黑" w:cs="微软雅黑"/>
                <w:color w:val="000000"/>
                <w:sz w:val="19"/>
                <w:szCs w:val="19"/>
                <w:shd w:val="clear" w:color="auto" w:fill="FFFFFF"/>
              </w:rPr>
              <w:t>验证文件</w:t>
            </w:r>
            <w:r>
              <w:rPr>
                <w:rFonts w:ascii="微软雅黑" w:eastAsia="微软雅黑" w:hAnsi="微软雅黑" w:cs="微软雅黑" w:hint="eastAsia"/>
                <w:color w:val="000000"/>
                <w:sz w:val="19"/>
                <w:szCs w:val="19"/>
                <w:shd w:val="clear" w:color="auto" w:fill="FFFFFF"/>
              </w:rPr>
              <w:t>：上传文件、</w:t>
            </w:r>
            <w:r>
              <w:rPr>
                <w:rFonts w:ascii="微软雅黑" w:eastAsia="微软雅黑" w:hAnsi="微软雅黑" w:cs="微软雅黑"/>
                <w:color w:val="000000"/>
                <w:sz w:val="19"/>
                <w:szCs w:val="19"/>
                <w:shd w:val="clear" w:color="auto" w:fill="FFFFFF"/>
              </w:rPr>
              <w:t>消息模板ID</w:t>
            </w:r>
            <w:r>
              <w:rPr>
                <w:rFonts w:ascii="微软雅黑" w:eastAsia="微软雅黑" w:hAnsi="微软雅黑" w:cs="Arial" w:hint="eastAsia"/>
              </w:rPr>
              <w:t>）</w:t>
            </w:r>
          </w:p>
        </w:tc>
      </w:tr>
      <w:tr w:rsidR="007820ED" w14:paraId="5B9B2342" w14:textId="77777777" w:rsidTr="00645ED5">
        <w:trPr>
          <w:jc w:val="center"/>
        </w:trPr>
        <w:tc>
          <w:tcPr>
            <w:tcW w:w="362" w:type="pct"/>
            <w:vMerge/>
          </w:tcPr>
          <w:p w14:paraId="2FCCC077"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5D00751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720" w:type="pct"/>
          </w:tcPr>
          <w:p w14:paraId="7597CCDD" w14:textId="77777777" w:rsidR="007820ED" w:rsidRDefault="007820ED" w:rsidP="00645ED5">
            <w:pPr>
              <w:spacing w:line="360" w:lineRule="auto"/>
              <w:rPr>
                <w:rFonts w:ascii="微软雅黑" w:eastAsia="微软雅黑" w:hAnsi="微软雅黑" w:cs="Arial"/>
              </w:rPr>
            </w:pPr>
          </w:p>
        </w:tc>
      </w:tr>
      <w:tr w:rsidR="007820ED" w14:paraId="213EDD91" w14:textId="77777777" w:rsidTr="00645ED5">
        <w:trPr>
          <w:jc w:val="center"/>
        </w:trPr>
        <w:tc>
          <w:tcPr>
            <w:tcW w:w="362" w:type="pct"/>
            <w:vMerge/>
          </w:tcPr>
          <w:p w14:paraId="69A4873F"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67E567C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720" w:type="pct"/>
          </w:tcPr>
          <w:p w14:paraId="66CB5313" w14:textId="77777777" w:rsidR="007820ED" w:rsidRDefault="007820ED" w:rsidP="00645ED5">
            <w:pPr>
              <w:spacing w:line="360" w:lineRule="auto"/>
              <w:rPr>
                <w:rFonts w:ascii="微软雅黑" w:eastAsia="微软雅黑" w:hAnsi="微软雅黑" w:cs="Arial"/>
              </w:rPr>
            </w:pPr>
          </w:p>
        </w:tc>
      </w:tr>
    </w:tbl>
    <w:p w14:paraId="03C6B91B"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79B7E179" w14:textId="77777777" w:rsidR="007820ED" w:rsidRDefault="007820ED" w:rsidP="00E118A7">
      <w:pPr>
        <w:pStyle w:val="3"/>
        <w:numPr>
          <w:ilvl w:val="2"/>
          <w:numId w:val="12"/>
        </w:numPr>
        <w:ind w:left="0" w:firstLine="0"/>
        <w:rPr>
          <w:sz w:val="28"/>
          <w:szCs w:val="28"/>
        </w:rPr>
      </w:pPr>
      <w:bookmarkStart w:id="49" w:name="_Toc90541118"/>
      <w:r>
        <w:rPr>
          <w:rFonts w:hint="eastAsia"/>
          <w:sz w:val="28"/>
          <w:szCs w:val="28"/>
        </w:rPr>
        <w:t>系统设置</w:t>
      </w:r>
      <w:bookmarkEnd w:id="49"/>
    </w:p>
    <w:p w14:paraId="1E51E6A8"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设置功能权限的工作人员可以对系统运行所依赖的全局参数、配置进行管理，管理项包括：工作日管理、公告管理、首页背景图管理、打印模板管理、</w:t>
      </w:r>
      <w:r>
        <w:rPr>
          <w:rFonts w:ascii="Times New Roman" w:hAnsi="Times New Roman" w:cs="Times New Roman" w:hint="eastAsia"/>
          <w:color w:val="000000"/>
          <w:sz w:val="24"/>
          <w:szCs w:val="24"/>
        </w:rPr>
        <w:t>SQL</w:t>
      </w:r>
      <w:r>
        <w:rPr>
          <w:rFonts w:ascii="Times New Roman" w:hAnsi="Times New Roman" w:cs="Times New Roman" w:hint="eastAsia"/>
          <w:color w:val="000000"/>
          <w:sz w:val="24"/>
          <w:szCs w:val="24"/>
        </w:rPr>
        <w:t>报表管理（用于事件、问题、变更、发布、配置、知识管理模块的扩展报表自定义）、文件管理（用于存储、查询系统所有业务产生的文件材料）、系统参数设置（</w:t>
      </w:r>
      <w:r>
        <w:rPr>
          <w:rFonts w:ascii="Times New Roman" w:hAnsi="Times New Roman" w:cs="Times New Roman" w:hint="eastAsia"/>
          <w:color w:val="000000"/>
          <w:sz w:val="24"/>
          <w:szCs w:val="24"/>
        </w:rPr>
        <w:t>LOGO</w:t>
      </w:r>
      <w:r>
        <w:rPr>
          <w:rFonts w:ascii="Times New Roman" w:hAnsi="Times New Roman" w:cs="Times New Roman" w:hint="eastAsia"/>
          <w:color w:val="000000"/>
          <w:sz w:val="24"/>
          <w:szCs w:val="24"/>
        </w:rPr>
        <w:t>、名称、根目录、微信登陆二维码等系统信息）。</w:t>
      </w:r>
    </w:p>
    <w:p w14:paraId="470A6CB5" w14:textId="77777777" w:rsidR="007820ED" w:rsidRPr="00DE4340" w:rsidRDefault="007820ED" w:rsidP="00E118A7">
      <w:pPr>
        <w:pStyle w:val="4"/>
        <w:numPr>
          <w:ilvl w:val="0"/>
          <w:numId w:val="210"/>
        </w:numPr>
        <w:tabs>
          <w:tab w:val="left" w:pos="0"/>
        </w:tabs>
        <w:ind w:left="0" w:firstLine="0"/>
      </w:pPr>
      <w:r w:rsidRPr="00DE4340">
        <w:rPr>
          <w:rFonts w:hint="eastAsia"/>
        </w:rPr>
        <w:t>工作日管理</w:t>
      </w:r>
    </w:p>
    <w:p w14:paraId="75F94600"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角色的工作人员可以对工作日管理进行：添加，修改，删除，查看，检索，设置日历，生成工作日记录。</w:t>
      </w:r>
    </w:p>
    <w:tbl>
      <w:tblPr>
        <w:tblStyle w:val="74"/>
        <w:tblW w:w="5000" w:type="pct"/>
        <w:jc w:val="center"/>
        <w:tblLook w:val="04A0" w:firstRow="1" w:lastRow="0" w:firstColumn="1" w:lastColumn="0" w:noHBand="0" w:noVBand="1"/>
      </w:tblPr>
      <w:tblGrid>
        <w:gridCol w:w="617"/>
        <w:gridCol w:w="1563"/>
        <w:gridCol w:w="6342"/>
      </w:tblGrid>
      <w:tr w:rsidR="007820ED" w14:paraId="0E3ABF5E" w14:textId="77777777" w:rsidTr="00645ED5">
        <w:trPr>
          <w:jc w:val="center"/>
        </w:trPr>
        <w:tc>
          <w:tcPr>
            <w:tcW w:w="362" w:type="pct"/>
            <w:vMerge w:val="restart"/>
          </w:tcPr>
          <w:p w14:paraId="76FF5D9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917" w:type="pct"/>
            <w:vAlign w:val="center"/>
          </w:tcPr>
          <w:p w14:paraId="3DB56F5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20" w:type="pct"/>
          </w:tcPr>
          <w:p w14:paraId="747D83E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工作日管理添加-7.11.1.1</w:t>
            </w:r>
          </w:p>
        </w:tc>
      </w:tr>
      <w:tr w:rsidR="007820ED" w14:paraId="09CF11A0" w14:textId="77777777" w:rsidTr="00645ED5">
        <w:trPr>
          <w:jc w:val="center"/>
        </w:trPr>
        <w:tc>
          <w:tcPr>
            <w:tcW w:w="362" w:type="pct"/>
            <w:vMerge/>
          </w:tcPr>
          <w:p w14:paraId="7ECC2953"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795A4D7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720" w:type="pct"/>
          </w:tcPr>
          <w:p w14:paraId="185B837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6330DB18" w14:textId="77777777" w:rsidTr="00645ED5">
        <w:trPr>
          <w:jc w:val="center"/>
        </w:trPr>
        <w:tc>
          <w:tcPr>
            <w:tcW w:w="362" w:type="pct"/>
            <w:vMerge/>
          </w:tcPr>
          <w:p w14:paraId="67E3CCBD"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29324F8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720" w:type="pct"/>
          </w:tcPr>
          <w:p w14:paraId="0A225C0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工作日。</w:t>
            </w:r>
          </w:p>
        </w:tc>
      </w:tr>
      <w:tr w:rsidR="007820ED" w14:paraId="68C2AB43" w14:textId="77777777" w:rsidTr="00645ED5">
        <w:trPr>
          <w:jc w:val="center"/>
        </w:trPr>
        <w:tc>
          <w:tcPr>
            <w:tcW w:w="362" w:type="pct"/>
            <w:vMerge/>
          </w:tcPr>
          <w:p w14:paraId="64521929"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3C9C13E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720" w:type="pct"/>
          </w:tcPr>
          <w:p w14:paraId="4AB3A4B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基础信息（名称，状态，是否是默认）、上下班时间（是否分别设置上下班时间、上午上班时间、上午下班时间、下午上班时间、下午下班时间）</w:t>
            </w:r>
          </w:p>
        </w:tc>
      </w:tr>
      <w:tr w:rsidR="007820ED" w14:paraId="6DEF35E9" w14:textId="77777777" w:rsidTr="00645ED5">
        <w:trPr>
          <w:jc w:val="center"/>
        </w:trPr>
        <w:tc>
          <w:tcPr>
            <w:tcW w:w="362" w:type="pct"/>
            <w:vMerge/>
          </w:tcPr>
          <w:p w14:paraId="0F311EAE"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6A72BDE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720" w:type="pct"/>
          </w:tcPr>
          <w:p w14:paraId="4EECCFD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服务群组管理-7.3.1</w:t>
            </w:r>
          </w:p>
        </w:tc>
      </w:tr>
      <w:tr w:rsidR="007820ED" w14:paraId="25F65CBE" w14:textId="77777777" w:rsidTr="00645ED5">
        <w:trPr>
          <w:jc w:val="center"/>
        </w:trPr>
        <w:tc>
          <w:tcPr>
            <w:tcW w:w="362" w:type="pct"/>
            <w:vMerge/>
          </w:tcPr>
          <w:p w14:paraId="0CF429AD"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0DEF996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720" w:type="pct"/>
          </w:tcPr>
          <w:p w14:paraId="3BDCF02A" w14:textId="77777777" w:rsidR="007820ED" w:rsidRDefault="007820ED" w:rsidP="00645ED5">
            <w:pPr>
              <w:spacing w:line="360" w:lineRule="auto"/>
              <w:rPr>
                <w:rFonts w:ascii="微软雅黑" w:eastAsia="微软雅黑" w:hAnsi="微软雅黑" w:cs="Arial"/>
              </w:rPr>
            </w:pPr>
          </w:p>
        </w:tc>
      </w:tr>
      <w:tr w:rsidR="007820ED" w14:paraId="666586B0" w14:textId="77777777" w:rsidTr="00645ED5">
        <w:trPr>
          <w:jc w:val="center"/>
        </w:trPr>
        <w:tc>
          <w:tcPr>
            <w:tcW w:w="362" w:type="pct"/>
            <w:vMerge w:val="restart"/>
          </w:tcPr>
          <w:p w14:paraId="7750A48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917" w:type="pct"/>
            <w:vAlign w:val="center"/>
          </w:tcPr>
          <w:p w14:paraId="6BC6035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20" w:type="pct"/>
          </w:tcPr>
          <w:p w14:paraId="267B61D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修改工作日-7.11.1.4</w:t>
            </w:r>
          </w:p>
        </w:tc>
      </w:tr>
      <w:tr w:rsidR="007820ED" w14:paraId="467F0ACD" w14:textId="77777777" w:rsidTr="00645ED5">
        <w:trPr>
          <w:jc w:val="center"/>
        </w:trPr>
        <w:tc>
          <w:tcPr>
            <w:tcW w:w="362" w:type="pct"/>
            <w:vMerge/>
          </w:tcPr>
          <w:p w14:paraId="5FED0B5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3D9F18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7B13ED2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5FC7C468" w14:textId="77777777" w:rsidTr="00645ED5">
        <w:trPr>
          <w:jc w:val="center"/>
        </w:trPr>
        <w:tc>
          <w:tcPr>
            <w:tcW w:w="362" w:type="pct"/>
            <w:vMerge/>
          </w:tcPr>
          <w:p w14:paraId="12CE358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BE7B0A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2714DF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工作日，点击“修改”，修改工作日</w:t>
            </w:r>
          </w:p>
        </w:tc>
      </w:tr>
      <w:tr w:rsidR="007820ED" w14:paraId="2FF9F6BD" w14:textId="77777777" w:rsidTr="00645ED5">
        <w:trPr>
          <w:jc w:val="center"/>
        </w:trPr>
        <w:tc>
          <w:tcPr>
            <w:tcW w:w="362" w:type="pct"/>
            <w:vMerge/>
          </w:tcPr>
          <w:p w14:paraId="0DC6A9E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971519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B53268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基础信息（名称，状态，是否是默认）、上下班时间（是否分别设置上下班时间、上午上班时间、上午下班时间、下午上班时间、下午下班时间）</w:t>
            </w:r>
          </w:p>
        </w:tc>
      </w:tr>
      <w:tr w:rsidR="007820ED" w14:paraId="2F5E67FE" w14:textId="77777777" w:rsidTr="00645ED5">
        <w:trPr>
          <w:jc w:val="center"/>
        </w:trPr>
        <w:tc>
          <w:tcPr>
            <w:tcW w:w="362" w:type="pct"/>
            <w:vMerge/>
          </w:tcPr>
          <w:p w14:paraId="237B878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50A275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1943FC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服务群组管理-7.3.1</w:t>
            </w:r>
          </w:p>
        </w:tc>
      </w:tr>
      <w:tr w:rsidR="007820ED" w14:paraId="07941344" w14:textId="77777777" w:rsidTr="00645ED5">
        <w:trPr>
          <w:jc w:val="center"/>
        </w:trPr>
        <w:tc>
          <w:tcPr>
            <w:tcW w:w="362" w:type="pct"/>
            <w:vMerge/>
          </w:tcPr>
          <w:p w14:paraId="53C83A7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376C4C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3E66C4AE" w14:textId="77777777" w:rsidR="007820ED" w:rsidRDefault="007820ED" w:rsidP="00645ED5">
            <w:pPr>
              <w:spacing w:line="360" w:lineRule="auto"/>
              <w:rPr>
                <w:rFonts w:ascii="微软雅黑" w:eastAsia="微软雅黑" w:hAnsi="微软雅黑" w:cs="Arial"/>
              </w:rPr>
            </w:pPr>
          </w:p>
        </w:tc>
      </w:tr>
      <w:tr w:rsidR="007820ED" w14:paraId="0614B96B" w14:textId="77777777" w:rsidTr="00645ED5">
        <w:trPr>
          <w:jc w:val="center"/>
        </w:trPr>
        <w:tc>
          <w:tcPr>
            <w:tcW w:w="362" w:type="pct"/>
            <w:vMerge w:val="restart"/>
          </w:tcPr>
          <w:p w14:paraId="56B3D93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4C9FFD3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30C1638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工作日管理-7.11.1.3</w:t>
            </w:r>
          </w:p>
        </w:tc>
      </w:tr>
      <w:tr w:rsidR="007820ED" w14:paraId="3BD65ACD" w14:textId="77777777" w:rsidTr="00645ED5">
        <w:trPr>
          <w:jc w:val="center"/>
        </w:trPr>
        <w:tc>
          <w:tcPr>
            <w:tcW w:w="362" w:type="pct"/>
            <w:vMerge/>
          </w:tcPr>
          <w:p w14:paraId="641A034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4FBB61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7859C9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12ADE155" w14:textId="77777777" w:rsidTr="00645ED5">
        <w:trPr>
          <w:jc w:val="center"/>
        </w:trPr>
        <w:tc>
          <w:tcPr>
            <w:tcW w:w="362" w:type="pct"/>
            <w:vMerge/>
          </w:tcPr>
          <w:p w14:paraId="2966388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194370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3E104ED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工作日，点击“删除”，删除工作日</w:t>
            </w:r>
          </w:p>
        </w:tc>
      </w:tr>
      <w:tr w:rsidR="007820ED" w14:paraId="3DCB6B0B" w14:textId="77777777" w:rsidTr="00645ED5">
        <w:trPr>
          <w:jc w:val="center"/>
        </w:trPr>
        <w:tc>
          <w:tcPr>
            <w:tcW w:w="362" w:type="pct"/>
            <w:vMerge/>
          </w:tcPr>
          <w:p w14:paraId="33AA2F1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2DCEAC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026DBD0" w14:textId="77777777" w:rsidR="007820ED" w:rsidRDefault="007820ED" w:rsidP="00645ED5">
            <w:pPr>
              <w:spacing w:line="360" w:lineRule="auto"/>
              <w:rPr>
                <w:rFonts w:ascii="微软雅黑" w:eastAsia="微软雅黑" w:hAnsi="微软雅黑" w:cs="Arial"/>
              </w:rPr>
            </w:pPr>
          </w:p>
        </w:tc>
      </w:tr>
      <w:tr w:rsidR="007820ED" w14:paraId="19CD841B" w14:textId="77777777" w:rsidTr="00645ED5">
        <w:trPr>
          <w:jc w:val="center"/>
        </w:trPr>
        <w:tc>
          <w:tcPr>
            <w:tcW w:w="362" w:type="pct"/>
            <w:vMerge/>
          </w:tcPr>
          <w:p w14:paraId="3FD64C7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B40C91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F6FA9B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服务群组管理-7.3.1</w:t>
            </w:r>
          </w:p>
        </w:tc>
      </w:tr>
      <w:tr w:rsidR="007820ED" w14:paraId="18CC60AC" w14:textId="77777777" w:rsidTr="00645ED5">
        <w:trPr>
          <w:jc w:val="center"/>
        </w:trPr>
        <w:tc>
          <w:tcPr>
            <w:tcW w:w="362" w:type="pct"/>
            <w:vMerge/>
          </w:tcPr>
          <w:p w14:paraId="7C51B80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60CE10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17224561" w14:textId="77777777" w:rsidR="007820ED" w:rsidRDefault="007820ED" w:rsidP="00645ED5">
            <w:pPr>
              <w:spacing w:line="360" w:lineRule="auto"/>
              <w:rPr>
                <w:rFonts w:ascii="微软雅黑" w:eastAsia="微软雅黑" w:hAnsi="微软雅黑" w:cs="Arial"/>
              </w:rPr>
            </w:pPr>
          </w:p>
        </w:tc>
      </w:tr>
      <w:tr w:rsidR="007820ED" w14:paraId="59BEFA32" w14:textId="77777777" w:rsidTr="00645ED5">
        <w:trPr>
          <w:jc w:val="center"/>
        </w:trPr>
        <w:tc>
          <w:tcPr>
            <w:tcW w:w="362" w:type="pct"/>
            <w:vMerge w:val="restart"/>
          </w:tcPr>
          <w:p w14:paraId="73A5766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0" w:type="auto"/>
            <w:vAlign w:val="center"/>
          </w:tcPr>
          <w:p w14:paraId="2DBD52E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5321FBA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设置日历-7.11.1.7</w:t>
            </w:r>
          </w:p>
        </w:tc>
      </w:tr>
      <w:tr w:rsidR="007820ED" w14:paraId="3A54AD41" w14:textId="77777777" w:rsidTr="00645ED5">
        <w:trPr>
          <w:jc w:val="center"/>
        </w:trPr>
        <w:tc>
          <w:tcPr>
            <w:tcW w:w="362" w:type="pct"/>
            <w:vMerge/>
          </w:tcPr>
          <w:p w14:paraId="0E913E8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518D69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4ED9AB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5EB6DAC9" w14:textId="77777777" w:rsidTr="00645ED5">
        <w:trPr>
          <w:jc w:val="center"/>
        </w:trPr>
        <w:tc>
          <w:tcPr>
            <w:tcW w:w="362" w:type="pct"/>
            <w:vMerge/>
          </w:tcPr>
          <w:p w14:paraId="5D87637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E009A3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827ECD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工作日，点击“设置日历”，对工作日进行日期设置，主要包含设置工作日，双休日，法定假日</w:t>
            </w:r>
          </w:p>
        </w:tc>
      </w:tr>
      <w:tr w:rsidR="007820ED" w14:paraId="66285739" w14:textId="77777777" w:rsidTr="00645ED5">
        <w:trPr>
          <w:jc w:val="center"/>
        </w:trPr>
        <w:tc>
          <w:tcPr>
            <w:tcW w:w="362" w:type="pct"/>
            <w:vMerge/>
          </w:tcPr>
          <w:p w14:paraId="27F43E9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011099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08A968DB" w14:textId="77777777" w:rsidR="007820ED" w:rsidRDefault="007820ED" w:rsidP="00645ED5">
            <w:pPr>
              <w:spacing w:line="360" w:lineRule="auto"/>
              <w:rPr>
                <w:rFonts w:ascii="微软雅黑" w:eastAsia="微软雅黑" w:hAnsi="微软雅黑" w:cs="Arial"/>
              </w:rPr>
            </w:pPr>
          </w:p>
        </w:tc>
      </w:tr>
      <w:tr w:rsidR="007820ED" w14:paraId="414C3C3B" w14:textId="77777777" w:rsidTr="00645ED5">
        <w:trPr>
          <w:jc w:val="center"/>
        </w:trPr>
        <w:tc>
          <w:tcPr>
            <w:tcW w:w="362" w:type="pct"/>
            <w:vMerge/>
          </w:tcPr>
          <w:p w14:paraId="34A7125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877EF1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7C1B6059" w14:textId="77777777" w:rsidR="007820ED" w:rsidRDefault="007820ED" w:rsidP="00645ED5">
            <w:pPr>
              <w:spacing w:line="360" w:lineRule="auto"/>
              <w:rPr>
                <w:rFonts w:ascii="微软雅黑" w:eastAsia="微软雅黑" w:hAnsi="微软雅黑" w:cs="Arial"/>
              </w:rPr>
            </w:pPr>
          </w:p>
        </w:tc>
      </w:tr>
      <w:tr w:rsidR="007820ED" w14:paraId="022A33DF" w14:textId="77777777" w:rsidTr="00645ED5">
        <w:trPr>
          <w:jc w:val="center"/>
        </w:trPr>
        <w:tc>
          <w:tcPr>
            <w:tcW w:w="362" w:type="pct"/>
            <w:vMerge/>
          </w:tcPr>
          <w:p w14:paraId="24AF6DB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90FD30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F1E8D93" w14:textId="77777777" w:rsidR="007820ED" w:rsidRDefault="007820ED" w:rsidP="00645ED5">
            <w:pPr>
              <w:spacing w:line="360" w:lineRule="auto"/>
              <w:rPr>
                <w:rFonts w:ascii="微软雅黑" w:eastAsia="微软雅黑" w:hAnsi="微软雅黑" w:cs="Arial"/>
              </w:rPr>
            </w:pPr>
          </w:p>
        </w:tc>
      </w:tr>
      <w:tr w:rsidR="007820ED" w14:paraId="6DA12E02" w14:textId="77777777" w:rsidTr="00645ED5">
        <w:trPr>
          <w:jc w:val="center"/>
        </w:trPr>
        <w:tc>
          <w:tcPr>
            <w:tcW w:w="362" w:type="pct"/>
            <w:vMerge w:val="restart"/>
          </w:tcPr>
          <w:p w14:paraId="2814A20B"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5</w:t>
            </w:r>
          </w:p>
        </w:tc>
        <w:tc>
          <w:tcPr>
            <w:tcW w:w="0" w:type="auto"/>
            <w:vAlign w:val="center"/>
          </w:tcPr>
          <w:p w14:paraId="3A994409"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系统功能</w:t>
            </w:r>
          </w:p>
        </w:tc>
        <w:tc>
          <w:tcPr>
            <w:tcW w:w="0" w:type="auto"/>
          </w:tcPr>
          <w:p w14:paraId="24D3D50E"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color w:val="FF0000"/>
              </w:rPr>
              <w:t>生成工作日-7.11.1.2</w:t>
            </w:r>
          </w:p>
        </w:tc>
      </w:tr>
      <w:tr w:rsidR="007820ED" w14:paraId="1C047D7A" w14:textId="77777777" w:rsidTr="00645ED5">
        <w:trPr>
          <w:jc w:val="center"/>
        </w:trPr>
        <w:tc>
          <w:tcPr>
            <w:tcW w:w="362" w:type="pct"/>
            <w:vMerge/>
          </w:tcPr>
          <w:p w14:paraId="5B6EFE35"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4C1B1E48"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系统角色</w:t>
            </w:r>
          </w:p>
        </w:tc>
        <w:tc>
          <w:tcPr>
            <w:tcW w:w="0" w:type="auto"/>
          </w:tcPr>
          <w:p w14:paraId="476580A1" w14:textId="77777777" w:rsidR="007820ED" w:rsidRDefault="007820ED" w:rsidP="00645ED5">
            <w:pPr>
              <w:spacing w:line="360" w:lineRule="auto"/>
              <w:rPr>
                <w:rFonts w:ascii="微软雅黑" w:eastAsia="微软雅黑" w:hAnsi="微软雅黑" w:cs="Arial"/>
                <w:color w:val="FF0000"/>
              </w:rPr>
            </w:pPr>
            <w:r>
              <w:rPr>
                <w:rFonts w:ascii="微软雅黑" w:eastAsia="微软雅黑" w:hAnsi="微软雅黑" w:cs="Arial" w:hint="eastAsia"/>
              </w:rPr>
              <w:t>系统管理员</w:t>
            </w:r>
          </w:p>
        </w:tc>
      </w:tr>
      <w:tr w:rsidR="007820ED" w14:paraId="381A2EA5" w14:textId="77777777" w:rsidTr="00645ED5">
        <w:trPr>
          <w:jc w:val="center"/>
        </w:trPr>
        <w:tc>
          <w:tcPr>
            <w:tcW w:w="362" w:type="pct"/>
            <w:vMerge/>
          </w:tcPr>
          <w:p w14:paraId="734E74C1"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23E1FC3D"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系统操作</w:t>
            </w:r>
          </w:p>
        </w:tc>
        <w:tc>
          <w:tcPr>
            <w:tcW w:w="0" w:type="auto"/>
          </w:tcPr>
          <w:p w14:paraId="2F9667D5" w14:textId="77777777" w:rsidR="007820ED" w:rsidRDefault="007820ED" w:rsidP="00645ED5">
            <w:pPr>
              <w:spacing w:line="360" w:lineRule="auto"/>
              <w:rPr>
                <w:rFonts w:ascii="微软雅黑" w:eastAsia="微软雅黑" w:hAnsi="微软雅黑" w:cs="Arial"/>
                <w:color w:val="FF0000"/>
              </w:rPr>
            </w:pPr>
          </w:p>
        </w:tc>
      </w:tr>
      <w:tr w:rsidR="007820ED" w14:paraId="4EEA89AB" w14:textId="77777777" w:rsidTr="00645ED5">
        <w:trPr>
          <w:jc w:val="center"/>
        </w:trPr>
        <w:tc>
          <w:tcPr>
            <w:tcW w:w="362" w:type="pct"/>
            <w:vMerge/>
          </w:tcPr>
          <w:p w14:paraId="5F7C48BB"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3DFF1124"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操作项</w:t>
            </w:r>
          </w:p>
        </w:tc>
        <w:tc>
          <w:tcPr>
            <w:tcW w:w="0" w:type="auto"/>
          </w:tcPr>
          <w:p w14:paraId="7D41586F" w14:textId="77777777" w:rsidR="007820ED" w:rsidRDefault="007820ED" w:rsidP="00645ED5">
            <w:pPr>
              <w:spacing w:line="360" w:lineRule="auto"/>
              <w:rPr>
                <w:rFonts w:ascii="微软雅黑" w:eastAsia="微软雅黑" w:hAnsi="微软雅黑" w:cs="Arial"/>
                <w:color w:val="FF0000"/>
              </w:rPr>
            </w:pPr>
          </w:p>
        </w:tc>
      </w:tr>
      <w:tr w:rsidR="007820ED" w14:paraId="61A41E4B" w14:textId="77777777" w:rsidTr="00645ED5">
        <w:trPr>
          <w:jc w:val="center"/>
        </w:trPr>
        <w:tc>
          <w:tcPr>
            <w:tcW w:w="362" w:type="pct"/>
            <w:vMerge/>
          </w:tcPr>
          <w:p w14:paraId="16B03BF7"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01F93A37"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影响范围</w:t>
            </w:r>
          </w:p>
        </w:tc>
        <w:tc>
          <w:tcPr>
            <w:tcW w:w="0" w:type="auto"/>
          </w:tcPr>
          <w:p w14:paraId="513B0E65" w14:textId="77777777" w:rsidR="007820ED" w:rsidRDefault="007820ED" w:rsidP="00645ED5">
            <w:pPr>
              <w:spacing w:line="360" w:lineRule="auto"/>
              <w:rPr>
                <w:rFonts w:ascii="微软雅黑" w:eastAsia="微软雅黑" w:hAnsi="微软雅黑" w:cs="Arial"/>
                <w:color w:val="FF0000"/>
              </w:rPr>
            </w:pPr>
          </w:p>
        </w:tc>
      </w:tr>
      <w:tr w:rsidR="007820ED" w14:paraId="34E74AC8" w14:textId="77777777" w:rsidTr="00645ED5">
        <w:trPr>
          <w:jc w:val="center"/>
        </w:trPr>
        <w:tc>
          <w:tcPr>
            <w:tcW w:w="362" w:type="pct"/>
            <w:vMerge/>
          </w:tcPr>
          <w:p w14:paraId="702B1FC6" w14:textId="77777777" w:rsidR="007820ED" w:rsidRDefault="007820ED" w:rsidP="00645ED5">
            <w:pPr>
              <w:spacing w:line="360" w:lineRule="auto"/>
              <w:jc w:val="center"/>
              <w:rPr>
                <w:rFonts w:ascii="微软雅黑" w:eastAsia="微软雅黑" w:hAnsi="微软雅黑" w:cs="Arial"/>
                <w:b/>
                <w:color w:val="FF0000"/>
              </w:rPr>
            </w:pPr>
          </w:p>
        </w:tc>
        <w:tc>
          <w:tcPr>
            <w:tcW w:w="0" w:type="auto"/>
            <w:vAlign w:val="center"/>
          </w:tcPr>
          <w:p w14:paraId="416EEAC9" w14:textId="77777777" w:rsidR="007820ED" w:rsidRDefault="007820ED" w:rsidP="00645ED5">
            <w:pPr>
              <w:spacing w:line="360" w:lineRule="auto"/>
              <w:jc w:val="center"/>
              <w:rPr>
                <w:rFonts w:ascii="微软雅黑" w:eastAsia="微软雅黑" w:hAnsi="微软雅黑" w:cs="Arial"/>
                <w:b/>
                <w:color w:val="FF0000"/>
              </w:rPr>
            </w:pPr>
            <w:r>
              <w:rPr>
                <w:rFonts w:ascii="微软雅黑" w:eastAsia="微软雅黑" w:hAnsi="微软雅黑" w:cs="Arial" w:hint="eastAsia"/>
                <w:b/>
                <w:color w:val="FF0000"/>
              </w:rPr>
              <w:t>状态</w:t>
            </w:r>
          </w:p>
        </w:tc>
        <w:tc>
          <w:tcPr>
            <w:tcW w:w="0" w:type="auto"/>
          </w:tcPr>
          <w:p w14:paraId="57320499" w14:textId="77777777" w:rsidR="007820ED" w:rsidRDefault="007820ED" w:rsidP="00645ED5">
            <w:pPr>
              <w:spacing w:line="360" w:lineRule="auto"/>
              <w:rPr>
                <w:rFonts w:ascii="微软雅黑" w:eastAsia="微软雅黑" w:hAnsi="微软雅黑" w:cs="Arial"/>
                <w:color w:val="FF0000"/>
              </w:rPr>
            </w:pPr>
          </w:p>
        </w:tc>
      </w:tr>
    </w:tbl>
    <w:p w14:paraId="282CB565"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5637BC41" w14:textId="77777777" w:rsidR="007820ED" w:rsidRDefault="007820ED" w:rsidP="00E118A7">
      <w:pPr>
        <w:pStyle w:val="4"/>
        <w:numPr>
          <w:ilvl w:val="0"/>
          <w:numId w:val="210"/>
        </w:numPr>
        <w:tabs>
          <w:tab w:val="left" w:pos="0"/>
        </w:tabs>
        <w:ind w:left="0" w:firstLine="0"/>
      </w:pPr>
      <w:r>
        <w:rPr>
          <w:rFonts w:hint="eastAsia"/>
        </w:rPr>
        <w:lastRenderedPageBreak/>
        <w:t>公告管理</w:t>
      </w:r>
    </w:p>
    <w:p w14:paraId="333DFE47"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角色的工作人员可以对公告管理进行：添加、修改、预览、删除、查看。</w:t>
      </w:r>
    </w:p>
    <w:tbl>
      <w:tblPr>
        <w:tblStyle w:val="74"/>
        <w:tblW w:w="5000" w:type="pct"/>
        <w:jc w:val="center"/>
        <w:tblLook w:val="04A0" w:firstRow="1" w:lastRow="0" w:firstColumn="1" w:lastColumn="0" w:noHBand="0" w:noVBand="1"/>
      </w:tblPr>
      <w:tblGrid>
        <w:gridCol w:w="617"/>
        <w:gridCol w:w="1563"/>
        <w:gridCol w:w="6342"/>
      </w:tblGrid>
      <w:tr w:rsidR="007820ED" w14:paraId="29CEBA73" w14:textId="77777777" w:rsidTr="00645ED5">
        <w:trPr>
          <w:jc w:val="center"/>
        </w:trPr>
        <w:tc>
          <w:tcPr>
            <w:tcW w:w="362" w:type="pct"/>
            <w:vMerge w:val="restart"/>
          </w:tcPr>
          <w:p w14:paraId="6C50BC8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917" w:type="pct"/>
            <w:vAlign w:val="center"/>
          </w:tcPr>
          <w:p w14:paraId="705CDBC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20" w:type="pct"/>
          </w:tcPr>
          <w:p w14:paraId="3569758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公告添加-7.11.2.1</w:t>
            </w:r>
          </w:p>
        </w:tc>
      </w:tr>
      <w:tr w:rsidR="007820ED" w14:paraId="60280625" w14:textId="77777777" w:rsidTr="00645ED5">
        <w:trPr>
          <w:jc w:val="center"/>
        </w:trPr>
        <w:tc>
          <w:tcPr>
            <w:tcW w:w="362" w:type="pct"/>
            <w:vMerge/>
          </w:tcPr>
          <w:p w14:paraId="7AD391A9"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2187EFF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720" w:type="pct"/>
          </w:tcPr>
          <w:p w14:paraId="770D9C0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3A81C78C" w14:textId="77777777" w:rsidTr="00645ED5">
        <w:trPr>
          <w:jc w:val="center"/>
        </w:trPr>
        <w:tc>
          <w:tcPr>
            <w:tcW w:w="362" w:type="pct"/>
            <w:vMerge/>
          </w:tcPr>
          <w:p w14:paraId="7A80A376"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340BE6E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720" w:type="pct"/>
          </w:tcPr>
          <w:p w14:paraId="47A5B0F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公告管理。标签页（属性、可见人员、可见角色、可见部门）</w:t>
            </w:r>
          </w:p>
        </w:tc>
      </w:tr>
      <w:tr w:rsidR="007820ED" w14:paraId="55F9F04A" w14:textId="77777777" w:rsidTr="00645ED5">
        <w:trPr>
          <w:jc w:val="center"/>
        </w:trPr>
        <w:tc>
          <w:tcPr>
            <w:tcW w:w="362" w:type="pct"/>
            <w:vMerge/>
          </w:tcPr>
          <w:p w14:paraId="1FD10FF7"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325E42D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720" w:type="pct"/>
          </w:tcPr>
          <w:p w14:paraId="6537BA6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标题、内容：可编辑、状态、可见范围、有效期至、是否置顶。</w:t>
            </w:r>
          </w:p>
          <w:p w14:paraId="25F5E78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见人员：添加\移除可见人员：关联用户管理-7.1.1。</w:t>
            </w:r>
          </w:p>
          <w:p w14:paraId="65BF895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见角色：添加\移除可见角色：关联角色管理-7.1.2</w:t>
            </w:r>
          </w:p>
          <w:p w14:paraId="0004DF5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见部门：添加/移除可见部门：管理部门管理-7.1.3</w:t>
            </w:r>
          </w:p>
        </w:tc>
      </w:tr>
      <w:tr w:rsidR="007820ED" w14:paraId="3A91767B" w14:textId="77777777" w:rsidTr="00645ED5">
        <w:trPr>
          <w:jc w:val="center"/>
        </w:trPr>
        <w:tc>
          <w:tcPr>
            <w:tcW w:w="362" w:type="pct"/>
            <w:vMerge/>
          </w:tcPr>
          <w:p w14:paraId="70842A3D"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1955485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720" w:type="pct"/>
          </w:tcPr>
          <w:p w14:paraId="77C42377" w14:textId="77777777" w:rsidR="007820ED" w:rsidRDefault="007820ED" w:rsidP="00645ED5">
            <w:pPr>
              <w:spacing w:line="360" w:lineRule="auto"/>
              <w:rPr>
                <w:rFonts w:ascii="微软雅黑" w:eastAsia="微软雅黑" w:hAnsi="微软雅黑" w:cs="Arial"/>
              </w:rPr>
            </w:pPr>
          </w:p>
        </w:tc>
      </w:tr>
      <w:tr w:rsidR="007820ED" w14:paraId="1E907F5B" w14:textId="77777777" w:rsidTr="00645ED5">
        <w:trPr>
          <w:jc w:val="center"/>
        </w:trPr>
        <w:tc>
          <w:tcPr>
            <w:tcW w:w="362" w:type="pct"/>
            <w:vMerge/>
          </w:tcPr>
          <w:p w14:paraId="797B1609"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020950C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720" w:type="pct"/>
          </w:tcPr>
          <w:p w14:paraId="3A6DBA4A" w14:textId="77777777" w:rsidR="007820ED" w:rsidRDefault="007820ED" w:rsidP="00645ED5">
            <w:pPr>
              <w:spacing w:line="360" w:lineRule="auto"/>
              <w:rPr>
                <w:rFonts w:ascii="微软雅黑" w:eastAsia="微软雅黑" w:hAnsi="微软雅黑" w:cs="Arial"/>
              </w:rPr>
            </w:pPr>
          </w:p>
        </w:tc>
      </w:tr>
      <w:tr w:rsidR="007820ED" w14:paraId="0EC5C961" w14:textId="77777777" w:rsidTr="00645ED5">
        <w:trPr>
          <w:jc w:val="center"/>
        </w:trPr>
        <w:tc>
          <w:tcPr>
            <w:tcW w:w="362" w:type="pct"/>
            <w:vMerge w:val="restart"/>
          </w:tcPr>
          <w:p w14:paraId="287281B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917" w:type="pct"/>
            <w:vAlign w:val="center"/>
          </w:tcPr>
          <w:p w14:paraId="4BE6A05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20" w:type="pct"/>
          </w:tcPr>
          <w:p w14:paraId="69A2348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公告-7.11.2.2</w:t>
            </w:r>
          </w:p>
        </w:tc>
      </w:tr>
      <w:tr w:rsidR="007820ED" w14:paraId="2A020D44" w14:textId="77777777" w:rsidTr="00645ED5">
        <w:trPr>
          <w:jc w:val="center"/>
        </w:trPr>
        <w:tc>
          <w:tcPr>
            <w:tcW w:w="362" w:type="pct"/>
            <w:vMerge/>
          </w:tcPr>
          <w:p w14:paraId="54CB59C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83F91A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9C3077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510BDEBC" w14:textId="77777777" w:rsidTr="00645ED5">
        <w:trPr>
          <w:jc w:val="center"/>
        </w:trPr>
        <w:tc>
          <w:tcPr>
            <w:tcW w:w="362" w:type="pct"/>
            <w:vMerge/>
          </w:tcPr>
          <w:p w14:paraId="2BC3A38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B66146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62914B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公告，点击“删除”，删除公告。</w:t>
            </w:r>
          </w:p>
        </w:tc>
      </w:tr>
      <w:tr w:rsidR="007820ED" w14:paraId="2FB1AEA5" w14:textId="77777777" w:rsidTr="00645ED5">
        <w:trPr>
          <w:jc w:val="center"/>
        </w:trPr>
        <w:tc>
          <w:tcPr>
            <w:tcW w:w="362" w:type="pct"/>
            <w:vMerge/>
          </w:tcPr>
          <w:p w14:paraId="4F6CA59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61A77A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06C8EDF" w14:textId="77777777" w:rsidR="007820ED" w:rsidRDefault="007820ED" w:rsidP="00645ED5">
            <w:pPr>
              <w:spacing w:line="360" w:lineRule="auto"/>
              <w:rPr>
                <w:rFonts w:ascii="微软雅黑" w:eastAsia="微软雅黑" w:hAnsi="微软雅黑" w:cs="Arial"/>
              </w:rPr>
            </w:pPr>
          </w:p>
        </w:tc>
      </w:tr>
      <w:tr w:rsidR="007820ED" w14:paraId="1125551F" w14:textId="77777777" w:rsidTr="00645ED5">
        <w:trPr>
          <w:jc w:val="center"/>
        </w:trPr>
        <w:tc>
          <w:tcPr>
            <w:tcW w:w="362" w:type="pct"/>
            <w:vMerge/>
          </w:tcPr>
          <w:p w14:paraId="4E85BB2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B6A488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76DFA3A" w14:textId="77777777" w:rsidR="007820ED" w:rsidRDefault="007820ED" w:rsidP="00645ED5">
            <w:pPr>
              <w:spacing w:line="360" w:lineRule="auto"/>
              <w:rPr>
                <w:rFonts w:ascii="微软雅黑" w:eastAsia="微软雅黑" w:hAnsi="微软雅黑" w:cs="Arial"/>
              </w:rPr>
            </w:pPr>
          </w:p>
        </w:tc>
      </w:tr>
      <w:tr w:rsidR="007820ED" w14:paraId="607F698B" w14:textId="77777777" w:rsidTr="00645ED5">
        <w:trPr>
          <w:jc w:val="center"/>
        </w:trPr>
        <w:tc>
          <w:tcPr>
            <w:tcW w:w="362" w:type="pct"/>
            <w:vMerge/>
          </w:tcPr>
          <w:p w14:paraId="603F35C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3FE802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05887F11" w14:textId="77777777" w:rsidR="007820ED" w:rsidRDefault="007820ED" w:rsidP="00645ED5">
            <w:pPr>
              <w:spacing w:line="360" w:lineRule="auto"/>
              <w:rPr>
                <w:rFonts w:ascii="微软雅黑" w:eastAsia="微软雅黑" w:hAnsi="微软雅黑" w:cs="Arial"/>
              </w:rPr>
            </w:pPr>
          </w:p>
        </w:tc>
      </w:tr>
      <w:tr w:rsidR="007820ED" w14:paraId="5B326FFC" w14:textId="77777777" w:rsidTr="00645ED5">
        <w:trPr>
          <w:jc w:val="center"/>
        </w:trPr>
        <w:tc>
          <w:tcPr>
            <w:tcW w:w="362" w:type="pct"/>
            <w:vMerge w:val="restart"/>
          </w:tcPr>
          <w:p w14:paraId="1300E67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24955AF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10CE738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公告修改-7.11.2.3</w:t>
            </w:r>
          </w:p>
        </w:tc>
      </w:tr>
      <w:tr w:rsidR="007820ED" w14:paraId="5FD64CDA" w14:textId="77777777" w:rsidTr="00645ED5">
        <w:trPr>
          <w:jc w:val="center"/>
        </w:trPr>
        <w:tc>
          <w:tcPr>
            <w:tcW w:w="362" w:type="pct"/>
            <w:vMerge/>
          </w:tcPr>
          <w:p w14:paraId="38FEF90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8A368C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1FF6F30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779320AE" w14:textId="77777777" w:rsidTr="00645ED5">
        <w:trPr>
          <w:jc w:val="center"/>
        </w:trPr>
        <w:tc>
          <w:tcPr>
            <w:tcW w:w="362" w:type="pct"/>
            <w:vMerge/>
          </w:tcPr>
          <w:p w14:paraId="3B4F23F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62342E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71CA43A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公告，点击“修改”，修改公告。标签页（属性、可见人员、可见角色、可见部门）</w:t>
            </w:r>
          </w:p>
        </w:tc>
      </w:tr>
      <w:tr w:rsidR="007820ED" w14:paraId="1518F4D5" w14:textId="77777777" w:rsidTr="00645ED5">
        <w:trPr>
          <w:jc w:val="center"/>
        </w:trPr>
        <w:tc>
          <w:tcPr>
            <w:tcW w:w="362" w:type="pct"/>
            <w:vMerge/>
          </w:tcPr>
          <w:p w14:paraId="6259B582"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69537A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458421E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标题、内容：可编辑、状态、可见范围、有效期至、是否置顶。</w:t>
            </w:r>
          </w:p>
          <w:p w14:paraId="7915BC3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lastRenderedPageBreak/>
              <w:t>可见人员：添加\移除可见人员：关联用户管理-7.1.1。</w:t>
            </w:r>
          </w:p>
          <w:p w14:paraId="51E34CC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见角色：添加\移除可见角色：关联角色管理-7.1.2</w:t>
            </w:r>
          </w:p>
          <w:p w14:paraId="18050EE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见部门：添加/移除可见部门：管理部门管理-7.1.3</w:t>
            </w:r>
          </w:p>
        </w:tc>
      </w:tr>
      <w:tr w:rsidR="007820ED" w14:paraId="132507F7" w14:textId="77777777" w:rsidTr="00645ED5">
        <w:trPr>
          <w:jc w:val="center"/>
        </w:trPr>
        <w:tc>
          <w:tcPr>
            <w:tcW w:w="362" w:type="pct"/>
            <w:vMerge/>
          </w:tcPr>
          <w:p w14:paraId="7975451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2E8D95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59E7228B" w14:textId="77777777" w:rsidR="007820ED" w:rsidRDefault="007820ED" w:rsidP="00645ED5">
            <w:pPr>
              <w:spacing w:line="360" w:lineRule="auto"/>
              <w:rPr>
                <w:rFonts w:ascii="微软雅黑" w:eastAsia="微软雅黑" w:hAnsi="微软雅黑" w:cs="Arial"/>
              </w:rPr>
            </w:pPr>
          </w:p>
        </w:tc>
      </w:tr>
      <w:tr w:rsidR="007820ED" w14:paraId="4C868223" w14:textId="77777777" w:rsidTr="00645ED5">
        <w:trPr>
          <w:jc w:val="center"/>
        </w:trPr>
        <w:tc>
          <w:tcPr>
            <w:tcW w:w="362" w:type="pct"/>
            <w:vMerge/>
          </w:tcPr>
          <w:p w14:paraId="0EAF3D9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3D984F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ACE0443" w14:textId="77777777" w:rsidR="007820ED" w:rsidRDefault="007820ED" w:rsidP="00645ED5">
            <w:pPr>
              <w:spacing w:line="360" w:lineRule="auto"/>
              <w:rPr>
                <w:rFonts w:ascii="微软雅黑" w:eastAsia="微软雅黑" w:hAnsi="微软雅黑" w:cs="Arial"/>
              </w:rPr>
            </w:pPr>
          </w:p>
        </w:tc>
      </w:tr>
    </w:tbl>
    <w:p w14:paraId="5F3B6609"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04C641A3" w14:textId="77777777" w:rsidR="007820ED" w:rsidRDefault="007820ED" w:rsidP="00E118A7">
      <w:pPr>
        <w:pStyle w:val="4"/>
        <w:numPr>
          <w:ilvl w:val="0"/>
          <w:numId w:val="210"/>
        </w:numPr>
        <w:tabs>
          <w:tab w:val="left" w:pos="0"/>
        </w:tabs>
        <w:ind w:left="0" w:firstLine="0"/>
      </w:pPr>
      <w:r>
        <w:rPr>
          <w:rFonts w:hint="eastAsia"/>
        </w:rPr>
        <w:t>登录页背景图</w:t>
      </w:r>
      <w:r>
        <w:rPr>
          <w:rFonts w:hint="eastAsia"/>
        </w:rPr>
        <w:t>(</w:t>
      </w:r>
      <w:r>
        <w:rPr>
          <w:rFonts w:hint="eastAsia"/>
        </w:rPr>
        <w:t>首页背景图</w:t>
      </w:r>
      <w:r>
        <w:rPr>
          <w:rFonts w:hint="eastAsia"/>
        </w:rPr>
        <w:t>)</w:t>
      </w:r>
    </w:p>
    <w:p w14:paraId="44D0BFF0"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角色的工作人员可以对背景图进行：添加、修改、查看、删除。</w:t>
      </w:r>
    </w:p>
    <w:tbl>
      <w:tblPr>
        <w:tblStyle w:val="74"/>
        <w:tblW w:w="5000" w:type="pct"/>
        <w:jc w:val="center"/>
        <w:tblLook w:val="04A0" w:firstRow="1" w:lastRow="0" w:firstColumn="1" w:lastColumn="0" w:noHBand="0" w:noVBand="1"/>
      </w:tblPr>
      <w:tblGrid>
        <w:gridCol w:w="617"/>
        <w:gridCol w:w="1563"/>
        <w:gridCol w:w="6342"/>
      </w:tblGrid>
      <w:tr w:rsidR="007820ED" w14:paraId="388AA046" w14:textId="77777777" w:rsidTr="00645ED5">
        <w:trPr>
          <w:jc w:val="center"/>
        </w:trPr>
        <w:tc>
          <w:tcPr>
            <w:tcW w:w="362" w:type="pct"/>
            <w:vMerge w:val="restart"/>
          </w:tcPr>
          <w:p w14:paraId="17603D1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917" w:type="pct"/>
            <w:vAlign w:val="center"/>
          </w:tcPr>
          <w:p w14:paraId="6214929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20" w:type="pct"/>
          </w:tcPr>
          <w:p w14:paraId="4A479E2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背景图添加-7.11.3.1</w:t>
            </w:r>
          </w:p>
        </w:tc>
      </w:tr>
      <w:tr w:rsidR="007820ED" w14:paraId="11CB56AE" w14:textId="77777777" w:rsidTr="00645ED5">
        <w:trPr>
          <w:jc w:val="center"/>
        </w:trPr>
        <w:tc>
          <w:tcPr>
            <w:tcW w:w="362" w:type="pct"/>
            <w:vMerge/>
          </w:tcPr>
          <w:p w14:paraId="39336510"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03B8E32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720" w:type="pct"/>
          </w:tcPr>
          <w:p w14:paraId="66EF9F9E"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5C961CE6" w14:textId="77777777" w:rsidTr="00645ED5">
        <w:trPr>
          <w:jc w:val="center"/>
        </w:trPr>
        <w:tc>
          <w:tcPr>
            <w:tcW w:w="362" w:type="pct"/>
            <w:vMerge/>
          </w:tcPr>
          <w:p w14:paraId="40C9025D"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7A6C899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720" w:type="pct"/>
          </w:tcPr>
          <w:p w14:paraId="30E8587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背景图。</w:t>
            </w:r>
          </w:p>
        </w:tc>
      </w:tr>
      <w:tr w:rsidR="007820ED" w14:paraId="313B9DF7" w14:textId="77777777" w:rsidTr="00645ED5">
        <w:trPr>
          <w:jc w:val="center"/>
        </w:trPr>
        <w:tc>
          <w:tcPr>
            <w:tcW w:w="362" w:type="pct"/>
            <w:vMerge/>
          </w:tcPr>
          <w:p w14:paraId="05DF9DB1"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6EB1459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720" w:type="pct"/>
          </w:tcPr>
          <w:p w14:paraId="21C8D90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标题、描述、状态、排序、图片长度：纯数字，单位</w:t>
            </w:r>
            <w:proofErr w:type="spellStart"/>
            <w:r>
              <w:rPr>
                <w:rFonts w:ascii="微软雅黑" w:eastAsia="微软雅黑" w:hAnsi="微软雅黑" w:cs="Arial" w:hint="eastAsia"/>
              </w:rPr>
              <w:t>px</w:t>
            </w:r>
            <w:proofErr w:type="spellEnd"/>
            <w:r>
              <w:rPr>
                <w:rFonts w:ascii="微软雅黑" w:eastAsia="微软雅黑" w:hAnsi="微软雅黑" w:cs="Arial" w:hint="eastAsia"/>
              </w:rPr>
              <w:t>、图片宽度：纯数字，单位</w:t>
            </w:r>
            <w:proofErr w:type="spellStart"/>
            <w:r>
              <w:rPr>
                <w:rFonts w:ascii="微软雅黑" w:eastAsia="微软雅黑" w:hAnsi="微软雅黑" w:cs="Arial" w:hint="eastAsia"/>
              </w:rPr>
              <w:t>px</w:t>
            </w:r>
            <w:proofErr w:type="spellEnd"/>
            <w:r>
              <w:rPr>
                <w:rFonts w:ascii="微软雅黑" w:eastAsia="微软雅黑" w:hAnsi="微软雅黑" w:cs="Arial" w:hint="eastAsia"/>
              </w:rPr>
              <w:t>、图片：上传图片文件。</w:t>
            </w:r>
          </w:p>
        </w:tc>
      </w:tr>
      <w:tr w:rsidR="007820ED" w14:paraId="0BDBC38D" w14:textId="77777777" w:rsidTr="00645ED5">
        <w:trPr>
          <w:jc w:val="center"/>
        </w:trPr>
        <w:tc>
          <w:tcPr>
            <w:tcW w:w="362" w:type="pct"/>
            <w:vMerge/>
          </w:tcPr>
          <w:p w14:paraId="5727E931"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3129DC3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720" w:type="pct"/>
          </w:tcPr>
          <w:p w14:paraId="2DF0D9AE" w14:textId="77777777" w:rsidR="007820ED" w:rsidRDefault="007820ED" w:rsidP="00645ED5">
            <w:pPr>
              <w:spacing w:line="360" w:lineRule="auto"/>
              <w:rPr>
                <w:rFonts w:ascii="微软雅黑" w:eastAsia="微软雅黑" w:hAnsi="微软雅黑" w:cs="Arial"/>
              </w:rPr>
            </w:pPr>
          </w:p>
        </w:tc>
      </w:tr>
      <w:tr w:rsidR="007820ED" w14:paraId="3E81C9B1" w14:textId="77777777" w:rsidTr="00645ED5">
        <w:trPr>
          <w:jc w:val="center"/>
        </w:trPr>
        <w:tc>
          <w:tcPr>
            <w:tcW w:w="362" w:type="pct"/>
            <w:vMerge/>
          </w:tcPr>
          <w:p w14:paraId="08E9BBD0" w14:textId="77777777" w:rsidR="007820ED" w:rsidRDefault="007820ED" w:rsidP="00645ED5">
            <w:pPr>
              <w:spacing w:line="360" w:lineRule="auto"/>
              <w:jc w:val="center"/>
              <w:rPr>
                <w:rFonts w:ascii="微软雅黑" w:eastAsia="微软雅黑" w:hAnsi="微软雅黑" w:cs="Arial"/>
                <w:b/>
              </w:rPr>
            </w:pPr>
          </w:p>
        </w:tc>
        <w:tc>
          <w:tcPr>
            <w:tcW w:w="917" w:type="pct"/>
            <w:vAlign w:val="center"/>
          </w:tcPr>
          <w:p w14:paraId="09D6C7E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720" w:type="pct"/>
          </w:tcPr>
          <w:p w14:paraId="0FBF71EA" w14:textId="77777777" w:rsidR="007820ED" w:rsidRDefault="007820ED" w:rsidP="00645ED5">
            <w:pPr>
              <w:spacing w:line="360" w:lineRule="auto"/>
              <w:rPr>
                <w:rFonts w:ascii="微软雅黑" w:eastAsia="微软雅黑" w:hAnsi="微软雅黑" w:cs="Arial"/>
              </w:rPr>
            </w:pPr>
          </w:p>
        </w:tc>
      </w:tr>
      <w:tr w:rsidR="007820ED" w14:paraId="3FC1BA8F" w14:textId="77777777" w:rsidTr="00645ED5">
        <w:trPr>
          <w:jc w:val="center"/>
        </w:trPr>
        <w:tc>
          <w:tcPr>
            <w:tcW w:w="362" w:type="pct"/>
            <w:vMerge w:val="restart"/>
          </w:tcPr>
          <w:p w14:paraId="1423612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917" w:type="pct"/>
            <w:vAlign w:val="center"/>
          </w:tcPr>
          <w:p w14:paraId="2C538E9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720" w:type="pct"/>
          </w:tcPr>
          <w:p w14:paraId="1C929DF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首页背景图-7.11.3.2</w:t>
            </w:r>
          </w:p>
        </w:tc>
      </w:tr>
      <w:tr w:rsidR="007820ED" w14:paraId="38CEC86F" w14:textId="77777777" w:rsidTr="00645ED5">
        <w:trPr>
          <w:jc w:val="center"/>
        </w:trPr>
        <w:tc>
          <w:tcPr>
            <w:tcW w:w="362" w:type="pct"/>
            <w:vMerge/>
          </w:tcPr>
          <w:p w14:paraId="061EC68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5B32D4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25DD609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43F3A79C" w14:textId="77777777" w:rsidTr="00645ED5">
        <w:trPr>
          <w:jc w:val="center"/>
        </w:trPr>
        <w:tc>
          <w:tcPr>
            <w:tcW w:w="362" w:type="pct"/>
            <w:vMerge/>
          </w:tcPr>
          <w:p w14:paraId="6FEC2CC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27EC20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3E7855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背景图，点击’删除‘，删除背景图。</w:t>
            </w:r>
          </w:p>
        </w:tc>
      </w:tr>
      <w:tr w:rsidR="007820ED" w14:paraId="36EECBA8" w14:textId="77777777" w:rsidTr="00645ED5">
        <w:trPr>
          <w:jc w:val="center"/>
        </w:trPr>
        <w:tc>
          <w:tcPr>
            <w:tcW w:w="362" w:type="pct"/>
            <w:vMerge/>
          </w:tcPr>
          <w:p w14:paraId="7571E44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D50A65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0A09D9A2" w14:textId="77777777" w:rsidR="007820ED" w:rsidRDefault="007820ED" w:rsidP="00645ED5">
            <w:pPr>
              <w:spacing w:line="360" w:lineRule="auto"/>
              <w:rPr>
                <w:rFonts w:ascii="微软雅黑" w:eastAsia="微软雅黑" w:hAnsi="微软雅黑" w:cs="Arial"/>
              </w:rPr>
            </w:pPr>
          </w:p>
        </w:tc>
      </w:tr>
      <w:tr w:rsidR="007820ED" w14:paraId="3E6D3C33" w14:textId="77777777" w:rsidTr="00645ED5">
        <w:trPr>
          <w:jc w:val="center"/>
        </w:trPr>
        <w:tc>
          <w:tcPr>
            <w:tcW w:w="362" w:type="pct"/>
            <w:vMerge/>
          </w:tcPr>
          <w:p w14:paraId="0207C18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E98152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2B718E4F" w14:textId="77777777" w:rsidR="007820ED" w:rsidRDefault="007820ED" w:rsidP="00645ED5">
            <w:pPr>
              <w:spacing w:line="360" w:lineRule="auto"/>
              <w:rPr>
                <w:rFonts w:ascii="微软雅黑" w:eastAsia="微软雅黑" w:hAnsi="微软雅黑" w:cs="Arial"/>
              </w:rPr>
            </w:pPr>
          </w:p>
        </w:tc>
      </w:tr>
      <w:tr w:rsidR="007820ED" w14:paraId="027B3251" w14:textId="77777777" w:rsidTr="00645ED5">
        <w:trPr>
          <w:jc w:val="center"/>
        </w:trPr>
        <w:tc>
          <w:tcPr>
            <w:tcW w:w="362" w:type="pct"/>
            <w:vMerge/>
          </w:tcPr>
          <w:p w14:paraId="7FAB3FA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7B5BC5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2063064" w14:textId="77777777" w:rsidR="007820ED" w:rsidRDefault="007820ED" w:rsidP="00645ED5">
            <w:pPr>
              <w:spacing w:line="360" w:lineRule="auto"/>
              <w:rPr>
                <w:rFonts w:ascii="微软雅黑" w:eastAsia="微软雅黑" w:hAnsi="微软雅黑" w:cs="Arial"/>
              </w:rPr>
            </w:pPr>
          </w:p>
        </w:tc>
      </w:tr>
      <w:tr w:rsidR="007820ED" w14:paraId="4A076C51" w14:textId="77777777" w:rsidTr="00645ED5">
        <w:trPr>
          <w:jc w:val="center"/>
        </w:trPr>
        <w:tc>
          <w:tcPr>
            <w:tcW w:w="362" w:type="pct"/>
            <w:vMerge w:val="restart"/>
          </w:tcPr>
          <w:p w14:paraId="4B45F39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559DC69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20D943B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首页背景图修改-7.11.3.3</w:t>
            </w:r>
          </w:p>
        </w:tc>
      </w:tr>
      <w:tr w:rsidR="007820ED" w14:paraId="35318952" w14:textId="77777777" w:rsidTr="00645ED5">
        <w:trPr>
          <w:jc w:val="center"/>
        </w:trPr>
        <w:tc>
          <w:tcPr>
            <w:tcW w:w="362" w:type="pct"/>
            <w:vMerge/>
          </w:tcPr>
          <w:p w14:paraId="19D3390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74017C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0DC799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4BC0D537" w14:textId="77777777" w:rsidTr="00645ED5">
        <w:trPr>
          <w:jc w:val="center"/>
        </w:trPr>
        <w:tc>
          <w:tcPr>
            <w:tcW w:w="362" w:type="pct"/>
            <w:vMerge/>
          </w:tcPr>
          <w:p w14:paraId="486DE51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AFB203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4F109F6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背景图，点击’修改‘，修改背景图。</w:t>
            </w:r>
          </w:p>
        </w:tc>
      </w:tr>
      <w:tr w:rsidR="007820ED" w14:paraId="075D323B" w14:textId="77777777" w:rsidTr="00645ED5">
        <w:trPr>
          <w:jc w:val="center"/>
        </w:trPr>
        <w:tc>
          <w:tcPr>
            <w:tcW w:w="362" w:type="pct"/>
            <w:vMerge/>
          </w:tcPr>
          <w:p w14:paraId="3FC076C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59A457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1A6748B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标题、描述、状态、排序、图片长度：纯数字，单位</w:t>
            </w:r>
            <w:proofErr w:type="spellStart"/>
            <w:r>
              <w:rPr>
                <w:rFonts w:ascii="微软雅黑" w:eastAsia="微软雅黑" w:hAnsi="微软雅黑" w:cs="Arial" w:hint="eastAsia"/>
              </w:rPr>
              <w:t>px</w:t>
            </w:r>
            <w:proofErr w:type="spellEnd"/>
            <w:r>
              <w:rPr>
                <w:rFonts w:ascii="微软雅黑" w:eastAsia="微软雅黑" w:hAnsi="微软雅黑" w:cs="Arial" w:hint="eastAsia"/>
              </w:rPr>
              <w:t>、图片宽度：纯数字，单位</w:t>
            </w:r>
            <w:proofErr w:type="spellStart"/>
            <w:r>
              <w:rPr>
                <w:rFonts w:ascii="微软雅黑" w:eastAsia="微软雅黑" w:hAnsi="微软雅黑" w:cs="Arial" w:hint="eastAsia"/>
              </w:rPr>
              <w:t>px</w:t>
            </w:r>
            <w:proofErr w:type="spellEnd"/>
            <w:r>
              <w:rPr>
                <w:rFonts w:ascii="微软雅黑" w:eastAsia="微软雅黑" w:hAnsi="微软雅黑" w:cs="Arial" w:hint="eastAsia"/>
              </w:rPr>
              <w:t>、图片：上传图片文件。</w:t>
            </w:r>
          </w:p>
        </w:tc>
      </w:tr>
      <w:tr w:rsidR="007820ED" w14:paraId="1A5BA7B6" w14:textId="77777777" w:rsidTr="00645ED5">
        <w:trPr>
          <w:jc w:val="center"/>
        </w:trPr>
        <w:tc>
          <w:tcPr>
            <w:tcW w:w="362" w:type="pct"/>
            <w:vMerge/>
          </w:tcPr>
          <w:p w14:paraId="1D5CB92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938F8F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9B33095" w14:textId="77777777" w:rsidR="007820ED" w:rsidRDefault="007820ED" w:rsidP="00645ED5">
            <w:pPr>
              <w:spacing w:line="360" w:lineRule="auto"/>
              <w:rPr>
                <w:rFonts w:ascii="微软雅黑" w:eastAsia="微软雅黑" w:hAnsi="微软雅黑" w:cs="Arial"/>
              </w:rPr>
            </w:pPr>
          </w:p>
        </w:tc>
      </w:tr>
      <w:tr w:rsidR="007820ED" w14:paraId="5A5C6C22" w14:textId="77777777" w:rsidTr="00645ED5">
        <w:trPr>
          <w:jc w:val="center"/>
        </w:trPr>
        <w:tc>
          <w:tcPr>
            <w:tcW w:w="362" w:type="pct"/>
            <w:vMerge/>
          </w:tcPr>
          <w:p w14:paraId="493DB3F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F2D726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6D89CBCD" w14:textId="77777777" w:rsidR="007820ED" w:rsidRDefault="007820ED" w:rsidP="00645ED5">
            <w:pPr>
              <w:spacing w:line="360" w:lineRule="auto"/>
              <w:rPr>
                <w:rFonts w:ascii="微软雅黑" w:eastAsia="微软雅黑" w:hAnsi="微软雅黑" w:cs="Arial"/>
              </w:rPr>
            </w:pPr>
          </w:p>
        </w:tc>
      </w:tr>
    </w:tbl>
    <w:p w14:paraId="26AD4D83"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6183696A" w14:textId="77777777" w:rsidR="007820ED" w:rsidRDefault="007820ED" w:rsidP="00E118A7">
      <w:pPr>
        <w:pStyle w:val="4"/>
        <w:numPr>
          <w:ilvl w:val="0"/>
          <w:numId w:val="210"/>
        </w:numPr>
        <w:tabs>
          <w:tab w:val="left" w:pos="0"/>
        </w:tabs>
        <w:ind w:left="0" w:firstLine="0"/>
      </w:pPr>
      <w:r>
        <w:rPr>
          <w:rFonts w:hint="eastAsia"/>
        </w:rPr>
        <w:t>打印模板管理</w:t>
      </w:r>
    </w:p>
    <w:p w14:paraId="096FE4A6"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角色的工作人员可以对打印模板进行：添加、修改、查看、删除、检索。</w:t>
      </w:r>
    </w:p>
    <w:tbl>
      <w:tblPr>
        <w:tblStyle w:val="74"/>
        <w:tblW w:w="5000" w:type="pct"/>
        <w:jc w:val="center"/>
        <w:tblLook w:val="04A0" w:firstRow="1" w:lastRow="0" w:firstColumn="1" w:lastColumn="0" w:noHBand="0" w:noVBand="1"/>
      </w:tblPr>
      <w:tblGrid>
        <w:gridCol w:w="617"/>
        <w:gridCol w:w="1224"/>
        <w:gridCol w:w="6681"/>
      </w:tblGrid>
      <w:tr w:rsidR="007820ED" w14:paraId="2B9B1B98" w14:textId="77777777" w:rsidTr="00645ED5">
        <w:trPr>
          <w:jc w:val="center"/>
        </w:trPr>
        <w:tc>
          <w:tcPr>
            <w:tcW w:w="362" w:type="pct"/>
            <w:vMerge w:val="restart"/>
          </w:tcPr>
          <w:p w14:paraId="24A35F5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718" w:type="pct"/>
            <w:vAlign w:val="center"/>
          </w:tcPr>
          <w:p w14:paraId="2A8C63F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19" w:type="pct"/>
          </w:tcPr>
          <w:p w14:paraId="66E2F34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打印模板添加-7.11.4.1</w:t>
            </w:r>
          </w:p>
        </w:tc>
      </w:tr>
      <w:tr w:rsidR="007820ED" w14:paraId="1275F460" w14:textId="77777777" w:rsidTr="00645ED5">
        <w:trPr>
          <w:jc w:val="center"/>
        </w:trPr>
        <w:tc>
          <w:tcPr>
            <w:tcW w:w="362" w:type="pct"/>
            <w:vMerge/>
          </w:tcPr>
          <w:p w14:paraId="787E7048" w14:textId="77777777" w:rsidR="007820ED" w:rsidRDefault="007820ED" w:rsidP="00645ED5">
            <w:pPr>
              <w:spacing w:line="360" w:lineRule="auto"/>
              <w:jc w:val="center"/>
              <w:rPr>
                <w:rFonts w:ascii="微软雅黑" w:eastAsia="微软雅黑" w:hAnsi="微软雅黑" w:cs="Arial"/>
                <w:b/>
              </w:rPr>
            </w:pPr>
          </w:p>
        </w:tc>
        <w:tc>
          <w:tcPr>
            <w:tcW w:w="718" w:type="pct"/>
            <w:vAlign w:val="center"/>
          </w:tcPr>
          <w:p w14:paraId="25A660B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19" w:type="pct"/>
          </w:tcPr>
          <w:p w14:paraId="7AD9D96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58F94950" w14:textId="77777777" w:rsidTr="00645ED5">
        <w:trPr>
          <w:jc w:val="center"/>
        </w:trPr>
        <w:tc>
          <w:tcPr>
            <w:tcW w:w="362" w:type="pct"/>
            <w:vMerge/>
          </w:tcPr>
          <w:p w14:paraId="522CC3F1" w14:textId="77777777" w:rsidR="007820ED" w:rsidRDefault="007820ED" w:rsidP="00645ED5">
            <w:pPr>
              <w:spacing w:line="360" w:lineRule="auto"/>
              <w:jc w:val="center"/>
              <w:rPr>
                <w:rFonts w:ascii="微软雅黑" w:eastAsia="微软雅黑" w:hAnsi="微软雅黑" w:cs="Arial"/>
                <w:b/>
              </w:rPr>
            </w:pPr>
          </w:p>
        </w:tc>
        <w:tc>
          <w:tcPr>
            <w:tcW w:w="718" w:type="pct"/>
            <w:vAlign w:val="center"/>
          </w:tcPr>
          <w:p w14:paraId="1A65CFD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19" w:type="pct"/>
          </w:tcPr>
          <w:p w14:paraId="4EE2418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打印模板。</w:t>
            </w:r>
          </w:p>
        </w:tc>
      </w:tr>
      <w:tr w:rsidR="007820ED" w14:paraId="03F972C4" w14:textId="77777777" w:rsidTr="00645ED5">
        <w:trPr>
          <w:jc w:val="center"/>
        </w:trPr>
        <w:tc>
          <w:tcPr>
            <w:tcW w:w="362" w:type="pct"/>
            <w:vMerge/>
          </w:tcPr>
          <w:p w14:paraId="6E7E5767" w14:textId="77777777" w:rsidR="007820ED" w:rsidRDefault="007820ED" w:rsidP="00645ED5">
            <w:pPr>
              <w:spacing w:line="360" w:lineRule="auto"/>
              <w:jc w:val="center"/>
              <w:rPr>
                <w:rFonts w:ascii="微软雅黑" w:eastAsia="微软雅黑" w:hAnsi="微软雅黑" w:cs="Arial"/>
                <w:b/>
              </w:rPr>
            </w:pPr>
          </w:p>
        </w:tc>
        <w:tc>
          <w:tcPr>
            <w:tcW w:w="718" w:type="pct"/>
            <w:vAlign w:val="center"/>
          </w:tcPr>
          <w:p w14:paraId="7FEC065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19" w:type="pct"/>
          </w:tcPr>
          <w:p w14:paraId="1CBC6EF5"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模板名称、状态、模块：给哪个模块使用、序号、模板内容：富文本编辑。</w:t>
            </w:r>
          </w:p>
        </w:tc>
      </w:tr>
      <w:tr w:rsidR="007820ED" w14:paraId="5AEAD626" w14:textId="77777777" w:rsidTr="00645ED5">
        <w:trPr>
          <w:jc w:val="center"/>
        </w:trPr>
        <w:tc>
          <w:tcPr>
            <w:tcW w:w="362" w:type="pct"/>
            <w:vMerge/>
          </w:tcPr>
          <w:p w14:paraId="13B480CE" w14:textId="77777777" w:rsidR="007820ED" w:rsidRDefault="007820ED" w:rsidP="00645ED5">
            <w:pPr>
              <w:spacing w:line="360" w:lineRule="auto"/>
              <w:jc w:val="center"/>
              <w:rPr>
                <w:rFonts w:ascii="微软雅黑" w:eastAsia="微软雅黑" w:hAnsi="微软雅黑" w:cs="Arial"/>
                <w:b/>
              </w:rPr>
            </w:pPr>
          </w:p>
        </w:tc>
        <w:tc>
          <w:tcPr>
            <w:tcW w:w="718" w:type="pct"/>
            <w:vAlign w:val="center"/>
          </w:tcPr>
          <w:p w14:paraId="0EBE09C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19" w:type="pct"/>
          </w:tcPr>
          <w:p w14:paraId="2B89A77B" w14:textId="77777777" w:rsidR="007820ED" w:rsidRDefault="007820ED" w:rsidP="00645ED5">
            <w:pPr>
              <w:spacing w:line="360" w:lineRule="auto"/>
              <w:rPr>
                <w:rFonts w:ascii="微软雅黑" w:eastAsia="微软雅黑" w:hAnsi="微软雅黑" w:cs="Arial"/>
              </w:rPr>
            </w:pPr>
          </w:p>
        </w:tc>
      </w:tr>
      <w:tr w:rsidR="007820ED" w14:paraId="7F992051" w14:textId="77777777" w:rsidTr="00645ED5">
        <w:trPr>
          <w:jc w:val="center"/>
        </w:trPr>
        <w:tc>
          <w:tcPr>
            <w:tcW w:w="362" w:type="pct"/>
            <w:vMerge/>
          </w:tcPr>
          <w:p w14:paraId="7E26600B" w14:textId="77777777" w:rsidR="007820ED" w:rsidRDefault="007820ED" w:rsidP="00645ED5">
            <w:pPr>
              <w:spacing w:line="360" w:lineRule="auto"/>
              <w:jc w:val="center"/>
              <w:rPr>
                <w:rFonts w:ascii="微软雅黑" w:eastAsia="微软雅黑" w:hAnsi="微软雅黑" w:cs="Arial"/>
                <w:b/>
              </w:rPr>
            </w:pPr>
          </w:p>
        </w:tc>
        <w:tc>
          <w:tcPr>
            <w:tcW w:w="718" w:type="pct"/>
            <w:vAlign w:val="center"/>
          </w:tcPr>
          <w:p w14:paraId="213F89F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19" w:type="pct"/>
          </w:tcPr>
          <w:p w14:paraId="1D9BDDCF" w14:textId="77777777" w:rsidR="007820ED" w:rsidRDefault="007820ED" w:rsidP="00645ED5">
            <w:pPr>
              <w:spacing w:line="360" w:lineRule="auto"/>
              <w:rPr>
                <w:rFonts w:ascii="微软雅黑" w:eastAsia="微软雅黑" w:hAnsi="微软雅黑" w:cs="Arial"/>
              </w:rPr>
            </w:pPr>
          </w:p>
        </w:tc>
      </w:tr>
      <w:tr w:rsidR="007820ED" w14:paraId="2549C7BF" w14:textId="77777777" w:rsidTr="00645ED5">
        <w:trPr>
          <w:jc w:val="center"/>
        </w:trPr>
        <w:tc>
          <w:tcPr>
            <w:tcW w:w="362" w:type="pct"/>
            <w:vMerge w:val="restart"/>
          </w:tcPr>
          <w:p w14:paraId="3079C6A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718" w:type="pct"/>
            <w:vAlign w:val="center"/>
          </w:tcPr>
          <w:p w14:paraId="4AC5C41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19" w:type="pct"/>
          </w:tcPr>
          <w:p w14:paraId="1FFF6EC9"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打印模板-7.11.4.2</w:t>
            </w:r>
          </w:p>
        </w:tc>
      </w:tr>
      <w:tr w:rsidR="007820ED" w14:paraId="3653ADB1" w14:textId="77777777" w:rsidTr="00645ED5">
        <w:trPr>
          <w:jc w:val="center"/>
        </w:trPr>
        <w:tc>
          <w:tcPr>
            <w:tcW w:w="362" w:type="pct"/>
            <w:vMerge/>
          </w:tcPr>
          <w:p w14:paraId="1A80C31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8C998A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8F33C0D"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44230A51" w14:textId="77777777" w:rsidTr="00645ED5">
        <w:trPr>
          <w:jc w:val="center"/>
        </w:trPr>
        <w:tc>
          <w:tcPr>
            <w:tcW w:w="362" w:type="pct"/>
            <w:vMerge/>
          </w:tcPr>
          <w:p w14:paraId="433B398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21A4B1A"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5C00F9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打印模板，点击“删除”，删除打印模板。</w:t>
            </w:r>
          </w:p>
        </w:tc>
      </w:tr>
      <w:tr w:rsidR="007820ED" w14:paraId="71BC5A1F" w14:textId="77777777" w:rsidTr="00645ED5">
        <w:trPr>
          <w:jc w:val="center"/>
        </w:trPr>
        <w:tc>
          <w:tcPr>
            <w:tcW w:w="362" w:type="pct"/>
            <w:vMerge/>
          </w:tcPr>
          <w:p w14:paraId="0F4FA5F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D9D99DD"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2249D89" w14:textId="77777777" w:rsidR="007820ED" w:rsidRDefault="007820ED" w:rsidP="00645ED5">
            <w:pPr>
              <w:spacing w:line="360" w:lineRule="auto"/>
              <w:rPr>
                <w:rFonts w:ascii="微软雅黑" w:eastAsia="微软雅黑" w:hAnsi="微软雅黑" w:cs="Arial"/>
              </w:rPr>
            </w:pPr>
          </w:p>
        </w:tc>
      </w:tr>
      <w:tr w:rsidR="007820ED" w14:paraId="35DFDAA9" w14:textId="77777777" w:rsidTr="00645ED5">
        <w:trPr>
          <w:jc w:val="center"/>
        </w:trPr>
        <w:tc>
          <w:tcPr>
            <w:tcW w:w="362" w:type="pct"/>
            <w:vMerge/>
          </w:tcPr>
          <w:p w14:paraId="61DA50C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F5A6D9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B2A03C8" w14:textId="77777777" w:rsidR="007820ED" w:rsidRDefault="007820ED" w:rsidP="00645ED5">
            <w:pPr>
              <w:spacing w:line="360" w:lineRule="auto"/>
              <w:rPr>
                <w:rFonts w:ascii="微软雅黑" w:eastAsia="微软雅黑" w:hAnsi="微软雅黑" w:cs="Arial"/>
              </w:rPr>
            </w:pPr>
          </w:p>
        </w:tc>
      </w:tr>
      <w:tr w:rsidR="007820ED" w14:paraId="6A0D7551" w14:textId="77777777" w:rsidTr="00645ED5">
        <w:trPr>
          <w:jc w:val="center"/>
        </w:trPr>
        <w:tc>
          <w:tcPr>
            <w:tcW w:w="362" w:type="pct"/>
            <w:vMerge/>
          </w:tcPr>
          <w:p w14:paraId="67D4586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850BE3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2C9EFAEF" w14:textId="77777777" w:rsidR="007820ED" w:rsidRDefault="007820ED" w:rsidP="00645ED5">
            <w:pPr>
              <w:spacing w:line="360" w:lineRule="auto"/>
              <w:rPr>
                <w:rFonts w:ascii="微软雅黑" w:eastAsia="微软雅黑" w:hAnsi="微软雅黑" w:cs="Arial"/>
              </w:rPr>
            </w:pPr>
          </w:p>
        </w:tc>
      </w:tr>
      <w:tr w:rsidR="007820ED" w14:paraId="732D0953" w14:textId="77777777" w:rsidTr="00645ED5">
        <w:trPr>
          <w:jc w:val="center"/>
        </w:trPr>
        <w:tc>
          <w:tcPr>
            <w:tcW w:w="362" w:type="pct"/>
            <w:vMerge w:val="restart"/>
          </w:tcPr>
          <w:p w14:paraId="215AA41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2D56671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66BCC70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打印模板修改-7.11.4.3</w:t>
            </w:r>
          </w:p>
        </w:tc>
      </w:tr>
      <w:tr w:rsidR="007820ED" w14:paraId="1B3FA327" w14:textId="77777777" w:rsidTr="00645ED5">
        <w:trPr>
          <w:jc w:val="center"/>
        </w:trPr>
        <w:tc>
          <w:tcPr>
            <w:tcW w:w="362" w:type="pct"/>
            <w:vMerge/>
          </w:tcPr>
          <w:p w14:paraId="21CB998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ACEC5B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0983AAE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75686844" w14:textId="77777777" w:rsidTr="00645ED5">
        <w:trPr>
          <w:jc w:val="center"/>
        </w:trPr>
        <w:tc>
          <w:tcPr>
            <w:tcW w:w="362" w:type="pct"/>
            <w:vMerge/>
          </w:tcPr>
          <w:p w14:paraId="7362DD17"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2C8B7F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594634E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打印模板，点击’修改‘，修改打印模板。</w:t>
            </w:r>
          </w:p>
        </w:tc>
      </w:tr>
      <w:tr w:rsidR="007820ED" w14:paraId="41E52E98" w14:textId="77777777" w:rsidTr="00645ED5">
        <w:trPr>
          <w:jc w:val="center"/>
        </w:trPr>
        <w:tc>
          <w:tcPr>
            <w:tcW w:w="362" w:type="pct"/>
            <w:vMerge/>
          </w:tcPr>
          <w:p w14:paraId="4174FD8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02FE60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0897C82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模板名称、状态、模块-可查看：给哪个模块使用、序号、模板内</w:t>
            </w:r>
            <w:r>
              <w:rPr>
                <w:rFonts w:ascii="微软雅黑" w:eastAsia="微软雅黑" w:hAnsi="微软雅黑" w:cs="Arial" w:hint="eastAsia"/>
              </w:rPr>
              <w:lastRenderedPageBreak/>
              <w:t>容：富文本编辑。</w:t>
            </w:r>
          </w:p>
        </w:tc>
      </w:tr>
      <w:tr w:rsidR="007820ED" w14:paraId="1638D1D4" w14:textId="77777777" w:rsidTr="00645ED5">
        <w:trPr>
          <w:jc w:val="center"/>
        </w:trPr>
        <w:tc>
          <w:tcPr>
            <w:tcW w:w="362" w:type="pct"/>
            <w:vMerge/>
          </w:tcPr>
          <w:p w14:paraId="1039553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285CF5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6270A362" w14:textId="77777777" w:rsidR="007820ED" w:rsidRDefault="007820ED" w:rsidP="00645ED5">
            <w:pPr>
              <w:spacing w:line="360" w:lineRule="auto"/>
              <w:rPr>
                <w:rFonts w:ascii="微软雅黑" w:eastAsia="微软雅黑" w:hAnsi="微软雅黑" w:cs="Arial"/>
              </w:rPr>
            </w:pPr>
          </w:p>
        </w:tc>
      </w:tr>
      <w:tr w:rsidR="007820ED" w14:paraId="6EFE3DE1" w14:textId="77777777" w:rsidTr="00645ED5">
        <w:trPr>
          <w:jc w:val="center"/>
        </w:trPr>
        <w:tc>
          <w:tcPr>
            <w:tcW w:w="362" w:type="pct"/>
            <w:vMerge/>
          </w:tcPr>
          <w:p w14:paraId="1CD679B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B08818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405DF148" w14:textId="77777777" w:rsidR="007820ED" w:rsidRDefault="007820ED" w:rsidP="00645ED5">
            <w:pPr>
              <w:spacing w:line="360" w:lineRule="auto"/>
              <w:rPr>
                <w:rFonts w:ascii="微软雅黑" w:eastAsia="微软雅黑" w:hAnsi="微软雅黑" w:cs="Arial"/>
              </w:rPr>
            </w:pPr>
          </w:p>
        </w:tc>
      </w:tr>
      <w:tr w:rsidR="007820ED" w14:paraId="5B8E6F21" w14:textId="77777777" w:rsidTr="00645ED5">
        <w:trPr>
          <w:jc w:val="center"/>
        </w:trPr>
        <w:tc>
          <w:tcPr>
            <w:tcW w:w="362" w:type="pct"/>
          </w:tcPr>
          <w:p w14:paraId="2A98E211"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6256D6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配置参数</w:t>
            </w:r>
          </w:p>
        </w:tc>
        <w:tc>
          <w:tcPr>
            <w:tcW w:w="0" w:type="auto"/>
          </w:tcPr>
          <w:p w14:paraId="24E40B33"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自行查看，</w:t>
            </w:r>
            <w:r>
              <w:rPr>
                <w:rFonts w:ascii="微软雅黑" w:eastAsia="微软雅黑" w:hAnsi="微软雅黑" w:cs="Arial" w:hint="eastAsia"/>
                <w:color w:val="FF0000"/>
              </w:rPr>
              <w:t>不同模块对应的配置参数不一致</w:t>
            </w:r>
          </w:p>
        </w:tc>
      </w:tr>
    </w:tbl>
    <w:p w14:paraId="024A2965"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7222CA73" w14:textId="77777777" w:rsidR="007820ED" w:rsidRDefault="007820ED" w:rsidP="00E118A7">
      <w:pPr>
        <w:pStyle w:val="4"/>
        <w:numPr>
          <w:ilvl w:val="0"/>
          <w:numId w:val="210"/>
        </w:numPr>
        <w:tabs>
          <w:tab w:val="left" w:pos="0"/>
        </w:tabs>
        <w:ind w:left="0" w:firstLine="0"/>
      </w:pPr>
      <w:proofErr w:type="spellStart"/>
      <w:r>
        <w:rPr>
          <w:rFonts w:hint="eastAsia"/>
        </w:rPr>
        <w:t>Sql</w:t>
      </w:r>
      <w:proofErr w:type="spellEnd"/>
      <w:r>
        <w:rPr>
          <w:rFonts w:hint="eastAsia"/>
        </w:rPr>
        <w:t>报表管理</w:t>
      </w:r>
    </w:p>
    <w:p w14:paraId="3BBD97EA"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系统管理员角色的工作人员可以对</w:t>
      </w:r>
      <w:proofErr w:type="spellStart"/>
      <w:r>
        <w:rPr>
          <w:rFonts w:ascii="Times New Roman" w:hAnsi="Times New Roman" w:cs="Times New Roman" w:hint="eastAsia"/>
          <w:color w:val="000000"/>
          <w:sz w:val="24"/>
          <w:szCs w:val="24"/>
        </w:rPr>
        <w:t>sql</w:t>
      </w:r>
      <w:proofErr w:type="spellEnd"/>
      <w:r>
        <w:rPr>
          <w:rFonts w:ascii="Times New Roman" w:hAnsi="Times New Roman" w:cs="Times New Roman" w:hint="eastAsia"/>
          <w:color w:val="000000"/>
          <w:sz w:val="24"/>
          <w:szCs w:val="24"/>
        </w:rPr>
        <w:t>报表进行：添加、修改、删除、配置、检索、查看。</w:t>
      </w:r>
    </w:p>
    <w:tbl>
      <w:tblPr>
        <w:tblStyle w:val="74"/>
        <w:tblW w:w="5000" w:type="pct"/>
        <w:jc w:val="center"/>
        <w:tblLook w:val="04A0" w:firstRow="1" w:lastRow="0" w:firstColumn="1" w:lastColumn="0" w:noHBand="0" w:noVBand="1"/>
      </w:tblPr>
      <w:tblGrid>
        <w:gridCol w:w="617"/>
        <w:gridCol w:w="1224"/>
        <w:gridCol w:w="6681"/>
      </w:tblGrid>
      <w:tr w:rsidR="007820ED" w14:paraId="547E9F2E" w14:textId="77777777" w:rsidTr="00645ED5">
        <w:trPr>
          <w:jc w:val="center"/>
        </w:trPr>
        <w:tc>
          <w:tcPr>
            <w:tcW w:w="362" w:type="pct"/>
            <w:vMerge w:val="restart"/>
          </w:tcPr>
          <w:p w14:paraId="7379B968"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1</w:t>
            </w:r>
          </w:p>
        </w:tc>
        <w:tc>
          <w:tcPr>
            <w:tcW w:w="718" w:type="pct"/>
            <w:vAlign w:val="center"/>
          </w:tcPr>
          <w:p w14:paraId="1FCABCF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19" w:type="pct"/>
          </w:tcPr>
          <w:p w14:paraId="3FC06F6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SQL报表添加-7.11.5.1</w:t>
            </w:r>
          </w:p>
        </w:tc>
      </w:tr>
      <w:tr w:rsidR="007820ED" w14:paraId="68513DF8" w14:textId="77777777" w:rsidTr="00645ED5">
        <w:trPr>
          <w:jc w:val="center"/>
        </w:trPr>
        <w:tc>
          <w:tcPr>
            <w:tcW w:w="362" w:type="pct"/>
            <w:vMerge/>
          </w:tcPr>
          <w:p w14:paraId="18AD7C9B" w14:textId="77777777" w:rsidR="007820ED" w:rsidRDefault="007820ED" w:rsidP="00645ED5">
            <w:pPr>
              <w:spacing w:line="360" w:lineRule="auto"/>
              <w:jc w:val="center"/>
              <w:rPr>
                <w:rFonts w:ascii="微软雅黑" w:eastAsia="微软雅黑" w:hAnsi="微软雅黑" w:cs="Arial"/>
                <w:b/>
              </w:rPr>
            </w:pPr>
          </w:p>
        </w:tc>
        <w:tc>
          <w:tcPr>
            <w:tcW w:w="718" w:type="pct"/>
            <w:vAlign w:val="center"/>
          </w:tcPr>
          <w:p w14:paraId="5292186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3919" w:type="pct"/>
          </w:tcPr>
          <w:p w14:paraId="49C010CC"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6C9BBC0C" w14:textId="77777777" w:rsidTr="00645ED5">
        <w:trPr>
          <w:jc w:val="center"/>
        </w:trPr>
        <w:tc>
          <w:tcPr>
            <w:tcW w:w="362" w:type="pct"/>
            <w:vMerge/>
          </w:tcPr>
          <w:p w14:paraId="0FC34776" w14:textId="77777777" w:rsidR="007820ED" w:rsidRDefault="007820ED" w:rsidP="00645ED5">
            <w:pPr>
              <w:spacing w:line="360" w:lineRule="auto"/>
              <w:jc w:val="center"/>
              <w:rPr>
                <w:rFonts w:ascii="微软雅黑" w:eastAsia="微软雅黑" w:hAnsi="微软雅黑" w:cs="Arial"/>
                <w:b/>
              </w:rPr>
            </w:pPr>
          </w:p>
        </w:tc>
        <w:tc>
          <w:tcPr>
            <w:tcW w:w="718" w:type="pct"/>
            <w:vAlign w:val="center"/>
          </w:tcPr>
          <w:p w14:paraId="519930B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3919" w:type="pct"/>
          </w:tcPr>
          <w:p w14:paraId="7CEEB4D1"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SQL报表。标签页（属性、可见人员、可见角色）</w:t>
            </w:r>
          </w:p>
        </w:tc>
      </w:tr>
      <w:tr w:rsidR="007820ED" w14:paraId="46921ED6" w14:textId="77777777" w:rsidTr="00645ED5">
        <w:trPr>
          <w:jc w:val="center"/>
        </w:trPr>
        <w:tc>
          <w:tcPr>
            <w:tcW w:w="362" w:type="pct"/>
            <w:vMerge/>
          </w:tcPr>
          <w:p w14:paraId="2D89F798" w14:textId="77777777" w:rsidR="007820ED" w:rsidRDefault="007820ED" w:rsidP="00645ED5">
            <w:pPr>
              <w:spacing w:line="360" w:lineRule="auto"/>
              <w:jc w:val="center"/>
              <w:rPr>
                <w:rFonts w:ascii="微软雅黑" w:eastAsia="微软雅黑" w:hAnsi="微软雅黑" w:cs="Arial"/>
                <w:b/>
              </w:rPr>
            </w:pPr>
          </w:p>
        </w:tc>
        <w:tc>
          <w:tcPr>
            <w:tcW w:w="718" w:type="pct"/>
            <w:vAlign w:val="center"/>
          </w:tcPr>
          <w:p w14:paraId="20EC56F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3919" w:type="pct"/>
          </w:tcPr>
          <w:p w14:paraId="25D105E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SQL、状态、显示方式：图形报表、时间范围、开始时间：作为</w:t>
            </w:r>
            <w:proofErr w:type="spellStart"/>
            <w:r>
              <w:rPr>
                <w:rFonts w:ascii="微软雅黑" w:eastAsia="微软雅黑" w:hAnsi="微软雅黑" w:cs="Arial" w:hint="eastAsia"/>
              </w:rPr>
              <w:t>sql</w:t>
            </w:r>
            <w:proofErr w:type="spellEnd"/>
            <w:r>
              <w:rPr>
                <w:rFonts w:ascii="微软雅黑" w:eastAsia="微软雅黑" w:hAnsi="微软雅黑" w:cs="Arial" w:hint="eastAsia"/>
              </w:rPr>
              <w:t>条件使用、结束时间：作为</w:t>
            </w:r>
            <w:proofErr w:type="spellStart"/>
            <w:r>
              <w:rPr>
                <w:rFonts w:ascii="微软雅黑" w:eastAsia="微软雅黑" w:hAnsi="微软雅黑" w:cs="Arial" w:hint="eastAsia"/>
              </w:rPr>
              <w:t>sql</w:t>
            </w:r>
            <w:proofErr w:type="spellEnd"/>
            <w:r>
              <w:rPr>
                <w:rFonts w:ascii="微软雅黑" w:eastAsia="微软雅黑" w:hAnsi="微软雅黑" w:cs="Arial" w:hint="eastAsia"/>
              </w:rPr>
              <w:t>条件使用、可见范围、所属模块：系统内一级模块，如变更、发布等、分组统计。</w:t>
            </w:r>
          </w:p>
          <w:p w14:paraId="5EDCC71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见人员：添加/移除可见人员-关联用户管理-7.1.1，作为</w:t>
            </w:r>
            <w:proofErr w:type="spellStart"/>
            <w:r>
              <w:rPr>
                <w:rFonts w:ascii="微软雅黑" w:eastAsia="微软雅黑" w:hAnsi="微软雅黑" w:cs="Arial" w:hint="eastAsia"/>
              </w:rPr>
              <w:t>sql</w:t>
            </w:r>
            <w:proofErr w:type="spellEnd"/>
            <w:r>
              <w:rPr>
                <w:rFonts w:ascii="微软雅黑" w:eastAsia="微软雅黑" w:hAnsi="微软雅黑" w:cs="Arial" w:hint="eastAsia"/>
              </w:rPr>
              <w:t>条件使用。</w:t>
            </w:r>
          </w:p>
          <w:p w14:paraId="56CE721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见角色：添加/移除可见角色-关联角色管理-7.1.2，作为</w:t>
            </w:r>
            <w:proofErr w:type="spellStart"/>
            <w:r>
              <w:rPr>
                <w:rFonts w:ascii="微软雅黑" w:eastAsia="微软雅黑" w:hAnsi="微软雅黑" w:cs="Arial" w:hint="eastAsia"/>
              </w:rPr>
              <w:t>sql</w:t>
            </w:r>
            <w:proofErr w:type="spellEnd"/>
            <w:r>
              <w:rPr>
                <w:rFonts w:ascii="微软雅黑" w:eastAsia="微软雅黑" w:hAnsi="微软雅黑" w:cs="Arial" w:hint="eastAsia"/>
              </w:rPr>
              <w:t>条件使用。</w:t>
            </w:r>
          </w:p>
          <w:p w14:paraId="48FC4ADA" w14:textId="77777777" w:rsidR="007820ED" w:rsidRDefault="007820ED" w:rsidP="00645ED5">
            <w:pPr>
              <w:spacing w:line="360" w:lineRule="auto"/>
              <w:rPr>
                <w:rFonts w:ascii="微软雅黑" w:eastAsia="微软雅黑" w:hAnsi="微软雅黑" w:cs="Arial"/>
              </w:rPr>
            </w:pPr>
          </w:p>
          <w:p w14:paraId="11D06D42" w14:textId="77777777" w:rsidR="007820ED" w:rsidRDefault="007820ED" w:rsidP="00645ED5">
            <w:pPr>
              <w:widowControl/>
              <w:shd w:val="clear" w:color="auto" w:fill="FFFFFF"/>
              <w:spacing w:line="315" w:lineRule="atLeast"/>
              <w:jc w:val="left"/>
              <w:rPr>
                <w:rFonts w:ascii="微软雅黑" w:eastAsia="微软雅黑" w:hAnsi="微软雅黑" w:cs="微软雅黑"/>
                <w:color w:val="000000"/>
                <w:sz w:val="19"/>
                <w:szCs w:val="19"/>
              </w:rPr>
            </w:pPr>
            <w:r>
              <w:rPr>
                <w:rFonts w:ascii="微软雅黑" w:eastAsia="微软雅黑" w:hAnsi="微软雅黑" w:cs="Arial" w:hint="eastAsia"/>
              </w:rPr>
              <w:t>例：</w:t>
            </w:r>
            <w:r>
              <w:rPr>
                <w:rFonts w:ascii="微软雅黑" w:eastAsia="微软雅黑" w:hAnsi="微软雅黑" w:cs="微软雅黑" w:hint="eastAsia"/>
                <w:color w:val="000000"/>
                <w:sz w:val="19"/>
                <w:szCs w:val="19"/>
                <w:shd w:val="clear" w:color="auto" w:fill="FFFFFF"/>
              </w:rPr>
              <w:t>支持的变量:</w:t>
            </w:r>
          </w:p>
          <w:p w14:paraId="03FC2B36" w14:textId="77777777" w:rsidR="007820ED" w:rsidRDefault="007820ED" w:rsidP="00645ED5">
            <w:pPr>
              <w:widowControl/>
              <w:pBdr>
                <w:left w:val="single" w:sz="36" w:space="0" w:color="BBBBBB"/>
              </w:pBdr>
              <w:shd w:val="clear" w:color="auto" w:fill="EFEFEF"/>
              <w:spacing w:line="450" w:lineRule="atLeast"/>
              <w:ind w:left="300"/>
              <w:jc w:val="left"/>
              <w:rPr>
                <w:rFonts w:ascii="微软雅黑" w:eastAsia="微软雅黑" w:hAnsi="微软雅黑" w:cs="微软雅黑"/>
                <w:color w:val="000000"/>
                <w:sz w:val="19"/>
                <w:szCs w:val="19"/>
              </w:rPr>
            </w:pPr>
            <w:r>
              <w:rPr>
                <w:rFonts w:ascii="微软雅黑" w:eastAsia="微软雅黑" w:hAnsi="微软雅黑" w:cs="微软雅黑" w:hint="eastAsia"/>
                <w:color w:val="000000"/>
                <w:sz w:val="19"/>
                <w:szCs w:val="19"/>
                <w:shd w:val="clear" w:color="auto" w:fill="EFEFEF"/>
                <w:lang w:bidi="ar"/>
              </w:rPr>
              <w:t>(</w:t>
            </w:r>
            <w:proofErr w:type="spellStart"/>
            <w:r>
              <w:rPr>
                <w:rFonts w:ascii="微软雅黑" w:eastAsia="微软雅黑" w:hAnsi="微软雅黑" w:cs="微软雅黑" w:hint="eastAsia"/>
                <w:color w:val="000000"/>
                <w:sz w:val="19"/>
                <w:szCs w:val="19"/>
                <w:shd w:val="clear" w:color="auto" w:fill="EFEFEF"/>
                <w:lang w:bidi="ar"/>
              </w:rPr>
              <w:t>timeStart</w:t>
            </w:r>
            <w:proofErr w:type="spellEnd"/>
            <w:r>
              <w:rPr>
                <w:rFonts w:ascii="微软雅黑" w:eastAsia="微软雅黑" w:hAnsi="微软雅黑" w:cs="微软雅黑" w:hint="eastAsia"/>
                <w:color w:val="000000"/>
                <w:sz w:val="19"/>
                <w:szCs w:val="19"/>
                <w:shd w:val="clear" w:color="auto" w:fill="EFEFEF"/>
                <w:lang w:bidi="ar"/>
              </w:rPr>
              <w:t>)：开始时间</w:t>
            </w:r>
            <w:r>
              <w:rPr>
                <w:rFonts w:ascii="微软雅黑" w:eastAsia="微软雅黑" w:hAnsi="微软雅黑" w:cs="微软雅黑" w:hint="eastAsia"/>
                <w:color w:val="000000"/>
                <w:sz w:val="19"/>
                <w:szCs w:val="19"/>
                <w:shd w:val="clear" w:color="auto" w:fill="EFEFEF"/>
                <w:lang w:bidi="ar"/>
              </w:rPr>
              <w:br/>
              <w:t>(</w:t>
            </w:r>
            <w:proofErr w:type="spellStart"/>
            <w:r>
              <w:rPr>
                <w:rFonts w:ascii="微软雅黑" w:eastAsia="微软雅黑" w:hAnsi="微软雅黑" w:cs="微软雅黑" w:hint="eastAsia"/>
                <w:color w:val="000000"/>
                <w:sz w:val="19"/>
                <w:szCs w:val="19"/>
                <w:shd w:val="clear" w:color="auto" w:fill="EFEFEF"/>
                <w:lang w:bidi="ar"/>
              </w:rPr>
              <w:t>timeEnd</w:t>
            </w:r>
            <w:proofErr w:type="spellEnd"/>
            <w:r>
              <w:rPr>
                <w:rFonts w:ascii="微软雅黑" w:eastAsia="微软雅黑" w:hAnsi="微软雅黑" w:cs="微软雅黑" w:hint="eastAsia"/>
                <w:color w:val="000000"/>
                <w:sz w:val="19"/>
                <w:szCs w:val="19"/>
                <w:shd w:val="clear" w:color="auto" w:fill="EFEFEF"/>
                <w:lang w:bidi="ar"/>
              </w:rPr>
              <w:t>)：结束时间</w:t>
            </w:r>
            <w:r>
              <w:rPr>
                <w:rFonts w:ascii="微软雅黑" w:eastAsia="微软雅黑" w:hAnsi="微软雅黑" w:cs="微软雅黑" w:hint="eastAsia"/>
                <w:color w:val="000000"/>
                <w:sz w:val="19"/>
                <w:szCs w:val="19"/>
                <w:shd w:val="clear" w:color="auto" w:fill="EFEFEF"/>
                <w:lang w:bidi="ar"/>
              </w:rPr>
              <w:br/>
              <w:t>(</w:t>
            </w:r>
            <w:proofErr w:type="spellStart"/>
            <w:r>
              <w:rPr>
                <w:rFonts w:ascii="微软雅黑" w:eastAsia="微软雅黑" w:hAnsi="微软雅黑" w:cs="微软雅黑" w:hint="eastAsia"/>
                <w:color w:val="000000"/>
                <w:sz w:val="19"/>
                <w:szCs w:val="19"/>
                <w:shd w:val="clear" w:color="auto" w:fill="EFEFEF"/>
                <w:lang w:bidi="ar"/>
              </w:rPr>
              <w:t>currentUser</w:t>
            </w:r>
            <w:proofErr w:type="spellEnd"/>
            <w:r>
              <w:rPr>
                <w:rFonts w:ascii="微软雅黑" w:eastAsia="微软雅黑" w:hAnsi="微软雅黑" w:cs="微软雅黑" w:hint="eastAsia"/>
                <w:color w:val="000000"/>
                <w:sz w:val="19"/>
                <w:szCs w:val="19"/>
                <w:shd w:val="clear" w:color="auto" w:fill="EFEFEF"/>
                <w:lang w:bidi="ar"/>
              </w:rPr>
              <w:t>)：当前用户</w:t>
            </w:r>
            <w:r>
              <w:rPr>
                <w:rFonts w:ascii="微软雅黑" w:eastAsia="微软雅黑" w:hAnsi="微软雅黑" w:cs="微软雅黑" w:hint="eastAsia"/>
                <w:color w:val="000000"/>
                <w:sz w:val="19"/>
                <w:szCs w:val="19"/>
                <w:shd w:val="clear" w:color="auto" w:fill="EFEFEF"/>
                <w:lang w:bidi="ar"/>
              </w:rPr>
              <w:br/>
              <w:t>示例：</w:t>
            </w:r>
          </w:p>
          <w:p w14:paraId="7C126CDD" w14:textId="77777777" w:rsidR="007820ED" w:rsidRDefault="007820ED" w:rsidP="00645ED5">
            <w:pPr>
              <w:pStyle w:val="HTML"/>
              <w:widowControl/>
              <w:spacing w:line="195" w:lineRule="atLeast"/>
              <w:ind w:left="300"/>
              <w:rPr>
                <w:rFonts w:ascii="微软雅黑" w:eastAsia="微软雅黑" w:hAnsi="微软雅黑" w:cs="微软雅黑" w:hint="default"/>
                <w:color w:val="000000"/>
                <w:sz w:val="19"/>
                <w:szCs w:val="19"/>
                <w:shd w:val="clear" w:color="auto" w:fill="EFEFEF"/>
              </w:rPr>
            </w:pPr>
            <w:r>
              <w:rPr>
                <w:rFonts w:ascii="微软雅黑" w:eastAsia="微软雅黑" w:hAnsi="微软雅黑" w:cs="微软雅黑"/>
                <w:color w:val="000000"/>
                <w:sz w:val="19"/>
                <w:szCs w:val="19"/>
                <w:shd w:val="clear" w:color="auto" w:fill="EFEFEF"/>
              </w:rPr>
              <w:t xml:space="preserve">select </w:t>
            </w:r>
            <w:proofErr w:type="spellStart"/>
            <w:r>
              <w:rPr>
                <w:rFonts w:ascii="微软雅黑" w:eastAsia="微软雅黑" w:hAnsi="微软雅黑" w:cs="微软雅黑"/>
                <w:color w:val="000000"/>
                <w:sz w:val="19"/>
                <w:szCs w:val="19"/>
                <w:shd w:val="clear" w:color="auto" w:fill="EFEFEF"/>
              </w:rPr>
              <w:t>t.id,t.title,t.caller</w:t>
            </w:r>
            <w:proofErr w:type="spellEnd"/>
          </w:p>
          <w:p w14:paraId="69E7479A" w14:textId="77777777" w:rsidR="007820ED" w:rsidRDefault="007820ED" w:rsidP="00645ED5">
            <w:pPr>
              <w:pStyle w:val="HTML"/>
              <w:widowControl/>
              <w:spacing w:line="195" w:lineRule="atLeast"/>
              <w:ind w:left="300"/>
              <w:rPr>
                <w:rFonts w:ascii="微软雅黑" w:eastAsia="微软雅黑" w:hAnsi="微软雅黑" w:cs="微软雅黑" w:hint="default"/>
                <w:color w:val="000000"/>
                <w:sz w:val="19"/>
                <w:szCs w:val="19"/>
                <w:shd w:val="clear" w:color="auto" w:fill="EFEFEF"/>
              </w:rPr>
            </w:pPr>
            <w:r>
              <w:rPr>
                <w:rFonts w:ascii="微软雅黑" w:eastAsia="微软雅黑" w:hAnsi="微软雅黑" w:cs="微软雅黑"/>
                <w:color w:val="000000"/>
                <w:sz w:val="19"/>
                <w:szCs w:val="19"/>
                <w:shd w:val="clear" w:color="auto" w:fill="EFEFEF"/>
              </w:rPr>
              <w:t xml:space="preserve">from </w:t>
            </w:r>
            <w:proofErr w:type="spellStart"/>
            <w:r>
              <w:rPr>
                <w:rFonts w:ascii="微软雅黑" w:eastAsia="微软雅黑" w:hAnsi="微软雅黑" w:cs="微软雅黑"/>
                <w:color w:val="000000"/>
                <w:sz w:val="19"/>
                <w:szCs w:val="19"/>
                <w:shd w:val="clear" w:color="auto" w:fill="EFEFEF"/>
              </w:rPr>
              <w:t>tic_ticket</w:t>
            </w:r>
            <w:proofErr w:type="spellEnd"/>
            <w:r>
              <w:rPr>
                <w:rFonts w:ascii="微软雅黑" w:eastAsia="微软雅黑" w:hAnsi="微软雅黑" w:cs="微软雅黑"/>
                <w:color w:val="000000"/>
                <w:sz w:val="19"/>
                <w:szCs w:val="19"/>
                <w:shd w:val="clear" w:color="auto" w:fill="EFEFEF"/>
              </w:rPr>
              <w:t xml:space="preserve"> t</w:t>
            </w:r>
          </w:p>
          <w:p w14:paraId="68B2DFBF" w14:textId="77777777" w:rsidR="007820ED" w:rsidRDefault="007820ED" w:rsidP="00645ED5">
            <w:pPr>
              <w:pStyle w:val="HTML"/>
              <w:widowControl/>
              <w:spacing w:line="195" w:lineRule="atLeast"/>
              <w:ind w:left="300"/>
              <w:rPr>
                <w:rFonts w:ascii="微软雅黑" w:eastAsia="微软雅黑" w:hAnsi="微软雅黑" w:cs="微软雅黑" w:hint="default"/>
                <w:sz w:val="19"/>
                <w:szCs w:val="19"/>
              </w:rPr>
            </w:pPr>
            <w:r>
              <w:rPr>
                <w:rFonts w:ascii="微软雅黑" w:eastAsia="微软雅黑" w:hAnsi="微软雅黑" w:cs="微软雅黑"/>
                <w:color w:val="000000"/>
                <w:sz w:val="19"/>
                <w:szCs w:val="19"/>
                <w:shd w:val="clear" w:color="auto" w:fill="EFEFEF"/>
              </w:rPr>
              <w:t xml:space="preserve">where </w:t>
            </w:r>
            <w:proofErr w:type="spellStart"/>
            <w:r>
              <w:rPr>
                <w:rFonts w:ascii="微软雅黑" w:eastAsia="微软雅黑" w:hAnsi="微软雅黑" w:cs="微软雅黑"/>
                <w:color w:val="000000"/>
                <w:sz w:val="19"/>
                <w:szCs w:val="19"/>
                <w:shd w:val="clear" w:color="auto" w:fill="EFEFEF"/>
              </w:rPr>
              <w:t>t.creation_time</w:t>
            </w:r>
            <w:proofErr w:type="spellEnd"/>
            <w:r>
              <w:rPr>
                <w:rFonts w:ascii="微软雅黑" w:eastAsia="微软雅黑" w:hAnsi="微软雅黑" w:cs="微软雅黑"/>
                <w:color w:val="000000"/>
                <w:sz w:val="19"/>
                <w:szCs w:val="19"/>
                <w:shd w:val="clear" w:color="auto" w:fill="EFEFEF"/>
              </w:rPr>
              <w:t xml:space="preserve"> &gt; '(</w:t>
            </w:r>
            <w:proofErr w:type="spellStart"/>
            <w:r>
              <w:rPr>
                <w:rFonts w:ascii="微软雅黑" w:eastAsia="微软雅黑" w:hAnsi="微软雅黑" w:cs="微软雅黑"/>
                <w:color w:val="000000"/>
                <w:sz w:val="19"/>
                <w:szCs w:val="19"/>
                <w:shd w:val="clear" w:color="auto" w:fill="EFEFEF"/>
              </w:rPr>
              <w:t>timeStart</w:t>
            </w:r>
            <w:proofErr w:type="spellEnd"/>
            <w:r>
              <w:rPr>
                <w:rFonts w:ascii="微软雅黑" w:eastAsia="微软雅黑" w:hAnsi="微软雅黑" w:cs="微软雅黑"/>
                <w:color w:val="000000"/>
                <w:sz w:val="19"/>
                <w:szCs w:val="19"/>
                <w:shd w:val="clear" w:color="auto" w:fill="EFEFEF"/>
              </w:rPr>
              <w:t xml:space="preserve">)' and </w:t>
            </w:r>
            <w:proofErr w:type="spellStart"/>
            <w:r>
              <w:rPr>
                <w:rFonts w:ascii="微软雅黑" w:eastAsia="微软雅黑" w:hAnsi="微软雅黑" w:cs="微软雅黑"/>
                <w:color w:val="000000"/>
                <w:sz w:val="19"/>
                <w:szCs w:val="19"/>
                <w:shd w:val="clear" w:color="auto" w:fill="EFEFEF"/>
              </w:rPr>
              <w:t>t.creation_time</w:t>
            </w:r>
            <w:proofErr w:type="spellEnd"/>
            <w:r>
              <w:rPr>
                <w:rFonts w:ascii="微软雅黑" w:eastAsia="微软雅黑" w:hAnsi="微软雅黑" w:cs="微软雅黑"/>
                <w:color w:val="000000"/>
                <w:sz w:val="19"/>
                <w:szCs w:val="19"/>
                <w:shd w:val="clear" w:color="auto" w:fill="EFEFEF"/>
              </w:rPr>
              <w:t xml:space="preserve"> &lt; '(</w:t>
            </w:r>
            <w:proofErr w:type="spellStart"/>
            <w:r>
              <w:rPr>
                <w:rFonts w:ascii="微软雅黑" w:eastAsia="微软雅黑" w:hAnsi="微软雅黑" w:cs="微软雅黑"/>
                <w:color w:val="000000"/>
                <w:sz w:val="19"/>
                <w:szCs w:val="19"/>
                <w:shd w:val="clear" w:color="auto" w:fill="EFEFEF"/>
              </w:rPr>
              <w:t>timeEnd</w:t>
            </w:r>
            <w:proofErr w:type="spellEnd"/>
            <w:r>
              <w:rPr>
                <w:rFonts w:ascii="微软雅黑" w:eastAsia="微软雅黑" w:hAnsi="微软雅黑" w:cs="微软雅黑"/>
                <w:color w:val="000000"/>
                <w:sz w:val="19"/>
                <w:szCs w:val="19"/>
                <w:shd w:val="clear" w:color="auto" w:fill="EFEFEF"/>
              </w:rPr>
              <w:t xml:space="preserve">)' and </w:t>
            </w:r>
            <w:proofErr w:type="spellStart"/>
            <w:r>
              <w:rPr>
                <w:rFonts w:ascii="微软雅黑" w:eastAsia="微软雅黑" w:hAnsi="微软雅黑" w:cs="微软雅黑"/>
                <w:color w:val="000000"/>
                <w:sz w:val="19"/>
                <w:szCs w:val="19"/>
                <w:shd w:val="clear" w:color="auto" w:fill="EFEFEF"/>
              </w:rPr>
              <w:t>t.caller</w:t>
            </w:r>
            <w:proofErr w:type="spellEnd"/>
            <w:r>
              <w:rPr>
                <w:rFonts w:ascii="微软雅黑" w:eastAsia="微软雅黑" w:hAnsi="微软雅黑" w:cs="微软雅黑"/>
                <w:color w:val="000000"/>
                <w:sz w:val="19"/>
                <w:szCs w:val="19"/>
                <w:shd w:val="clear" w:color="auto" w:fill="EFEFEF"/>
              </w:rPr>
              <w:t>='(</w:t>
            </w:r>
            <w:proofErr w:type="spellStart"/>
            <w:r>
              <w:rPr>
                <w:rFonts w:ascii="微软雅黑" w:eastAsia="微软雅黑" w:hAnsi="微软雅黑" w:cs="微软雅黑"/>
                <w:color w:val="000000"/>
                <w:sz w:val="19"/>
                <w:szCs w:val="19"/>
                <w:shd w:val="clear" w:color="auto" w:fill="EFEFEF"/>
              </w:rPr>
              <w:t>currentUser</w:t>
            </w:r>
            <w:proofErr w:type="spellEnd"/>
            <w:r>
              <w:rPr>
                <w:rFonts w:ascii="微软雅黑" w:eastAsia="微软雅黑" w:hAnsi="微软雅黑" w:cs="微软雅黑"/>
                <w:color w:val="000000"/>
                <w:sz w:val="19"/>
                <w:szCs w:val="19"/>
                <w:shd w:val="clear" w:color="auto" w:fill="EFEFEF"/>
              </w:rPr>
              <w:t>)'</w:t>
            </w:r>
          </w:p>
          <w:p w14:paraId="313E8571" w14:textId="77777777" w:rsidR="007820ED" w:rsidRDefault="007820ED" w:rsidP="00645ED5">
            <w:pPr>
              <w:spacing w:line="360" w:lineRule="auto"/>
              <w:rPr>
                <w:rFonts w:ascii="微软雅黑" w:eastAsia="微软雅黑" w:hAnsi="微软雅黑" w:cs="Arial"/>
              </w:rPr>
            </w:pPr>
          </w:p>
        </w:tc>
      </w:tr>
      <w:tr w:rsidR="007820ED" w14:paraId="4A009410" w14:textId="77777777" w:rsidTr="00645ED5">
        <w:trPr>
          <w:jc w:val="center"/>
        </w:trPr>
        <w:tc>
          <w:tcPr>
            <w:tcW w:w="362" w:type="pct"/>
            <w:vMerge/>
          </w:tcPr>
          <w:p w14:paraId="6EB5C8F6" w14:textId="77777777" w:rsidR="007820ED" w:rsidRDefault="007820ED" w:rsidP="00645ED5">
            <w:pPr>
              <w:spacing w:line="360" w:lineRule="auto"/>
              <w:jc w:val="center"/>
              <w:rPr>
                <w:rFonts w:ascii="微软雅黑" w:eastAsia="微软雅黑" w:hAnsi="微软雅黑" w:cs="Arial"/>
                <w:b/>
              </w:rPr>
            </w:pPr>
          </w:p>
        </w:tc>
        <w:tc>
          <w:tcPr>
            <w:tcW w:w="718" w:type="pct"/>
            <w:vAlign w:val="center"/>
          </w:tcPr>
          <w:p w14:paraId="4EEB81AC"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3919" w:type="pct"/>
          </w:tcPr>
          <w:p w14:paraId="3BDA8A83" w14:textId="77777777" w:rsidR="007820ED" w:rsidRDefault="007820ED" w:rsidP="00645ED5">
            <w:pPr>
              <w:spacing w:line="360" w:lineRule="auto"/>
              <w:rPr>
                <w:rFonts w:ascii="微软雅黑" w:eastAsia="微软雅黑" w:hAnsi="微软雅黑" w:cs="Arial"/>
              </w:rPr>
            </w:pPr>
          </w:p>
        </w:tc>
      </w:tr>
      <w:tr w:rsidR="007820ED" w14:paraId="4262EE61" w14:textId="77777777" w:rsidTr="00645ED5">
        <w:trPr>
          <w:jc w:val="center"/>
        </w:trPr>
        <w:tc>
          <w:tcPr>
            <w:tcW w:w="362" w:type="pct"/>
            <w:vMerge/>
          </w:tcPr>
          <w:p w14:paraId="133D06CD" w14:textId="77777777" w:rsidR="007820ED" w:rsidRDefault="007820ED" w:rsidP="00645ED5">
            <w:pPr>
              <w:spacing w:line="360" w:lineRule="auto"/>
              <w:jc w:val="center"/>
              <w:rPr>
                <w:rFonts w:ascii="微软雅黑" w:eastAsia="微软雅黑" w:hAnsi="微软雅黑" w:cs="Arial"/>
                <w:b/>
              </w:rPr>
            </w:pPr>
          </w:p>
        </w:tc>
        <w:tc>
          <w:tcPr>
            <w:tcW w:w="718" w:type="pct"/>
            <w:vAlign w:val="center"/>
          </w:tcPr>
          <w:p w14:paraId="273AA9E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3919" w:type="pct"/>
          </w:tcPr>
          <w:p w14:paraId="10951568" w14:textId="77777777" w:rsidR="007820ED" w:rsidRDefault="007820ED" w:rsidP="00645ED5">
            <w:pPr>
              <w:spacing w:line="360" w:lineRule="auto"/>
              <w:rPr>
                <w:rFonts w:ascii="微软雅黑" w:eastAsia="微软雅黑" w:hAnsi="微软雅黑" w:cs="Arial"/>
              </w:rPr>
            </w:pPr>
          </w:p>
        </w:tc>
      </w:tr>
      <w:tr w:rsidR="007820ED" w14:paraId="252461E1" w14:textId="77777777" w:rsidTr="00645ED5">
        <w:trPr>
          <w:jc w:val="center"/>
        </w:trPr>
        <w:tc>
          <w:tcPr>
            <w:tcW w:w="362" w:type="pct"/>
            <w:vMerge w:val="restart"/>
          </w:tcPr>
          <w:p w14:paraId="685FD08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2</w:t>
            </w:r>
          </w:p>
        </w:tc>
        <w:tc>
          <w:tcPr>
            <w:tcW w:w="718" w:type="pct"/>
            <w:vAlign w:val="center"/>
          </w:tcPr>
          <w:p w14:paraId="3ECFF4A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3919" w:type="pct"/>
          </w:tcPr>
          <w:p w14:paraId="4AEA9A0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删除SQL报表-7.11.5.2</w:t>
            </w:r>
          </w:p>
        </w:tc>
      </w:tr>
      <w:tr w:rsidR="007820ED" w14:paraId="4ECF26D0" w14:textId="77777777" w:rsidTr="00645ED5">
        <w:trPr>
          <w:jc w:val="center"/>
        </w:trPr>
        <w:tc>
          <w:tcPr>
            <w:tcW w:w="362" w:type="pct"/>
            <w:vMerge/>
          </w:tcPr>
          <w:p w14:paraId="7FCBABF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390D130"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25B5E99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421DB913" w14:textId="77777777" w:rsidTr="00645ED5">
        <w:trPr>
          <w:jc w:val="center"/>
        </w:trPr>
        <w:tc>
          <w:tcPr>
            <w:tcW w:w="362" w:type="pct"/>
            <w:vMerge/>
          </w:tcPr>
          <w:p w14:paraId="7C10D50C"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CCA253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6203AD5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w:t>
            </w:r>
            <w:proofErr w:type="spellStart"/>
            <w:r>
              <w:rPr>
                <w:rFonts w:ascii="微软雅黑" w:eastAsia="微软雅黑" w:hAnsi="微软雅黑" w:cs="Arial" w:hint="eastAsia"/>
              </w:rPr>
              <w:t>sql</w:t>
            </w:r>
            <w:proofErr w:type="spellEnd"/>
            <w:r>
              <w:rPr>
                <w:rFonts w:ascii="微软雅黑" w:eastAsia="微软雅黑" w:hAnsi="微软雅黑" w:cs="Arial" w:hint="eastAsia"/>
              </w:rPr>
              <w:t>报表，点击“删除”，删除</w:t>
            </w:r>
            <w:proofErr w:type="spellStart"/>
            <w:r>
              <w:rPr>
                <w:rFonts w:ascii="微软雅黑" w:eastAsia="微软雅黑" w:hAnsi="微软雅黑" w:cs="Arial" w:hint="eastAsia"/>
              </w:rPr>
              <w:t>sql</w:t>
            </w:r>
            <w:proofErr w:type="spellEnd"/>
            <w:r>
              <w:rPr>
                <w:rFonts w:ascii="微软雅黑" w:eastAsia="微软雅黑" w:hAnsi="微软雅黑" w:cs="Arial" w:hint="eastAsia"/>
              </w:rPr>
              <w:t>报表。</w:t>
            </w:r>
          </w:p>
        </w:tc>
      </w:tr>
      <w:tr w:rsidR="007820ED" w14:paraId="5E672A29" w14:textId="77777777" w:rsidTr="00645ED5">
        <w:trPr>
          <w:jc w:val="center"/>
        </w:trPr>
        <w:tc>
          <w:tcPr>
            <w:tcW w:w="362" w:type="pct"/>
            <w:vMerge/>
          </w:tcPr>
          <w:p w14:paraId="0951D8E9"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3FB0F4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7186E0B3" w14:textId="77777777" w:rsidR="007820ED" w:rsidRDefault="007820ED" w:rsidP="00645ED5">
            <w:pPr>
              <w:spacing w:line="360" w:lineRule="auto"/>
              <w:rPr>
                <w:rFonts w:ascii="微软雅黑" w:eastAsia="微软雅黑" w:hAnsi="微软雅黑" w:cs="Arial"/>
              </w:rPr>
            </w:pPr>
          </w:p>
        </w:tc>
      </w:tr>
      <w:tr w:rsidR="007820ED" w14:paraId="29A4B3A0" w14:textId="77777777" w:rsidTr="00645ED5">
        <w:trPr>
          <w:jc w:val="center"/>
        </w:trPr>
        <w:tc>
          <w:tcPr>
            <w:tcW w:w="362" w:type="pct"/>
            <w:vMerge/>
          </w:tcPr>
          <w:p w14:paraId="36C95FE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6671082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19533F00" w14:textId="77777777" w:rsidR="007820ED" w:rsidRDefault="007820ED" w:rsidP="00645ED5">
            <w:pPr>
              <w:spacing w:line="360" w:lineRule="auto"/>
              <w:rPr>
                <w:rFonts w:ascii="微软雅黑" w:eastAsia="微软雅黑" w:hAnsi="微软雅黑" w:cs="Arial"/>
              </w:rPr>
            </w:pPr>
          </w:p>
        </w:tc>
      </w:tr>
      <w:tr w:rsidR="007820ED" w14:paraId="66E580D6" w14:textId="77777777" w:rsidTr="00645ED5">
        <w:trPr>
          <w:jc w:val="center"/>
        </w:trPr>
        <w:tc>
          <w:tcPr>
            <w:tcW w:w="362" w:type="pct"/>
            <w:vMerge/>
          </w:tcPr>
          <w:p w14:paraId="2E8BC5B0"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32BAC2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7D775ADB" w14:textId="77777777" w:rsidR="007820ED" w:rsidRDefault="007820ED" w:rsidP="00645ED5">
            <w:pPr>
              <w:spacing w:line="360" w:lineRule="auto"/>
              <w:rPr>
                <w:rFonts w:ascii="微软雅黑" w:eastAsia="微软雅黑" w:hAnsi="微软雅黑" w:cs="Arial"/>
              </w:rPr>
            </w:pPr>
          </w:p>
        </w:tc>
      </w:tr>
      <w:tr w:rsidR="007820ED" w14:paraId="19178682" w14:textId="77777777" w:rsidTr="00645ED5">
        <w:trPr>
          <w:jc w:val="center"/>
        </w:trPr>
        <w:tc>
          <w:tcPr>
            <w:tcW w:w="362" w:type="pct"/>
            <w:vMerge w:val="restart"/>
          </w:tcPr>
          <w:p w14:paraId="0D8C868F"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3</w:t>
            </w:r>
          </w:p>
        </w:tc>
        <w:tc>
          <w:tcPr>
            <w:tcW w:w="0" w:type="auto"/>
            <w:vAlign w:val="center"/>
          </w:tcPr>
          <w:p w14:paraId="6312D63E"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64B1EE8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修改SQL报表-7.11.5.3</w:t>
            </w:r>
          </w:p>
        </w:tc>
      </w:tr>
      <w:tr w:rsidR="007820ED" w14:paraId="013327F3" w14:textId="77777777" w:rsidTr="00645ED5">
        <w:trPr>
          <w:jc w:val="center"/>
        </w:trPr>
        <w:tc>
          <w:tcPr>
            <w:tcW w:w="362" w:type="pct"/>
            <w:vMerge/>
          </w:tcPr>
          <w:p w14:paraId="368FF32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B71104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B89D167"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5EF0B540" w14:textId="77777777" w:rsidTr="00645ED5">
        <w:trPr>
          <w:jc w:val="center"/>
        </w:trPr>
        <w:tc>
          <w:tcPr>
            <w:tcW w:w="362" w:type="pct"/>
            <w:vMerge/>
          </w:tcPr>
          <w:p w14:paraId="22904C5A"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4CDDF9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39070FAA"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点击’添加‘，添加SQL报表。标签页（属性、可见人员、可见角色）</w:t>
            </w:r>
          </w:p>
        </w:tc>
      </w:tr>
      <w:tr w:rsidR="007820ED" w14:paraId="3BC6335E" w14:textId="77777777" w:rsidTr="00645ED5">
        <w:trPr>
          <w:jc w:val="center"/>
        </w:trPr>
        <w:tc>
          <w:tcPr>
            <w:tcW w:w="362" w:type="pct"/>
            <w:vMerge/>
          </w:tcPr>
          <w:p w14:paraId="53663B2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3F83E6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357DE8B4"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属性：名称、SQL、状态、显示方式：图形报表、时间范围、开始时间：作为</w:t>
            </w:r>
            <w:proofErr w:type="spellStart"/>
            <w:r>
              <w:rPr>
                <w:rFonts w:ascii="微软雅黑" w:eastAsia="微软雅黑" w:hAnsi="微软雅黑" w:cs="Arial" w:hint="eastAsia"/>
              </w:rPr>
              <w:t>sql</w:t>
            </w:r>
            <w:proofErr w:type="spellEnd"/>
            <w:r>
              <w:rPr>
                <w:rFonts w:ascii="微软雅黑" w:eastAsia="微软雅黑" w:hAnsi="微软雅黑" w:cs="Arial" w:hint="eastAsia"/>
              </w:rPr>
              <w:t>条件使用、结束时间：作为</w:t>
            </w:r>
            <w:proofErr w:type="spellStart"/>
            <w:r>
              <w:rPr>
                <w:rFonts w:ascii="微软雅黑" w:eastAsia="微软雅黑" w:hAnsi="微软雅黑" w:cs="Arial" w:hint="eastAsia"/>
              </w:rPr>
              <w:t>sql</w:t>
            </w:r>
            <w:proofErr w:type="spellEnd"/>
            <w:r>
              <w:rPr>
                <w:rFonts w:ascii="微软雅黑" w:eastAsia="微软雅黑" w:hAnsi="微软雅黑" w:cs="Arial" w:hint="eastAsia"/>
              </w:rPr>
              <w:t>条件使用、可见范围、所属模块：系统内一级模块，如变更、发布等、分组统计。</w:t>
            </w:r>
          </w:p>
          <w:p w14:paraId="3A55169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见人员：添加/移除可见人员-关联用户管理-7.1.1，作为</w:t>
            </w:r>
            <w:proofErr w:type="spellStart"/>
            <w:r>
              <w:rPr>
                <w:rFonts w:ascii="微软雅黑" w:eastAsia="微软雅黑" w:hAnsi="微软雅黑" w:cs="Arial" w:hint="eastAsia"/>
              </w:rPr>
              <w:t>sql</w:t>
            </w:r>
            <w:proofErr w:type="spellEnd"/>
            <w:r>
              <w:rPr>
                <w:rFonts w:ascii="微软雅黑" w:eastAsia="微软雅黑" w:hAnsi="微软雅黑" w:cs="Arial" w:hint="eastAsia"/>
              </w:rPr>
              <w:t>条件使用。</w:t>
            </w:r>
          </w:p>
          <w:p w14:paraId="6D50401F"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可见角色：添加/移除可见角色-关联角色管理-7.1.2，作为</w:t>
            </w:r>
            <w:proofErr w:type="spellStart"/>
            <w:r>
              <w:rPr>
                <w:rFonts w:ascii="微软雅黑" w:eastAsia="微软雅黑" w:hAnsi="微软雅黑" w:cs="Arial" w:hint="eastAsia"/>
              </w:rPr>
              <w:t>sql</w:t>
            </w:r>
            <w:proofErr w:type="spellEnd"/>
            <w:r>
              <w:rPr>
                <w:rFonts w:ascii="微软雅黑" w:eastAsia="微软雅黑" w:hAnsi="微软雅黑" w:cs="Arial" w:hint="eastAsia"/>
              </w:rPr>
              <w:t>条件使用。</w:t>
            </w:r>
          </w:p>
          <w:p w14:paraId="3AB8D7FA" w14:textId="77777777" w:rsidR="007820ED" w:rsidRDefault="007820ED" w:rsidP="00645ED5">
            <w:pPr>
              <w:spacing w:line="360" w:lineRule="auto"/>
              <w:rPr>
                <w:rFonts w:ascii="微软雅黑" w:eastAsia="微软雅黑" w:hAnsi="微软雅黑" w:cs="Arial"/>
              </w:rPr>
            </w:pPr>
          </w:p>
          <w:p w14:paraId="60426F41" w14:textId="77777777" w:rsidR="007820ED" w:rsidRDefault="007820ED" w:rsidP="00645ED5">
            <w:pPr>
              <w:widowControl/>
              <w:shd w:val="clear" w:color="auto" w:fill="FFFFFF"/>
              <w:spacing w:line="315" w:lineRule="atLeast"/>
              <w:jc w:val="left"/>
              <w:rPr>
                <w:rFonts w:ascii="微软雅黑" w:eastAsia="微软雅黑" w:hAnsi="微软雅黑" w:cs="微软雅黑"/>
                <w:color w:val="000000"/>
                <w:sz w:val="19"/>
                <w:szCs w:val="19"/>
              </w:rPr>
            </w:pPr>
            <w:r>
              <w:rPr>
                <w:rFonts w:ascii="微软雅黑" w:eastAsia="微软雅黑" w:hAnsi="微软雅黑" w:cs="Arial" w:hint="eastAsia"/>
              </w:rPr>
              <w:t>例：</w:t>
            </w:r>
            <w:r>
              <w:rPr>
                <w:rFonts w:ascii="微软雅黑" w:eastAsia="微软雅黑" w:hAnsi="微软雅黑" w:cs="微软雅黑" w:hint="eastAsia"/>
                <w:color w:val="000000"/>
                <w:sz w:val="19"/>
                <w:szCs w:val="19"/>
                <w:shd w:val="clear" w:color="auto" w:fill="FFFFFF"/>
              </w:rPr>
              <w:t>支持的变量:</w:t>
            </w:r>
          </w:p>
          <w:p w14:paraId="6FB2FDDB" w14:textId="77777777" w:rsidR="007820ED" w:rsidRDefault="007820ED" w:rsidP="00645ED5">
            <w:pPr>
              <w:widowControl/>
              <w:pBdr>
                <w:left w:val="single" w:sz="36" w:space="0" w:color="BBBBBB"/>
              </w:pBdr>
              <w:shd w:val="clear" w:color="auto" w:fill="EFEFEF"/>
              <w:spacing w:line="450" w:lineRule="atLeast"/>
              <w:ind w:left="300"/>
              <w:jc w:val="left"/>
              <w:rPr>
                <w:rFonts w:ascii="微软雅黑" w:eastAsia="微软雅黑" w:hAnsi="微软雅黑" w:cs="微软雅黑"/>
                <w:color w:val="000000"/>
                <w:sz w:val="19"/>
                <w:szCs w:val="19"/>
              </w:rPr>
            </w:pPr>
            <w:r>
              <w:rPr>
                <w:rFonts w:ascii="微软雅黑" w:eastAsia="微软雅黑" w:hAnsi="微软雅黑" w:cs="微软雅黑" w:hint="eastAsia"/>
                <w:color w:val="000000"/>
                <w:sz w:val="19"/>
                <w:szCs w:val="19"/>
                <w:shd w:val="clear" w:color="auto" w:fill="EFEFEF"/>
                <w:lang w:bidi="ar"/>
              </w:rPr>
              <w:t>(</w:t>
            </w:r>
            <w:proofErr w:type="spellStart"/>
            <w:r>
              <w:rPr>
                <w:rFonts w:ascii="微软雅黑" w:eastAsia="微软雅黑" w:hAnsi="微软雅黑" w:cs="微软雅黑" w:hint="eastAsia"/>
                <w:color w:val="000000"/>
                <w:sz w:val="19"/>
                <w:szCs w:val="19"/>
                <w:shd w:val="clear" w:color="auto" w:fill="EFEFEF"/>
                <w:lang w:bidi="ar"/>
              </w:rPr>
              <w:t>timeStart</w:t>
            </w:r>
            <w:proofErr w:type="spellEnd"/>
            <w:r>
              <w:rPr>
                <w:rFonts w:ascii="微软雅黑" w:eastAsia="微软雅黑" w:hAnsi="微软雅黑" w:cs="微软雅黑" w:hint="eastAsia"/>
                <w:color w:val="000000"/>
                <w:sz w:val="19"/>
                <w:szCs w:val="19"/>
                <w:shd w:val="clear" w:color="auto" w:fill="EFEFEF"/>
                <w:lang w:bidi="ar"/>
              </w:rPr>
              <w:t>)：开始时间</w:t>
            </w:r>
            <w:r>
              <w:rPr>
                <w:rFonts w:ascii="微软雅黑" w:eastAsia="微软雅黑" w:hAnsi="微软雅黑" w:cs="微软雅黑" w:hint="eastAsia"/>
                <w:color w:val="000000"/>
                <w:sz w:val="19"/>
                <w:szCs w:val="19"/>
                <w:shd w:val="clear" w:color="auto" w:fill="EFEFEF"/>
                <w:lang w:bidi="ar"/>
              </w:rPr>
              <w:br/>
              <w:t>(</w:t>
            </w:r>
            <w:proofErr w:type="spellStart"/>
            <w:r>
              <w:rPr>
                <w:rFonts w:ascii="微软雅黑" w:eastAsia="微软雅黑" w:hAnsi="微软雅黑" w:cs="微软雅黑" w:hint="eastAsia"/>
                <w:color w:val="000000"/>
                <w:sz w:val="19"/>
                <w:szCs w:val="19"/>
                <w:shd w:val="clear" w:color="auto" w:fill="EFEFEF"/>
                <w:lang w:bidi="ar"/>
              </w:rPr>
              <w:t>timeEnd</w:t>
            </w:r>
            <w:proofErr w:type="spellEnd"/>
            <w:r>
              <w:rPr>
                <w:rFonts w:ascii="微软雅黑" w:eastAsia="微软雅黑" w:hAnsi="微软雅黑" w:cs="微软雅黑" w:hint="eastAsia"/>
                <w:color w:val="000000"/>
                <w:sz w:val="19"/>
                <w:szCs w:val="19"/>
                <w:shd w:val="clear" w:color="auto" w:fill="EFEFEF"/>
                <w:lang w:bidi="ar"/>
              </w:rPr>
              <w:t>)：结束时间</w:t>
            </w:r>
            <w:r>
              <w:rPr>
                <w:rFonts w:ascii="微软雅黑" w:eastAsia="微软雅黑" w:hAnsi="微软雅黑" w:cs="微软雅黑" w:hint="eastAsia"/>
                <w:color w:val="000000"/>
                <w:sz w:val="19"/>
                <w:szCs w:val="19"/>
                <w:shd w:val="clear" w:color="auto" w:fill="EFEFEF"/>
                <w:lang w:bidi="ar"/>
              </w:rPr>
              <w:br/>
              <w:t>(</w:t>
            </w:r>
            <w:proofErr w:type="spellStart"/>
            <w:r>
              <w:rPr>
                <w:rFonts w:ascii="微软雅黑" w:eastAsia="微软雅黑" w:hAnsi="微软雅黑" w:cs="微软雅黑" w:hint="eastAsia"/>
                <w:color w:val="000000"/>
                <w:sz w:val="19"/>
                <w:szCs w:val="19"/>
                <w:shd w:val="clear" w:color="auto" w:fill="EFEFEF"/>
                <w:lang w:bidi="ar"/>
              </w:rPr>
              <w:t>currentUser</w:t>
            </w:r>
            <w:proofErr w:type="spellEnd"/>
            <w:r>
              <w:rPr>
                <w:rFonts w:ascii="微软雅黑" w:eastAsia="微软雅黑" w:hAnsi="微软雅黑" w:cs="微软雅黑" w:hint="eastAsia"/>
                <w:color w:val="000000"/>
                <w:sz w:val="19"/>
                <w:szCs w:val="19"/>
                <w:shd w:val="clear" w:color="auto" w:fill="EFEFEF"/>
                <w:lang w:bidi="ar"/>
              </w:rPr>
              <w:t>)：当前用户</w:t>
            </w:r>
            <w:r>
              <w:rPr>
                <w:rFonts w:ascii="微软雅黑" w:eastAsia="微软雅黑" w:hAnsi="微软雅黑" w:cs="微软雅黑" w:hint="eastAsia"/>
                <w:color w:val="000000"/>
                <w:sz w:val="19"/>
                <w:szCs w:val="19"/>
                <w:shd w:val="clear" w:color="auto" w:fill="EFEFEF"/>
                <w:lang w:bidi="ar"/>
              </w:rPr>
              <w:br/>
              <w:t>示例：</w:t>
            </w:r>
          </w:p>
          <w:p w14:paraId="40C1B451" w14:textId="77777777" w:rsidR="007820ED" w:rsidRDefault="007820ED" w:rsidP="00645ED5">
            <w:pPr>
              <w:pStyle w:val="HTML"/>
              <w:widowControl/>
              <w:spacing w:line="195" w:lineRule="atLeast"/>
              <w:ind w:left="300"/>
              <w:rPr>
                <w:rFonts w:ascii="微软雅黑" w:eastAsia="微软雅黑" w:hAnsi="微软雅黑" w:cs="微软雅黑" w:hint="default"/>
                <w:color w:val="000000"/>
                <w:sz w:val="19"/>
                <w:szCs w:val="19"/>
                <w:shd w:val="clear" w:color="auto" w:fill="EFEFEF"/>
              </w:rPr>
            </w:pPr>
            <w:r>
              <w:rPr>
                <w:rFonts w:ascii="微软雅黑" w:eastAsia="微软雅黑" w:hAnsi="微软雅黑" w:cs="微软雅黑"/>
                <w:color w:val="000000"/>
                <w:sz w:val="19"/>
                <w:szCs w:val="19"/>
                <w:shd w:val="clear" w:color="auto" w:fill="EFEFEF"/>
              </w:rPr>
              <w:t xml:space="preserve">select </w:t>
            </w:r>
            <w:proofErr w:type="spellStart"/>
            <w:r>
              <w:rPr>
                <w:rFonts w:ascii="微软雅黑" w:eastAsia="微软雅黑" w:hAnsi="微软雅黑" w:cs="微软雅黑"/>
                <w:color w:val="000000"/>
                <w:sz w:val="19"/>
                <w:szCs w:val="19"/>
                <w:shd w:val="clear" w:color="auto" w:fill="EFEFEF"/>
              </w:rPr>
              <w:t>t.id,t.title,t.caller</w:t>
            </w:r>
            <w:proofErr w:type="spellEnd"/>
          </w:p>
          <w:p w14:paraId="622F67B5" w14:textId="77777777" w:rsidR="007820ED" w:rsidRDefault="007820ED" w:rsidP="00645ED5">
            <w:pPr>
              <w:pStyle w:val="HTML"/>
              <w:widowControl/>
              <w:spacing w:line="195" w:lineRule="atLeast"/>
              <w:ind w:left="300"/>
              <w:rPr>
                <w:rFonts w:ascii="微软雅黑" w:eastAsia="微软雅黑" w:hAnsi="微软雅黑" w:cs="微软雅黑" w:hint="default"/>
                <w:color w:val="000000"/>
                <w:sz w:val="19"/>
                <w:szCs w:val="19"/>
                <w:shd w:val="clear" w:color="auto" w:fill="EFEFEF"/>
              </w:rPr>
            </w:pPr>
            <w:r>
              <w:rPr>
                <w:rFonts w:ascii="微软雅黑" w:eastAsia="微软雅黑" w:hAnsi="微软雅黑" w:cs="微软雅黑"/>
                <w:color w:val="000000"/>
                <w:sz w:val="19"/>
                <w:szCs w:val="19"/>
                <w:shd w:val="clear" w:color="auto" w:fill="EFEFEF"/>
              </w:rPr>
              <w:t xml:space="preserve">from </w:t>
            </w:r>
            <w:proofErr w:type="spellStart"/>
            <w:r>
              <w:rPr>
                <w:rFonts w:ascii="微软雅黑" w:eastAsia="微软雅黑" w:hAnsi="微软雅黑" w:cs="微软雅黑"/>
                <w:color w:val="000000"/>
                <w:sz w:val="19"/>
                <w:szCs w:val="19"/>
                <w:shd w:val="clear" w:color="auto" w:fill="EFEFEF"/>
              </w:rPr>
              <w:t>tic_ticket</w:t>
            </w:r>
            <w:proofErr w:type="spellEnd"/>
            <w:r>
              <w:rPr>
                <w:rFonts w:ascii="微软雅黑" w:eastAsia="微软雅黑" w:hAnsi="微软雅黑" w:cs="微软雅黑"/>
                <w:color w:val="000000"/>
                <w:sz w:val="19"/>
                <w:szCs w:val="19"/>
                <w:shd w:val="clear" w:color="auto" w:fill="EFEFEF"/>
              </w:rPr>
              <w:t xml:space="preserve"> t</w:t>
            </w:r>
          </w:p>
          <w:p w14:paraId="4FAA7441" w14:textId="77777777" w:rsidR="007820ED" w:rsidRDefault="007820ED" w:rsidP="00645ED5">
            <w:pPr>
              <w:pStyle w:val="HTML"/>
              <w:widowControl/>
              <w:spacing w:line="195" w:lineRule="atLeast"/>
              <w:ind w:left="300"/>
              <w:rPr>
                <w:rFonts w:ascii="微软雅黑" w:eastAsia="微软雅黑" w:hAnsi="微软雅黑" w:cs="微软雅黑" w:hint="default"/>
                <w:sz w:val="19"/>
                <w:szCs w:val="19"/>
              </w:rPr>
            </w:pPr>
            <w:r>
              <w:rPr>
                <w:rFonts w:ascii="微软雅黑" w:eastAsia="微软雅黑" w:hAnsi="微软雅黑" w:cs="微软雅黑"/>
                <w:color w:val="000000"/>
                <w:sz w:val="19"/>
                <w:szCs w:val="19"/>
                <w:shd w:val="clear" w:color="auto" w:fill="EFEFEF"/>
              </w:rPr>
              <w:t xml:space="preserve">where </w:t>
            </w:r>
            <w:proofErr w:type="spellStart"/>
            <w:r>
              <w:rPr>
                <w:rFonts w:ascii="微软雅黑" w:eastAsia="微软雅黑" w:hAnsi="微软雅黑" w:cs="微软雅黑"/>
                <w:color w:val="000000"/>
                <w:sz w:val="19"/>
                <w:szCs w:val="19"/>
                <w:shd w:val="clear" w:color="auto" w:fill="EFEFEF"/>
              </w:rPr>
              <w:t>t.creation_time</w:t>
            </w:r>
            <w:proofErr w:type="spellEnd"/>
            <w:r>
              <w:rPr>
                <w:rFonts w:ascii="微软雅黑" w:eastAsia="微软雅黑" w:hAnsi="微软雅黑" w:cs="微软雅黑"/>
                <w:color w:val="000000"/>
                <w:sz w:val="19"/>
                <w:szCs w:val="19"/>
                <w:shd w:val="clear" w:color="auto" w:fill="EFEFEF"/>
              </w:rPr>
              <w:t xml:space="preserve"> &gt; '(</w:t>
            </w:r>
            <w:proofErr w:type="spellStart"/>
            <w:r>
              <w:rPr>
                <w:rFonts w:ascii="微软雅黑" w:eastAsia="微软雅黑" w:hAnsi="微软雅黑" w:cs="微软雅黑"/>
                <w:color w:val="000000"/>
                <w:sz w:val="19"/>
                <w:szCs w:val="19"/>
                <w:shd w:val="clear" w:color="auto" w:fill="EFEFEF"/>
              </w:rPr>
              <w:t>timeStart</w:t>
            </w:r>
            <w:proofErr w:type="spellEnd"/>
            <w:r>
              <w:rPr>
                <w:rFonts w:ascii="微软雅黑" w:eastAsia="微软雅黑" w:hAnsi="微软雅黑" w:cs="微软雅黑"/>
                <w:color w:val="000000"/>
                <w:sz w:val="19"/>
                <w:szCs w:val="19"/>
                <w:shd w:val="clear" w:color="auto" w:fill="EFEFEF"/>
              </w:rPr>
              <w:t xml:space="preserve">)' and </w:t>
            </w:r>
            <w:proofErr w:type="spellStart"/>
            <w:r>
              <w:rPr>
                <w:rFonts w:ascii="微软雅黑" w:eastAsia="微软雅黑" w:hAnsi="微软雅黑" w:cs="微软雅黑"/>
                <w:color w:val="000000"/>
                <w:sz w:val="19"/>
                <w:szCs w:val="19"/>
                <w:shd w:val="clear" w:color="auto" w:fill="EFEFEF"/>
              </w:rPr>
              <w:t>t.creation_time</w:t>
            </w:r>
            <w:proofErr w:type="spellEnd"/>
            <w:r>
              <w:rPr>
                <w:rFonts w:ascii="微软雅黑" w:eastAsia="微软雅黑" w:hAnsi="微软雅黑" w:cs="微软雅黑"/>
                <w:color w:val="000000"/>
                <w:sz w:val="19"/>
                <w:szCs w:val="19"/>
                <w:shd w:val="clear" w:color="auto" w:fill="EFEFEF"/>
              </w:rPr>
              <w:t xml:space="preserve"> &lt; '(</w:t>
            </w:r>
            <w:proofErr w:type="spellStart"/>
            <w:r>
              <w:rPr>
                <w:rFonts w:ascii="微软雅黑" w:eastAsia="微软雅黑" w:hAnsi="微软雅黑" w:cs="微软雅黑"/>
                <w:color w:val="000000"/>
                <w:sz w:val="19"/>
                <w:szCs w:val="19"/>
                <w:shd w:val="clear" w:color="auto" w:fill="EFEFEF"/>
              </w:rPr>
              <w:t>timeEnd</w:t>
            </w:r>
            <w:proofErr w:type="spellEnd"/>
            <w:r>
              <w:rPr>
                <w:rFonts w:ascii="微软雅黑" w:eastAsia="微软雅黑" w:hAnsi="微软雅黑" w:cs="微软雅黑"/>
                <w:color w:val="000000"/>
                <w:sz w:val="19"/>
                <w:szCs w:val="19"/>
                <w:shd w:val="clear" w:color="auto" w:fill="EFEFEF"/>
              </w:rPr>
              <w:t xml:space="preserve">)' and </w:t>
            </w:r>
            <w:proofErr w:type="spellStart"/>
            <w:r>
              <w:rPr>
                <w:rFonts w:ascii="微软雅黑" w:eastAsia="微软雅黑" w:hAnsi="微软雅黑" w:cs="微软雅黑"/>
                <w:color w:val="000000"/>
                <w:sz w:val="19"/>
                <w:szCs w:val="19"/>
                <w:shd w:val="clear" w:color="auto" w:fill="EFEFEF"/>
              </w:rPr>
              <w:t>t.caller</w:t>
            </w:r>
            <w:proofErr w:type="spellEnd"/>
            <w:r>
              <w:rPr>
                <w:rFonts w:ascii="微软雅黑" w:eastAsia="微软雅黑" w:hAnsi="微软雅黑" w:cs="微软雅黑"/>
                <w:color w:val="000000"/>
                <w:sz w:val="19"/>
                <w:szCs w:val="19"/>
                <w:shd w:val="clear" w:color="auto" w:fill="EFEFEF"/>
              </w:rPr>
              <w:t>='(</w:t>
            </w:r>
            <w:proofErr w:type="spellStart"/>
            <w:r>
              <w:rPr>
                <w:rFonts w:ascii="微软雅黑" w:eastAsia="微软雅黑" w:hAnsi="微软雅黑" w:cs="微软雅黑"/>
                <w:color w:val="000000"/>
                <w:sz w:val="19"/>
                <w:szCs w:val="19"/>
                <w:shd w:val="clear" w:color="auto" w:fill="EFEFEF"/>
              </w:rPr>
              <w:t>currentUser</w:t>
            </w:r>
            <w:proofErr w:type="spellEnd"/>
            <w:r>
              <w:rPr>
                <w:rFonts w:ascii="微软雅黑" w:eastAsia="微软雅黑" w:hAnsi="微软雅黑" w:cs="微软雅黑"/>
                <w:color w:val="000000"/>
                <w:sz w:val="19"/>
                <w:szCs w:val="19"/>
                <w:shd w:val="clear" w:color="auto" w:fill="EFEFEF"/>
              </w:rPr>
              <w:t>)'</w:t>
            </w:r>
          </w:p>
          <w:p w14:paraId="593AB1DC" w14:textId="77777777" w:rsidR="007820ED" w:rsidRDefault="007820ED" w:rsidP="00645ED5">
            <w:pPr>
              <w:spacing w:line="360" w:lineRule="auto"/>
              <w:rPr>
                <w:rFonts w:ascii="微软雅黑" w:eastAsia="微软雅黑" w:hAnsi="微软雅黑" w:cs="Arial"/>
              </w:rPr>
            </w:pPr>
          </w:p>
        </w:tc>
      </w:tr>
      <w:tr w:rsidR="007820ED" w14:paraId="441B3B5F" w14:textId="77777777" w:rsidTr="00645ED5">
        <w:trPr>
          <w:jc w:val="center"/>
        </w:trPr>
        <w:tc>
          <w:tcPr>
            <w:tcW w:w="362" w:type="pct"/>
            <w:vMerge/>
          </w:tcPr>
          <w:p w14:paraId="3DAD6CF3"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1396AE9"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52C7552B" w14:textId="77777777" w:rsidR="007820ED" w:rsidRDefault="007820ED" w:rsidP="00645ED5">
            <w:pPr>
              <w:spacing w:line="360" w:lineRule="auto"/>
              <w:rPr>
                <w:rFonts w:ascii="微软雅黑" w:eastAsia="微软雅黑" w:hAnsi="微软雅黑" w:cs="Arial"/>
              </w:rPr>
            </w:pPr>
          </w:p>
        </w:tc>
      </w:tr>
      <w:tr w:rsidR="007820ED" w14:paraId="2A2E7F77" w14:textId="77777777" w:rsidTr="00645ED5">
        <w:trPr>
          <w:jc w:val="center"/>
        </w:trPr>
        <w:tc>
          <w:tcPr>
            <w:tcW w:w="362" w:type="pct"/>
            <w:vMerge/>
          </w:tcPr>
          <w:p w14:paraId="63C182CD"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1C3E3C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2305A242" w14:textId="77777777" w:rsidR="007820ED" w:rsidRDefault="007820ED" w:rsidP="00645ED5">
            <w:pPr>
              <w:spacing w:line="360" w:lineRule="auto"/>
              <w:rPr>
                <w:rFonts w:ascii="微软雅黑" w:eastAsia="微软雅黑" w:hAnsi="微软雅黑" w:cs="Arial"/>
              </w:rPr>
            </w:pPr>
          </w:p>
        </w:tc>
      </w:tr>
      <w:tr w:rsidR="007820ED" w14:paraId="5FE1EC67" w14:textId="77777777" w:rsidTr="00645ED5">
        <w:trPr>
          <w:jc w:val="center"/>
        </w:trPr>
        <w:tc>
          <w:tcPr>
            <w:tcW w:w="362" w:type="pct"/>
            <w:vMerge w:val="restart"/>
          </w:tcPr>
          <w:p w14:paraId="54DCC8A1"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4</w:t>
            </w:r>
          </w:p>
        </w:tc>
        <w:tc>
          <w:tcPr>
            <w:tcW w:w="0" w:type="auto"/>
            <w:vAlign w:val="center"/>
          </w:tcPr>
          <w:p w14:paraId="35099E8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D12A8C8"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配置项</w:t>
            </w:r>
          </w:p>
        </w:tc>
      </w:tr>
      <w:tr w:rsidR="007820ED" w14:paraId="6E29DA92" w14:textId="77777777" w:rsidTr="00645ED5">
        <w:trPr>
          <w:jc w:val="center"/>
        </w:trPr>
        <w:tc>
          <w:tcPr>
            <w:tcW w:w="362" w:type="pct"/>
            <w:vMerge/>
          </w:tcPr>
          <w:p w14:paraId="79370CE6"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FF6B97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4735988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4F9849DE" w14:textId="77777777" w:rsidTr="00645ED5">
        <w:trPr>
          <w:jc w:val="center"/>
        </w:trPr>
        <w:tc>
          <w:tcPr>
            <w:tcW w:w="362" w:type="pct"/>
            <w:vMerge/>
          </w:tcPr>
          <w:p w14:paraId="56B2F738"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2AC2F3A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14099B52"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选中配置项，对</w:t>
            </w:r>
            <w:proofErr w:type="spellStart"/>
            <w:r>
              <w:rPr>
                <w:rFonts w:ascii="微软雅黑" w:eastAsia="微软雅黑" w:hAnsi="微软雅黑" w:cs="Arial" w:hint="eastAsia"/>
              </w:rPr>
              <w:t>sql</w:t>
            </w:r>
            <w:proofErr w:type="spellEnd"/>
            <w:r>
              <w:rPr>
                <w:rFonts w:ascii="微软雅黑" w:eastAsia="微软雅黑" w:hAnsi="微软雅黑" w:cs="Arial" w:hint="eastAsia"/>
              </w:rPr>
              <w:t>报表进行全局配置，配置</w:t>
            </w:r>
            <w:proofErr w:type="spellStart"/>
            <w:r>
              <w:rPr>
                <w:rFonts w:ascii="微软雅黑" w:eastAsia="微软雅黑" w:hAnsi="微软雅黑" w:cs="Arial" w:hint="eastAsia"/>
              </w:rPr>
              <w:t>sql</w:t>
            </w:r>
            <w:proofErr w:type="spellEnd"/>
            <w:r>
              <w:rPr>
                <w:rFonts w:ascii="微软雅黑" w:eastAsia="微软雅黑" w:hAnsi="微软雅黑" w:cs="Arial" w:hint="eastAsia"/>
              </w:rPr>
              <w:t>最大查询数量，例子：设置10条，意为</w:t>
            </w:r>
            <w:r>
              <w:rPr>
                <w:rFonts w:ascii="微软雅黑" w:eastAsia="微软雅黑" w:hAnsi="微软雅黑" w:cs="微软雅黑" w:hint="eastAsia"/>
                <w:color w:val="333333"/>
                <w:sz w:val="24"/>
                <w:szCs w:val="24"/>
                <w:shd w:val="clear" w:color="auto" w:fill="FFFFFF"/>
              </w:rPr>
              <w:t> limit 10</w:t>
            </w:r>
          </w:p>
        </w:tc>
      </w:tr>
      <w:tr w:rsidR="007820ED" w14:paraId="18BF0269" w14:textId="77777777" w:rsidTr="00645ED5">
        <w:trPr>
          <w:jc w:val="center"/>
        </w:trPr>
        <w:tc>
          <w:tcPr>
            <w:tcW w:w="362" w:type="pct"/>
            <w:vMerge/>
          </w:tcPr>
          <w:p w14:paraId="2056A28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36A565C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023DD272" w14:textId="77777777" w:rsidR="007820ED" w:rsidRDefault="007820ED" w:rsidP="00645ED5">
            <w:pPr>
              <w:spacing w:line="360" w:lineRule="auto"/>
              <w:rPr>
                <w:rFonts w:ascii="微软雅黑" w:eastAsia="微软雅黑" w:hAnsi="微软雅黑" w:cs="Arial"/>
              </w:rPr>
            </w:pPr>
          </w:p>
        </w:tc>
      </w:tr>
      <w:tr w:rsidR="007820ED" w14:paraId="6FA45E17" w14:textId="77777777" w:rsidTr="00645ED5">
        <w:trPr>
          <w:jc w:val="center"/>
        </w:trPr>
        <w:tc>
          <w:tcPr>
            <w:tcW w:w="362" w:type="pct"/>
            <w:vMerge/>
          </w:tcPr>
          <w:p w14:paraId="72CC22F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1C65CCF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087445BF" w14:textId="77777777" w:rsidR="007820ED" w:rsidRDefault="007820ED" w:rsidP="00645ED5">
            <w:pPr>
              <w:spacing w:line="360" w:lineRule="auto"/>
              <w:rPr>
                <w:rFonts w:ascii="微软雅黑" w:eastAsia="微软雅黑" w:hAnsi="微软雅黑" w:cs="Arial"/>
              </w:rPr>
            </w:pPr>
          </w:p>
        </w:tc>
      </w:tr>
      <w:tr w:rsidR="007820ED" w14:paraId="7BBD6399" w14:textId="77777777" w:rsidTr="00645ED5">
        <w:trPr>
          <w:jc w:val="center"/>
        </w:trPr>
        <w:tc>
          <w:tcPr>
            <w:tcW w:w="362" w:type="pct"/>
            <w:vMerge/>
          </w:tcPr>
          <w:p w14:paraId="0FBA90E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035644E4"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1F9D972D" w14:textId="77777777" w:rsidR="007820ED" w:rsidRDefault="007820ED" w:rsidP="00645ED5">
            <w:pPr>
              <w:spacing w:line="360" w:lineRule="auto"/>
              <w:rPr>
                <w:rFonts w:ascii="微软雅黑" w:eastAsia="微软雅黑" w:hAnsi="微软雅黑" w:cs="Arial"/>
              </w:rPr>
            </w:pPr>
          </w:p>
        </w:tc>
      </w:tr>
      <w:tr w:rsidR="007820ED" w14:paraId="57357FEA" w14:textId="77777777" w:rsidTr="00645ED5">
        <w:trPr>
          <w:jc w:val="center"/>
        </w:trPr>
        <w:tc>
          <w:tcPr>
            <w:tcW w:w="362" w:type="pct"/>
            <w:vMerge w:val="restart"/>
          </w:tcPr>
          <w:p w14:paraId="2BA2E503"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5</w:t>
            </w:r>
          </w:p>
        </w:tc>
        <w:tc>
          <w:tcPr>
            <w:tcW w:w="0" w:type="auto"/>
            <w:vAlign w:val="center"/>
          </w:tcPr>
          <w:p w14:paraId="23386475"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功能</w:t>
            </w:r>
          </w:p>
        </w:tc>
        <w:tc>
          <w:tcPr>
            <w:tcW w:w="0" w:type="auto"/>
          </w:tcPr>
          <w:p w14:paraId="4572911B"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SQL报表导出-7.11.5.5</w:t>
            </w:r>
          </w:p>
        </w:tc>
      </w:tr>
      <w:tr w:rsidR="007820ED" w14:paraId="1FBF7FFA" w14:textId="77777777" w:rsidTr="00645ED5">
        <w:trPr>
          <w:jc w:val="center"/>
        </w:trPr>
        <w:tc>
          <w:tcPr>
            <w:tcW w:w="362" w:type="pct"/>
            <w:vMerge/>
          </w:tcPr>
          <w:p w14:paraId="3A791C4F"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33FD68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角色</w:t>
            </w:r>
          </w:p>
        </w:tc>
        <w:tc>
          <w:tcPr>
            <w:tcW w:w="0" w:type="auto"/>
          </w:tcPr>
          <w:p w14:paraId="53167626"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系统管理员</w:t>
            </w:r>
          </w:p>
        </w:tc>
      </w:tr>
      <w:tr w:rsidR="007820ED" w14:paraId="4575A584" w14:textId="77777777" w:rsidTr="00645ED5">
        <w:trPr>
          <w:jc w:val="center"/>
        </w:trPr>
        <w:tc>
          <w:tcPr>
            <w:tcW w:w="362" w:type="pct"/>
            <w:vMerge/>
          </w:tcPr>
          <w:p w14:paraId="109D4A14"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7D2F93D7"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系统操作</w:t>
            </w:r>
          </w:p>
        </w:tc>
        <w:tc>
          <w:tcPr>
            <w:tcW w:w="0" w:type="auto"/>
          </w:tcPr>
          <w:p w14:paraId="25479040" w14:textId="77777777" w:rsidR="007820ED" w:rsidRDefault="007820ED" w:rsidP="00645ED5">
            <w:pPr>
              <w:spacing w:line="360" w:lineRule="auto"/>
              <w:rPr>
                <w:rFonts w:ascii="微软雅黑" w:eastAsia="微软雅黑" w:hAnsi="微软雅黑" w:cs="Arial"/>
              </w:rPr>
            </w:pPr>
            <w:r>
              <w:rPr>
                <w:rFonts w:ascii="微软雅黑" w:eastAsia="微软雅黑" w:hAnsi="微软雅黑" w:cs="Arial" w:hint="eastAsia"/>
              </w:rPr>
              <w:t>Excel形式导出</w:t>
            </w:r>
            <w:proofErr w:type="spellStart"/>
            <w:r>
              <w:rPr>
                <w:rFonts w:ascii="微软雅黑" w:eastAsia="微软雅黑" w:hAnsi="微软雅黑" w:cs="Arial" w:hint="eastAsia"/>
              </w:rPr>
              <w:t>sql</w:t>
            </w:r>
            <w:proofErr w:type="spellEnd"/>
            <w:r>
              <w:rPr>
                <w:rFonts w:ascii="微软雅黑" w:eastAsia="微软雅黑" w:hAnsi="微软雅黑" w:cs="Arial" w:hint="eastAsia"/>
              </w:rPr>
              <w:t>报表，针对每一项</w:t>
            </w:r>
            <w:proofErr w:type="spellStart"/>
            <w:r>
              <w:rPr>
                <w:rFonts w:ascii="微软雅黑" w:eastAsia="微软雅黑" w:hAnsi="微软雅黑" w:cs="Arial" w:hint="eastAsia"/>
              </w:rPr>
              <w:t>sql</w:t>
            </w:r>
            <w:proofErr w:type="spellEnd"/>
            <w:r>
              <w:rPr>
                <w:rFonts w:ascii="微软雅黑" w:eastAsia="微软雅黑" w:hAnsi="微软雅黑" w:cs="Arial" w:hint="eastAsia"/>
              </w:rPr>
              <w:t>以饼状图，柱状图，数据列表等等方式导出。</w:t>
            </w:r>
          </w:p>
        </w:tc>
      </w:tr>
      <w:tr w:rsidR="007820ED" w14:paraId="05519BB0" w14:textId="77777777" w:rsidTr="00645ED5">
        <w:trPr>
          <w:jc w:val="center"/>
        </w:trPr>
        <w:tc>
          <w:tcPr>
            <w:tcW w:w="362" w:type="pct"/>
            <w:vMerge/>
          </w:tcPr>
          <w:p w14:paraId="4D5B909E"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4CC7EB2B"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操作项</w:t>
            </w:r>
          </w:p>
        </w:tc>
        <w:tc>
          <w:tcPr>
            <w:tcW w:w="0" w:type="auto"/>
          </w:tcPr>
          <w:p w14:paraId="2C95AE6F" w14:textId="77777777" w:rsidR="007820ED" w:rsidRDefault="007820ED" w:rsidP="00645ED5">
            <w:pPr>
              <w:spacing w:line="360" w:lineRule="auto"/>
              <w:rPr>
                <w:rFonts w:ascii="微软雅黑" w:eastAsia="微软雅黑" w:hAnsi="微软雅黑" w:cs="Arial"/>
              </w:rPr>
            </w:pPr>
          </w:p>
        </w:tc>
      </w:tr>
      <w:tr w:rsidR="007820ED" w14:paraId="5C794649" w14:textId="77777777" w:rsidTr="00645ED5">
        <w:trPr>
          <w:jc w:val="center"/>
        </w:trPr>
        <w:tc>
          <w:tcPr>
            <w:tcW w:w="362" w:type="pct"/>
            <w:vMerge/>
          </w:tcPr>
          <w:p w14:paraId="26CE6DBB"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8545AA6"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影响范围</w:t>
            </w:r>
          </w:p>
        </w:tc>
        <w:tc>
          <w:tcPr>
            <w:tcW w:w="0" w:type="auto"/>
          </w:tcPr>
          <w:p w14:paraId="37268997" w14:textId="77777777" w:rsidR="007820ED" w:rsidRDefault="007820ED" w:rsidP="00645ED5">
            <w:pPr>
              <w:spacing w:line="360" w:lineRule="auto"/>
              <w:rPr>
                <w:rFonts w:ascii="微软雅黑" w:eastAsia="微软雅黑" w:hAnsi="微软雅黑" w:cs="Arial"/>
              </w:rPr>
            </w:pPr>
          </w:p>
        </w:tc>
      </w:tr>
      <w:tr w:rsidR="007820ED" w14:paraId="2E7BF57E" w14:textId="77777777" w:rsidTr="00645ED5">
        <w:trPr>
          <w:jc w:val="center"/>
        </w:trPr>
        <w:tc>
          <w:tcPr>
            <w:tcW w:w="362" w:type="pct"/>
            <w:vMerge/>
          </w:tcPr>
          <w:p w14:paraId="338A55F5" w14:textId="77777777" w:rsidR="007820ED" w:rsidRDefault="007820ED" w:rsidP="00645ED5">
            <w:pPr>
              <w:spacing w:line="360" w:lineRule="auto"/>
              <w:jc w:val="center"/>
              <w:rPr>
                <w:rFonts w:ascii="微软雅黑" w:eastAsia="微软雅黑" w:hAnsi="微软雅黑" w:cs="Arial"/>
                <w:b/>
              </w:rPr>
            </w:pPr>
          </w:p>
        </w:tc>
        <w:tc>
          <w:tcPr>
            <w:tcW w:w="0" w:type="auto"/>
            <w:vAlign w:val="center"/>
          </w:tcPr>
          <w:p w14:paraId="5D106002" w14:textId="77777777" w:rsidR="007820ED" w:rsidRDefault="007820ED" w:rsidP="00645ED5">
            <w:pPr>
              <w:spacing w:line="360" w:lineRule="auto"/>
              <w:jc w:val="center"/>
              <w:rPr>
                <w:rFonts w:ascii="微软雅黑" w:eastAsia="微软雅黑" w:hAnsi="微软雅黑" w:cs="Arial"/>
                <w:b/>
              </w:rPr>
            </w:pPr>
            <w:r>
              <w:rPr>
                <w:rFonts w:ascii="微软雅黑" w:eastAsia="微软雅黑" w:hAnsi="微软雅黑" w:cs="Arial" w:hint="eastAsia"/>
                <w:b/>
              </w:rPr>
              <w:t>状态</w:t>
            </w:r>
          </w:p>
        </w:tc>
        <w:tc>
          <w:tcPr>
            <w:tcW w:w="0" w:type="auto"/>
          </w:tcPr>
          <w:p w14:paraId="58401BEB" w14:textId="77777777" w:rsidR="007820ED" w:rsidRDefault="007820ED" w:rsidP="00645ED5">
            <w:pPr>
              <w:spacing w:line="360" w:lineRule="auto"/>
              <w:rPr>
                <w:rFonts w:ascii="微软雅黑" w:eastAsia="微软雅黑" w:hAnsi="微软雅黑" w:cs="Arial"/>
              </w:rPr>
            </w:pPr>
          </w:p>
        </w:tc>
      </w:tr>
    </w:tbl>
    <w:p w14:paraId="6485A48F" w14:textId="77777777" w:rsidR="007820ED" w:rsidRDefault="007820ED" w:rsidP="007820ED"/>
    <w:p w14:paraId="7606EE38" w14:textId="77777777" w:rsidR="007820ED" w:rsidRDefault="007820ED" w:rsidP="00E118A7">
      <w:pPr>
        <w:pStyle w:val="2"/>
        <w:numPr>
          <w:ilvl w:val="1"/>
          <w:numId w:val="4"/>
        </w:numPr>
        <w:ind w:left="0" w:firstLine="0"/>
      </w:pPr>
      <w:bookmarkStart w:id="50" w:name="_Toc90541119"/>
      <w:r>
        <w:rPr>
          <w:rFonts w:hint="eastAsia"/>
        </w:rPr>
        <w:t>成本核算绩效分析（待调研）</w:t>
      </w:r>
      <w:bookmarkEnd w:id="50"/>
    </w:p>
    <w:p w14:paraId="02EDC63F" w14:textId="77777777" w:rsidR="007820ED" w:rsidRDefault="007820ED" w:rsidP="00E118A7">
      <w:pPr>
        <w:pStyle w:val="3"/>
        <w:numPr>
          <w:ilvl w:val="2"/>
          <w:numId w:val="11"/>
        </w:numPr>
        <w:ind w:left="0" w:firstLine="0"/>
        <w:rPr>
          <w:rFonts w:asciiTheme="minorEastAsia" w:hAnsiTheme="minorEastAsia"/>
          <w:sz w:val="28"/>
          <w:szCs w:val="28"/>
        </w:rPr>
      </w:pPr>
      <w:bookmarkStart w:id="51" w:name="_Toc90541120"/>
      <w:r>
        <w:rPr>
          <w:rFonts w:asciiTheme="minorEastAsia" w:hAnsiTheme="minorEastAsia" w:hint="eastAsia"/>
          <w:sz w:val="28"/>
          <w:szCs w:val="28"/>
        </w:rPr>
        <w:t>成本核算</w:t>
      </w:r>
      <w:bookmarkEnd w:id="51"/>
    </w:p>
    <w:p w14:paraId="76DB0193"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成本分析功能权限的工作人员可以按公司、部门、人员、项目分别进行成本核算，核算维度包括但不限于：合同额、合同时长、执行时间、累计成本、分项成本、成本曲线、成本占比、利润率、利润曲线等。</w:t>
      </w:r>
    </w:p>
    <w:p w14:paraId="4AD8686E" w14:textId="77777777" w:rsidR="007820ED" w:rsidRDefault="007820ED" w:rsidP="00E118A7">
      <w:pPr>
        <w:pStyle w:val="3"/>
        <w:numPr>
          <w:ilvl w:val="2"/>
          <w:numId w:val="11"/>
        </w:numPr>
        <w:ind w:left="0" w:firstLine="0"/>
        <w:rPr>
          <w:rFonts w:asciiTheme="minorEastAsia" w:hAnsiTheme="minorEastAsia"/>
          <w:sz w:val="28"/>
          <w:szCs w:val="28"/>
        </w:rPr>
      </w:pPr>
      <w:bookmarkStart w:id="52" w:name="_Toc90541121"/>
      <w:r>
        <w:rPr>
          <w:rFonts w:asciiTheme="minorEastAsia" w:hAnsiTheme="minorEastAsia" w:hint="eastAsia"/>
          <w:sz w:val="28"/>
          <w:szCs w:val="28"/>
        </w:rPr>
        <w:lastRenderedPageBreak/>
        <w:t>绩效分析</w:t>
      </w:r>
      <w:bookmarkEnd w:id="52"/>
    </w:p>
    <w:p w14:paraId="6B2B1076"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拥有绩效分析功能权限的工作人员可以按部门、人员分别进行绩效分析，分析维度因素包括但不限于：</w:t>
      </w:r>
    </w:p>
    <w:p w14:paraId="6E236A29"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部门绩效：事件工单总数、响应数、处理数、确认数、评价数、评价均分、</w:t>
      </w:r>
      <w:r>
        <w:rPr>
          <w:rFonts w:ascii="Times New Roman" w:hAnsi="Times New Roman" w:cs="Times New Roman" w:hint="eastAsia"/>
          <w:color w:val="000000"/>
          <w:sz w:val="24"/>
          <w:szCs w:val="24"/>
        </w:rPr>
        <w:t>OLA</w:t>
      </w:r>
      <w:r>
        <w:rPr>
          <w:rFonts w:ascii="Times New Roman" w:hAnsi="Times New Roman" w:cs="Times New Roman" w:hint="eastAsia"/>
          <w:color w:val="000000"/>
          <w:sz w:val="24"/>
          <w:szCs w:val="24"/>
        </w:rPr>
        <w:t>符合率、</w:t>
      </w:r>
      <w:r>
        <w:rPr>
          <w:rFonts w:ascii="Times New Roman" w:hAnsi="Times New Roman" w:cs="Times New Roman" w:hint="eastAsia"/>
          <w:color w:val="000000"/>
          <w:sz w:val="24"/>
          <w:szCs w:val="24"/>
        </w:rPr>
        <w:t>SLA</w:t>
      </w:r>
      <w:r>
        <w:rPr>
          <w:rFonts w:ascii="Times New Roman" w:hAnsi="Times New Roman" w:cs="Times New Roman" w:hint="eastAsia"/>
          <w:color w:val="000000"/>
          <w:sz w:val="24"/>
          <w:szCs w:val="24"/>
        </w:rPr>
        <w:t>满足率、问题转化数、问题转化率、变更转化数、变更转化率等；</w:t>
      </w:r>
    </w:p>
    <w:p w14:paraId="5FACAB4B"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人员绩效：问题总数、鉴定数、处理数、审核数、关单数、</w:t>
      </w:r>
      <w:r>
        <w:rPr>
          <w:rFonts w:ascii="Times New Roman" w:hAnsi="Times New Roman" w:cs="Times New Roman" w:hint="eastAsia"/>
          <w:color w:val="000000"/>
          <w:sz w:val="24"/>
          <w:szCs w:val="24"/>
        </w:rPr>
        <w:t>OLA</w:t>
      </w:r>
      <w:r>
        <w:rPr>
          <w:rFonts w:ascii="Times New Roman" w:hAnsi="Times New Roman" w:cs="Times New Roman" w:hint="eastAsia"/>
          <w:color w:val="000000"/>
          <w:sz w:val="24"/>
          <w:szCs w:val="24"/>
        </w:rPr>
        <w:t>符合率、</w:t>
      </w:r>
      <w:r>
        <w:rPr>
          <w:rFonts w:ascii="Times New Roman" w:hAnsi="Times New Roman" w:cs="Times New Roman" w:hint="eastAsia"/>
          <w:color w:val="000000"/>
          <w:sz w:val="24"/>
          <w:szCs w:val="24"/>
        </w:rPr>
        <w:t>SLA</w:t>
      </w:r>
      <w:r>
        <w:rPr>
          <w:rFonts w:ascii="Times New Roman" w:hAnsi="Times New Roman" w:cs="Times New Roman" w:hint="eastAsia"/>
          <w:color w:val="000000"/>
          <w:sz w:val="24"/>
          <w:szCs w:val="24"/>
        </w:rPr>
        <w:t>满足率、变更转化数、变更转化率等；</w:t>
      </w:r>
    </w:p>
    <w:p w14:paraId="7E343495" w14:textId="77777777" w:rsidR="007820ED" w:rsidRDefault="007820ED" w:rsidP="007820ED">
      <w:pPr>
        <w:spacing w:line="360" w:lineRule="auto"/>
        <w:ind w:firstLineChars="200" w:firstLine="480"/>
        <w:jc w:val="left"/>
        <w:rPr>
          <w:rFonts w:ascii="Times New Roman" w:hAnsi="Times New Roman" w:cs="Times New Roman"/>
          <w:color w:val="000000"/>
          <w:sz w:val="24"/>
          <w:szCs w:val="24"/>
        </w:rPr>
      </w:pPr>
    </w:p>
    <w:p w14:paraId="33D23E40" w14:textId="77777777" w:rsidR="003B4785" w:rsidRPr="007820ED" w:rsidRDefault="003B4785" w:rsidP="003B4785">
      <w:pPr>
        <w:spacing w:line="360" w:lineRule="auto"/>
        <w:ind w:firstLineChars="200" w:firstLine="480"/>
        <w:jc w:val="left"/>
        <w:rPr>
          <w:rFonts w:ascii="Times New Roman" w:hAnsi="Times New Roman" w:cs="Times New Roman"/>
          <w:color w:val="000000"/>
          <w:sz w:val="24"/>
          <w:szCs w:val="24"/>
        </w:rPr>
      </w:pPr>
    </w:p>
    <w:p w14:paraId="23AAFC7C" w14:textId="77777777" w:rsidR="003B4785" w:rsidRPr="003B4785" w:rsidRDefault="003B4785" w:rsidP="003B4785">
      <w:pPr>
        <w:spacing w:line="360" w:lineRule="auto"/>
        <w:ind w:firstLineChars="200" w:firstLine="480"/>
        <w:jc w:val="left"/>
        <w:rPr>
          <w:rFonts w:ascii="Times New Roman" w:hAnsi="Times New Roman" w:cs="Times New Roman"/>
          <w:color w:val="000000"/>
          <w:sz w:val="24"/>
          <w:szCs w:val="24"/>
        </w:rPr>
      </w:pPr>
    </w:p>
    <w:p w14:paraId="71A4F5B7" w14:textId="77777777" w:rsidR="003B4785" w:rsidRPr="003B4785" w:rsidRDefault="003B4785" w:rsidP="003B4785">
      <w:pPr>
        <w:spacing w:line="360" w:lineRule="auto"/>
        <w:ind w:firstLineChars="200" w:firstLine="480"/>
        <w:jc w:val="left"/>
        <w:rPr>
          <w:rFonts w:ascii="Times New Roman" w:hAnsi="Times New Roman" w:cs="Times New Roman"/>
          <w:color w:val="000000"/>
          <w:sz w:val="24"/>
          <w:szCs w:val="24"/>
        </w:rPr>
      </w:pPr>
    </w:p>
    <w:p w14:paraId="6073510F" w14:textId="77777777" w:rsidR="00DE5831" w:rsidRDefault="00DE5831">
      <w:pPr>
        <w:jc w:val="left"/>
      </w:pPr>
    </w:p>
    <w:sectPr w:rsidR="00DE583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7992D2" w14:textId="77777777" w:rsidR="00E63AD4" w:rsidRDefault="00E63AD4" w:rsidP="00304BDC">
      <w:r>
        <w:separator/>
      </w:r>
    </w:p>
  </w:endnote>
  <w:endnote w:type="continuationSeparator" w:id="0">
    <w:p w14:paraId="465EE923" w14:textId="77777777" w:rsidR="00E63AD4" w:rsidRDefault="00E63AD4" w:rsidP="00304B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 New Roman Bold">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06C508" w14:textId="77777777" w:rsidR="00E63AD4" w:rsidRDefault="00E63AD4" w:rsidP="00304BDC">
      <w:r>
        <w:separator/>
      </w:r>
    </w:p>
  </w:footnote>
  <w:footnote w:type="continuationSeparator" w:id="0">
    <w:p w14:paraId="6DB9B1FB" w14:textId="77777777" w:rsidR="00E63AD4" w:rsidRDefault="00E63AD4" w:rsidP="00304B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4DB8C6"/>
    <w:multiLevelType w:val="singleLevel"/>
    <w:tmpl w:val="844DB8C6"/>
    <w:lvl w:ilvl="0">
      <w:start w:val="1"/>
      <w:numFmt w:val="decimal"/>
      <w:lvlText w:val="%1."/>
      <w:lvlJc w:val="left"/>
      <w:pPr>
        <w:tabs>
          <w:tab w:val="left" w:pos="312"/>
        </w:tabs>
      </w:pPr>
    </w:lvl>
  </w:abstractNum>
  <w:abstractNum w:abstractNumId="1" w15:restartNumberingAfterBreak="0">
    <w:nsid w:val="8558519D"/>
    <w:multiLevelType w:val="singleLevel"/>
    <w:tmpl w:val="8558519D"/>
    <w:lvl w:ilvl="0">
      <w:start w:val="1"/>
      <w:numFmt w:val="decimal"/>
      <w:lvlText w:val="%1."/>
      <w:lvlJc w:val="left"/>
      <w:pPr>
        <w:tabs>
          <w:tab w:val="left" w:pos="312"/>
        </w:tabs>
      </w:pPr>
    </w:lvl>
  </w:abstractNum>
  <w:abstractNum w:abstractNumId="2" w15:restartNumberingAfterBreak="0">
    <w:nsid w:val="9647861E"/>
    <w:multiLevelType w:val="singleLevel"/>
    <w:tmpl w:val="9647861E"/>
    <w:lvl w:ilvl="0">
      <w:start w:val="1"/>
      <w:numFmt w:val="decimal"/>
      <w:lvlText w:val="%1."/>
      <w:lvlJc w:val="left"/>
      <w:pPr>
        <w:tabs>
          <w:tab w:val="left" w:pos="312"/>
        </w:tabs>
      </w:pPr>
    </w:lvl>
  </w:abstractNum>
  <w:abstractNum w:abstractNumId="3" w15:restartNumberingAfterBreak="0">
    <w:nsid w:val="C3F14498"/>
    <w:multiLevelType w:val="multilevel"/>
    <w:tmpl w:val="E482EB70"/>
    <w:lvl w:ilvl="0">
      <w:start w:val="1"/>
      <w:numFmt w:val="none"/>
      <w:suff w:val="nothing"/>
      <w:lvlText w:val="3.8.1.1"/>
      <w:lvlJc w:val="left"/>
      <w:pPr>
        <w:tabs>
          <w:tab w:val="left" w:pos="0"/>
        </w:tabs>
        <w:ind w:left="0" w:firstLine="0"/>
      </w:pPr>
      <w:rPr>
        <w:rFonts w:ascii="宋体" w:eastAsia="宋体" w:hAnsi="宋体" w:cs="宋体" w:hint="eastAsia"/>
      </w:rPr>
    </w:lvl>
    <w:lvl w:ilvl="1">
      <w:start w:val="1"/>
      <w:numFmt w:val="chineseCounting"/>
      <w:suff w:val="nothing"/>
      <w:lvlText w:val="（%2）"/>
      <w:lvlJc w:val="left"/>
      <w:pPr>
        <w:ind w:left="0" w:firstLine="0"/>
      </w:pPr>
      <w:rPr>
        <w:rFonts w:hint="eastAsia"/>
      </w:rPr>
    </w:lvl>
    <w:lvl w:ilvl="2">
      <w:start w:val="1"/>
      <w:numFmt w:val="decimal"/>
      <w:suff w:val="nothing"/>
      <w:lvlText w:val="%3．"/>
      <w:lvlJc w:val="left"/>
      <w:pPr>
        <w:ind w:left="0" w:firstLine="400"/>
      </w:pPr>
      <w:rPr>
        <w:rFonts w:hint="eastAsia"/>
      </w:rPr>
    </w:lvl>
    <w:lvl w:ilvl="3">
      <w:start w:val="1"/>
      <w:numFmt w:val="decimal"/>
      <w:lvlText w:val="3.8.1.%4."/>
      <w:lvlJc w:val="left"/>
      <w:pPr>
        <w:tabs>
          <w:tab w:val="left" w:pos="0"/>
        </w:tabs>
        <w:ind w:left="0" w:firstLine="402"/>
      </w:pPr>
      <w:rPr>
        <w:rFonts w:hint="eastAsia"/>
      </w:rPr>
    </w:lvl>
    <w:lvl w:ilvl="4">
      <w:start w:val="1"/>
      <w:numFmt w:val="decimalEnclosedCircleChinese"/>
      <w:suff w:val="nothing"/>
      <w:lvlText w:val="%5"/>
      <w:lvlJc w:val="left"/>
      <w:pPr>
        <w:ind w:left="0" w:firstLine="402"/>
      </w:pPr>
      <w:rPr>
        <w:rFonts w:hint="eastAsia"/>
      </w:rPr>
    </w:lvl>
    <w:lvl w:ilvl="5">
      <w:start w:val="1"/>
      <w:numFmt w:val="decimal"/>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Letter"/>
      <w:suff w:val="nothing"/>
      <w:lvlText w:val="%8）"/>
      <w:lvlJc w:val="left"/>
      <w:pPr>
        <w:ind w:left="0" w:firstLine="402"/>
      </w:pPr>
      <w:rPr>
        <w:rFonts w:hint="eastAsia"/>
      </w:rPr>
    </w:lvl>
    <w:lvl w:ilvl="8">
      <w:start w:val="1"/>
      <w:numFmt w:val="lowerRoman"/>
      <w:suff w:val="nothing"/>
      <w:lvlText w:val="%9 "/>
      <w:lvlJc w:val="left"/>
      <w:pPr>
        <w:ind w:left="0" w:firstLine="402"/>
      </w:pPr>
      <w:rPr>
        <w:rFonts w:hint="eastAsia"/>
      </w:rPr>
    </w:lvl>
  </w:abstractNum>
  <w:abstractNum w:abstractNumId="4" w15:restartNumberingAfterBreak="0">
    <w:nsid w:val="CEFA9DA3"/>
    <w:multiLevelType w:val="singleLevel"/>
    <w:tmpl w:val="CEFA9DA3"/>
    <w:lvl w:ilvl="0">
      <w:start w:val="1"/>
      <w:numFmt w:val="decimal"/>
      <w:lvlText w:val="%1."/>
      <w:lvlJc w:val="left"/>
      <w:pPr>
        <w:tabs>
          <w:tab w:val="left" w:pos="312"/>
        </w:tabs>
      </w:pPr>
    </w:lvl>
  </w:abstractNum>
  <w:abstractNum w:abstractNumId="5" w15:restartNumberingAfterBreak="0">
    <w:nsid w:val="D484838A"/>
    <w:multiLevelType w:val="singleLevel"/>
    <w:tmpl w:val="D484838A"/>
    <w:lvl w:ilvl="0">
      <w:start w:val="1"/>
      <w:numFmt w:val="decimal"/>
      <w:lvlText w:val="%1."/>
      <w:lvlJc w:val="left"/>
      <w:pPr>
        <w:tabs>
          <w:tab w:val="left" w:pos="312"/>
        </w:tabs>
      </w:pPr>
    </w:lvl>
  </w:abstractNum>
  <w:abstractNum w:abstractNumId="6" w15:restartNumberingAfterBreak="0">
    <w:nsid w:val="F68C0DC3"/>
    <w:multiLevelType w:val="singleLevel"/>
    <w:tmpl w:val="F68C0DC3"/>
    <w:lvl w:ilvl="0">
      <w:start w:val="1"/>
      <w:numFmt w:val="decimal"/>
      <w:lvlText w:val="%1."/>
      <w:lvlJc w:val="left"/>
      <w:pPr>
        <w:tabs>
          <w:tab w:val="left" w:pos="312"/>
        </w:tabs>
      </w:pPr>
    </w:lvl>
  </w:abstractNum>
  <w:abstractNum w:abstractNumId="7" w15:restartNumberingAfterBreak="0">
    <w:nsid w:val="00377408"/>
    <w:multiLevelType w:val="hybridMultilevel"/>
    <w:tmpl w:val="AF000970"/>
    <w:lvl w:ilvl="0" w:tplc="B72244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1AC6433"/>
    <w:multiLevelType w:val="hybridMultilevel"/>
    <w:tmpl w:val="75526ECA"/>
    <w:lvl w:ilvl="0" w:tplc="DD04730C">
      <w:start w:val="1"/>
      <w:numFmt w:val="decimal"/>
      <w:lvlText w:val="3.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1B101A3"/>
    <w:multiLevelType w:val="hybridMultilevel"/>
    <w:tmpl w:val="D87C8F04"/>
    <w:lvl w:ilvl="0" w:tplc="B546CBC6">
      <w:start w:val="1"/>
      <w:numFmt w:val="decimal"/>
      <w:lvlText w:val="3.７.%1."/>
      <w:lvlJc w:val="left"/>
      <w:pPr>
        <w:ind w:left="1260" w:hanging="420"/>
      </w:pPr>
      <w:rPr>
        <w:rFonts w:hint="eastAsia"/>
      </w:rPr>
    </w:lvl>
    <w:lvl w:ilvl="1" w:tplc="04090019" w:tentative="1">
      <w:start w:val="1"/>
      <w:numFmt w:val="lowerLetter"/>
      <w:lvlText w:val="%2)"/>
      <w:lvlJc w:val="left"/>
      <w:pPr>
        <w:ind w:left="840" w:hanging="420"/>
      </w:pPr>
    </w:lvl>
    <w:lvl w:ilvl="2" w:tplc="B546CBC6">
      <w:start w:val="1"/>
      <w:numFmt w:val="decimal"/>
      <w:lvlText w:val="3.７.%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3421F14"/>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35867DE"/>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59851C0"/>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5EB3486"/>
    <w:multiLevelType w:val="hybridMultilevel"/>
    <w:tmpl w:val="5FA263EA"/>
    <w:lvl w:ilvl="0" w:tplc="2842F1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670283A"/>
    <w:multiLevelType w:val="hybridMultilevel"/>
    <w:tmpl w:val="A43C259E"/>
    <w:lvl w:ilvl="0" w:tplc="98A0CB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6D3781D"/>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6FE77F5"/>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6FF1BAF"/>
    <w:multiLevelType w:val="hybridMultilevel"/>
    <w:tmpl w:val="A19C56A6"/>
    <w:lvl w:ilvl="0" w:tplc="CC3CCCAA">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9E67B3B"/>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9EB2828"/>
    <w:multiLevelType w:val="hybridMultilevel"/>
    <w:tmpl w:val="20A0FE2C"/>
    <w:lvl w:ilvl="0" w:tplc="2C6C7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A85308C"/>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0AFC0FEC"/>
    <w:multiLevelType w:val="hybridMultilevel"/>
    <w:tmpl w:val="A78C40B0"/>
    <w:lvl w:ilvl="0" w:tplc="9D484562">
      <w:start w:val="1"/>
      <w:numFmt w:val="decimal"/>
      <w:lvlText w:val="3.3.%1."/>
      <w:lvlJc w:val="left"/>
      <w:pPr>
        <w:ind w:left="1260" w:hanging="420"/>
      </w:pPr>
      <w:rPr>
        <w:rFonts w:hint="eastAsia"/>
      </w:rPr>
    </w:lvl>
    <w:lvl w:ilvl="1" w:tplc="3306EC38">
      <w:start w:val="1"/>
      <w:numFmt w:val="decimal"/>
      <w:lvlText w:val="%2."/>
      <w:lvlJc w:val="left"/>
      <w:pPr>
        <w:ind w:left="780" w:hanging="360"/>
      </w:pPr>
      <w:rPr>
        <w:rFonts w:hint="default"/>
      </w:rPr>
    </w:lvl>
    <w:lvl w:ilvl="2" w:tplc="9D484562">
      <w:start w:val="1"/>
      <w:numFmt w:val="decimal"/>
      <w:lvlText w:val="3.3.%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B212051"/>
    <w:multiLevelType w:val="hybridMultilevel"/>
    <w:tmpl w:val="1DDE529E"/>
    <w:lvl w:ilvl="0" w:tplc="5A18E7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B9D3ADD"/>
    <w:multiLevelType w:val="hybridMultilevel"/>
    <w:tmpl w:val="E16A4B24"/>
    <w:lvl w:ilvl="0" w:tplc="2C6C7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C067210"/>
    <w:multiLevelType w:val="hybridMultilevel"/>
    <w:tmpl w:val="55A890FE"/>
    <w:lvl w:ilvl="0" w:tplc="B41AFAF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814E0"/>
    <w:multiLevelType w:val="hybridMultilevel"/>
    <w:tmpl w:val="10063996"/>
    <w:lvl w:ilvl="0" w:tplc="257C6DAE">
      <w:start w:val="1"/>
      <w:numFmt w:val="decimal"/>
      <w:lvlText w:val="3.7.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D756DC1"/>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0DB93188"/>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0DEF42B3"/>
    <w:multiLevelType w:val="hybridMultilevel"/>
    <w:tmpl w:val="93B04538"/>
    <w:lvl w:ilvl="0" w:tplc="560C7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0DFB0996"/>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0E7C6487"/>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0EF46167"/>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0F5D1007"/>
    <w:multiLevelType w:val="hybridMultilevel"/>
    <w:tmpl w:val="2C82E8A4"/>
    <w:lvl w:ilvl="0" w:tplc="BA168E30">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03F6B84"/>
    <w:multiLevelType w:val="hybridMultilevel"/>
    <w:tmpl w:val="D86667AC"/>
    <w:lvl w:ilvl="0" w:tplc="9EAE17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0CE7356"/>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11A3B8F"/>
    <w:multiLevelType w:val="hybridMultilevel"/>
    <w:tmpl w:val="5DFAA08C"/>
    <w:lvl w:ilvl="0" w:tplc="1FA68C42">
      <w:start w:val="1"/>
      <w:numFmt w:val="decimal"/>
      <w:lvlText w:val="3.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15D52D1"/>
    <w:multiLevelType w:val="hybridMultilevel"/>
    <w:tmpl w:val="45009D80"/>
    <w:lvl w:ilvl="0" w:tplc="14F66F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12D51CAD"/>
    <w:multiLevelType w:val="hybridMultilevel"/>
    <w:tmpl w:val="A24EFB88"/>
    <w:lvl w:ilvl="0" w:tplc="97CE433E">
      <w:start w:val="1"/>
      <w:numFmt w:val="decimal"/>
      <w:lvlText w:val="3.6.%1."/>
      <w:lvlJc w:val="left"/>
      <w:pPr>
        <w:ind w:left="1260" w:hanging="420"/>
      </w:pPr>
      <w:rPr>
        <w:rFonts w:hint="eastAsia"/>
      </w:rPr>
    </w:lvl>
    <w:lvl w:ilvl="1" w:tplc="3ED2590A">
      <w:start w:val="1"/>
      <w:numFmt w:val="decimal"/>
      <w:lvlText w:val="%2."/>
      <w:lvlJc w:val="left"/>
      <w:pPr>
        <w:ind w:left="780" w:hanging="360"/>
      </w:pPr>
      <w:rPr>
        <w:rFonts w:hint="default"/>
      </w:rPr>
    </w:lvl>
    <w:lvl w:ilvl="2" w:tplc="97CE433E">
      <w:start w:val="1"/>
      <w:numFmt w:val="decimal"/>
      <w:lvlText w:val="3.6.%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32117D8"/>
    <w:multiLevelType w:val="hybridMultilevel"/>
    <w:tmpl w:val="8DBE137C"/>
    <w:lvl w:ilvl="0" w:tplc="3116A5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13BD61E0"/>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3DB6FF5"/>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13DD4C60"/>
    <w:multiLevelType w:val="hybridMultilevel"/>
    <w:tmpl w:val="2C02D75E"/>
    <w:lvl w:ilvl="0" w:tplc="E87A0CD8">
      <w:start w:val="1"/>
      <w:numFmt w:val="decimal"/>
      <w:lvlText w:val="3.8.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14826508"/>
    <w:multiLevelType w:val="hybridMultilevel"/>
    <w:tmpl w:val="A95A8142"/>
    <w:lvl w:ilvl="0" w:tplc="3116A5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162A0B68"/>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16975BEC"/>
    <w:multiLevelType w:val="hybridMultilevel"/>
    <w:tmpl w:val="52F4D43A"/>
    <w:lvl w:ilvl="0" w:tplc="3306EC38">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16D8077D"/>
    <w:multiLevelType w:val="hybridMultilevel"/>
    <w:tmpl w:val="2052354A"/>
    <w:lvl w:ilvl="0" w:tplc="2848C7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16E87FB9"/>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179E2AFE"/>
    <w:multiLevelType w:val="hybridMultilevel"/>
    <w:tmpl w:val="1C1EF3A6"/>
    <w:lvl w:ilvl="0" w:tplc="70588434">
      <w:start w:val="1"/>
      <w:numFmt w:val="decimal"/>
      <w:lvlText w:val="3.8.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19B01AA9"/>
    <w:multiLevelType w:val="hybridMultilevel"/>
    <w:tmpl w:val="475AD0DA"/>
    <w:lvl w:ilvl="0" w:tplc="C8A027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1B4A18C2"/>
    <w:multiLevelType w:val="hybridMultilevel"/>
    <w:tmpl w:val="B1D819EA"/>
    <w:lvl w:ilvl="0" w:tplc="F6FE2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1B9B506D"/>
    <w:multiLevelType w:val="hybridMultilevel"/>
    <w:tmpl w:val="4168B9D4"/>
    <w:lvl w:ilvl="0" w:tplc="2C6C7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1CD2BADA"/>
    <w:multiLevelType w:val="singleLevel"/>
    <w:tmpl w:val="1CD2BADA"/>
    <w:lvl w:ilvl="0">
      <w:start w:val="1"/>
      <w:numFmt w:val="decimal"/>
      <w:lvlText w:val="%1."/>
      <w:lvlJc w:val="left"/>
      <w:pPr>
        <w:tabs>
          <w:tab w:val="left" w:pos="312"/>
        </w:tabs>
      </w:pPr>
    </w:lvl>
  </w:abstractNum>
  <w:abstractNum w:abstractNumId="52" w15:restartNumberingAfterBreak="0">
    <w:nsid w:val="1D3E14B5"/>
    <w:multiLevelType w:val="hybridMultilevel"/>
    <w:tmpl w:val="4AA4DE98"/>
    <w:lvl w:ilvl="0" w:tplc="18FE3C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1D5C7848"/>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1D6725A3"/>
    <w:multiLevelType w:val="hybridMultilevel"/>
    <w:tmpl w:val="E1E81D9A"/>
    <w:lvl w:ilvl="0" w:tplc="309662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1E6EA309"/>
    <w:multiLevelType w:val="singleLevel"/>
    <w:tmpl w:val="1E6EA309"/>
    <w:lvl w:ilvl="0">
      <w:start w:val="1"/>
      <w:numFmt w:val="decimal"/>
      <w:lvlText w:val="%1."/>
      <w:lvlJc w:val="left"/>
      <w:pPr>
        <w:tabs>
          <w:tab w:val="left" w:pos="312"/>
        </w:tabs>
      </w:pPr>
    </w:lvl>
  </w:abstractNum>
  <w:abstractNum w:abstractNumId="56" w15:restartNumberingAfterBreak="0">
    <w:nsid w:val="1EC058DC"/>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1EFD7894"/>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020346C"/>
    <w:multiLevelType w:val="hybridMultilevel"/>
    <w:tmpl w:val="5D887CC4"/>
    <w:lvl w:ilvl="0" w:tplc="0C1019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1002972"/>
    <w:multiLevelType w:val="hybridMultilevel"/>
    <w:tmpl w:val="4984B7A4"/>
    <w:lvl w:ilvl="0" w:tplc="1D4418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211C6E0D"/>
    <w:multiLevelType w:val="hybridMultilevel"/>
    <w:tmpl w:val="DD0A5EEA"/>
    <w:lvl w:ilvl="0" w:tplc="EC6EC9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21EA57EA"/>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22F71E0D"/>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3AB112B"/>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24104163"/>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2483745A"/>
    <w:multiLevelType w:val="hybridMultilevel"/>
    <w:tmpl w:val="ED7A12BC"/>
    <w:lvl w:ilvl="0" w:tplc="2C6C7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24AE4FBC"/>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25376C70"/>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259164D2"/>
    <w:multiLevelType w:val="hybridMultilevel"/>
    <w:tmpl w:val="C53AB94A"/>
    <w:lvl w:ilvl="0" w:tplc="8BEA0BC2">
      <w:start w:val="1"/>
      <w:numFmt w:val="decimal"/>
      <w:lvlText w:val="3.%1."/>
      <w:lvlJc w:val="left"/>
      <w:pPr>
        <w:ind w:left="840" w:hanging="420"/>
      </w:pPr>
      <w:rPr>
        <w:rFonts w:hint="eastAsia"/>
      </w:rPr>
    </w:lvl>
    <w:lvl w:ilvl="1" w:tplc="8BEA0BC2">
      <w:start w:val="1"/>
      <w:numFmt w:val="decimal"/>
      <w:lvlText w:val="3.%2."/>
      <w:lvlJc w:val="left"/>
      <w:pPr>
        <w:ind w:left="840" w:hanging="420"/>
      </w:pPr>
      <w:rPr>
        <w:rFonts w:hint="eastAsia"/>
      </w:rPr>
    </w:lvl>
    <w:lvl w:ilvl="2" w:tplc="FC3EA192">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25B42F55"/>
    <w:multiLevelType w:val="hybridMultilevel"/>
    <w:tmpl w:val="38C0863C"/>
    <w:lvl w:ilvl="0" w:tplc="B8C4D5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270D6439"/>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272C028A"/>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27BA51E3"/>
    <w:multiLevelType w:val="hybridMultilevel"/>
    <w:tmpl w:val="1134730C"/>
    <w:lvl w:ilvl="0" w:tplc="02E682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27FF14C4"/>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28C83493"/>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2C334B06"/>
    <w:multiLevelType w:val="hybridMultilevel"/>
    <w:tmpl w:val="4E8A98EA"/>
    <w:lvl w:ilvl="0" w:tplc="2C6C7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2DB95C55"/>
    <w:multiLevelType w:val="hybridMultilevel"/>
    <w:tmpl w:val="77DA6818"/>
    <w:lvl w:ilvl="0" w:tplc="639CB7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2F5871A5"/>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2FAE5F73"/>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30045480"/>
    <w:multiLevelType w:val="hybridMultilevel"/>
    <w:tmpl w:val="AF746F92"/>
    <w:lvl w:ilvl="0" w:tplc="A4D05572">
      <w:start w:val="1"/>
      <w:numFmt w:val="decimal"/>
      <w:lvlText w:val="3.８.%1."/>
      <w:lvlJc w:val="left"/>
      <w:pPr>
        <w:ind w:left="1260" w:hanging="420"/>
      </w:pPr>
      <w:rPr>
        <w:rFonts w:hint="eastAsia"/>
      </w:rPr>
    </w:lvl>
    <w:lvl w:ilvl="1" w:tplc="04090019" w:tentative="1">
      <w:start w:val="1"/>
      <w:numFmt w:val="lowerLetter"/>
      <w:lvlText w:val="%2)"/>
      <w:lvlJc w:val="left"/>
      <w:pPr>
        <w:ind w:left="840" w:hanging="420"/>
      </w:pPr>
    </w:lvl>
    <w:lvl w:ilvl="2" w:tplc="AC9A2FD0">
      <w:start w:val="1"/>
      <w:numFmt w:val="decimal"/>
      <w:lvlText w:val="3.9.%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31245D52"/>
    <w:multiLevelType w:val="hybridMultilevel"/>
    <w:tmpl w:val="0798C432"/>
    <w:lvl w:ilvl="0" w:tplc="F3FEE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31247A61"/>
    <w:multiLevelType w:val="hybridMultilevel"/>
    <w:tmpl w:val="2C9E2786"/>
    <w:lvl w:ilvl="0" w:tplc="0A5842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 w15:restartNumberingAfterBreak="0">
    <w:nsid w:val="313A2853"/>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15:restartNumberingAfterBreak="0">
    <w:nsid w:val="319B45F0"/>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1B9437F"/>
    <w:multiLevelType w:val="hybridMultilevel"/>
    <w:tmpl w:val="25A8F338"/>
    <w:lvl w:ilvl="0" w:tplc="2692F6CA">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335E4D67"/>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34CA64A5"/>
    <w:multiLevelType w:val="hybridMultilevel"/>
    <w:tmpl w:val="7E781E16"/>
    <w:lvl w:ilvl="0" w:tplc="4E1AB8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350B133E"/>
    <w:multiLevelType w:val="hybridMultilevel"/>
    <w:tmpl w:val="64EAE96E"/>
    <w:lvl w:ilvl="0" w:tplc="BAFE4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35314822"/>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5857168"/>
    <w:multiLevelType w:val="hybridMultilevel"/>
    <w:tmpl w:val="8FE24022"/>
    <w:lvl w:ilvl="0" w:tplc="C4F6BA44">
      <w:start w:val="1"/>
      <w:numFmt w:val="decimal"/>
      <w:lvlText w:val="3.1.%1."/>
      <w:lvlJc w:val="left"/>
      <w:pPr>
        <w:ind w:left="1260" w:hanging="420"/>
      </w:pPr>
      <w:rPr>
        <w:rFonts w:hint="eastAsia"/>
      </w:rPr>
    </w:lvl>
    <w:lvl w:ilvl="1" w:tplc="04090019" w:tentative="1">
      <w:start w:val="1"/>
      <w:numFmt w:val="lowerLetter"/>
      <w:lvlText w:val="%2)"/>
      <w:lvlJc w:val="left"/>
      <w:pPr>
        <w:ind w:left="840" w:hanging="420"/>
      </w:pPr>
    </w:lvl>
    <w:lvl w:ilvl="2" w:tplc="C4F6BA44">
      <w:start w:val="1"/>
      <w:numFmt w:val="decimal"/>
      <w:lvlText w:val="3.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5BB0CC5"/>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36966153"/>
    <w:multiLevelType w:val="hybridMultilevel"/>
    <w:tmpl w:val="76B45BD4"/>
    <w:lvl w:ilvl="0" w:tplc="2C6C7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36995050"/>
    <w:multiLevelType w:val="hybridMultilevel"/>
    <w:tmpl w:val="C8307B56"/>
    <w:lvl w:ilvl="0" w:tplc="85C698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7A20B98"/>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7CC3BB9"/>
    <w:multiLevelType w:val="hybridMultilevel"/>
    <w:tmpl w:val="D12E5658"/>
    <w:lvl w:ilvl="0" w:tplc="D26E6544">
      <w:start w:val="1"/>
      <w:numFmt w:val="decimal"/>
      <w:lvlText w:val="3.6.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39C45847"/>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3A9F30B7"/>
    <w:multiLevelType w:val="hybridMultilevel"/>
    <w:tmpl w:val="B7EA409E"/>
    <w:lvl w:ilvl="0" w:tplc="C80ADB80">
      <w:start w:val="1"/>
      <w:numFmt w:val="decimal"/>
      <w:lvlText w:val="2.%1."/>
      <w:lvlJc w:val="left"/>
      <w:pPr>
        <w:ind w:left="420" w:hanging="420"/>
      </w:pPr>
      <w:rPr>
        <w:rFonts w:hint="eastAsia"/>
      </w:rPr>
    </w:lvl>
    <w:lvl w:ilvl="1" w:tplc="C80ADB80">
      <w:start w:val="1"/>
      <w:numFmt w:val="decimal"/>
      <w:lvlText w:val="2.%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3AE642D2"/>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3BC82C8B"/>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3E21339F"/>
    <w:multiLevelType w:val="hybridMultilevel"/>
    <w:tmpl w:val="341A3DE8"/>
    <w:lvl w:ilvl="0" w:tplc="1CF07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3E370274"/>
    <w:multiLevelType w:val="hybridMultilevel"/>
    <w:tmpl w:val="FB883F42"/>
    <w:lvl w:ilvl="0" w:tplc="DDC467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3F642238"/>
    <w:multiLevelType w:val="hybridMultilevel"/>
    <w:tmpl w:val="87A42920"/>
    <w:lvl w:ilvl="0" w:tplc="15FE1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3F9A2991"/>
    <w:multiLevelType w:val="hybridMultilevel"/>
    <w:tmpl w:val="6EE245CC"/>
    <w:lvl w:ilvl="0" w:tplc="E3942A2E">
      <w:start w:val="1"/>
      <w:numFmt w:val="decimal"/>
      <w:lvlText w:val="3.6.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40652EAA"/>
    <w:multiLevelType w:val="hybridMultilevel"/>
    <w:tmpl w:val="65B4165A"/>
    <w:lvl w:ilvl="0" w:tplc="39DAEE58">
      <w:start w:val="1"/>
      <w:numFmt w:val="decimal"/>
      <w:lvlText w:val="3.8.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409F55A7"/>
    <w:multiLevelType w:val="hybridMultilevel"/>
    <w:tmpl w:val="E16A4B24"/>
    <w:lvl w:ilvl="0" w:tplc="2C6C7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40D440C1"/>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42073F8E"/>
    <w:multiLevelType w:val="hybridMultilevel"/>
    <w:tmpl w:val="53425E20"/>
    <w:lvl w:ilvl="0" w:tplc="24B80F40">
      <w:start w:val="1"/>
      <w:numFmt w:val="decimal"/>
      <w:lvlText w:val="%1."/>
      <w:lvlJc w:val="left"/>
      <w:pPr>
        <w:ind w:left="840" w:hanging="360"/>
      </w:pPr>
      <w:rPr>
        <w:rFonts w:ascii="Times New Roman" w:eastAsiaTheme="minorEastAsia" w:hAnsi="Times New Roman" w:cs="Times New Roman" w:hint="default"/>
        <w:color w:val="00000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7" w15:restartNumberingAfterBreak="0">
    <w:nsid w:val="426135AF"/>
    <w:multiLevelType w:val="hybridMultilevel"/>
    <w:tmpl w:val="8994556A"/>
    <w:lvl w:ilvl="0" w:tplc="7B54B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427C41D0"/>
    <w:multiLevelType w:val="hybridMultilevel"/>
    <w:tmpl w:val="951CF92C"/>
    <w:lvl w:ilvl="0" w:tplc="FF30A0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9" w15:restartNumberingAfterBreak="0">
    <w:nsid w:val="42921C76"/>
    <w:multiLevelType w:val="hybridMultilevel"/>
    <w:tmpl w:val="195A1A48"/>
    <w:lvl w:ilvl="0" w:tplc="E70EC3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42C42D08"/>
    <w:multiLevelType w:val="hybridMultilevel"/>
    <w:tmpl w:val="C068D7F0"/>
    <w:lvl w:ilvl="0" w:tplc="0A5842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1" w15:restartNumberingAfterBreak="0">
    <w:nsid w:val="43B65444"/>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44924593"/>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15:restartNumberingAfterBreak="0">
    <w:nsid w:val="44DEFC7E"/>
    <w:multiLevelType w:val="singleLevel"/>
    <w:tmpl w:val="44DEFC7E"/>
    <w:lvl w:ilvl="0">
      <w:start w:val="1"/>
      <w:numFmt w:val="decimal"/>
      <w:lvlText w:val="%1."/>
      <w:lvlJc w:val="left"/>
      <w:pPr>
        <w:tabs>
          <w:tab w:val="left" w:pos="312"/>
        </w:tabs>
      </w:pPr>
    </w:lvl>
  </w:abstractNum>
  <w:abstractNum w:abstractNumId="114" w15:restartNumberingAfterBreak="0">
    <w:nsid w:val="454933A1"/>
    <w:multiLevelType w:val="hybridMultilevel"/>
    <w:tmpl w:val="C128A988"/>
    <w:lvl w:ilvl="0" w:tplc="F9664C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45F500F7"/>
    <w:multiLevelType w:val="hybridMultilevel"/>
    <w:tmpl w:val="F850C1F0"/>
    <w:lvl w:ilvl="0" w:tplc="D9760AF4">
      <w:start w:val="1"/>
      <w:numFmt w:val="decimal"/>
      <w:lvlText w:val="3.９.%1."/>
      <w:lvlJc w:val="left"/>
      <w:pPr>
        <w:ind w:left="1260" w:hanging="420"/>
      </w:pPr>
      <w:rPr>
        <w:rFonts w:hint="eastAsia"/>
      </w:rPr>
    </w:lvl>
    <w:lvl w:ilvl="1" w:tplc="04090019" w:tentative="1">
      <w:start w:val="1"/>
      <w:numFmt w:val="lowerLetter"/>
      <w:lvlText w:val="%2)"/>
      <w:lvlJc w:val="left"/>
      <w:pPr>
        <w:ind w:left="840" w:hanging="420"/>
      </w:pPr>
    </w:lvl>
    <w:lvl w:ilvl="2" w:tplc="04C8B30A">
      <w:start w:val="1"/>
      <w:numFmt w:val="decimal"/>
      <w:lvlText w:val="3.8.%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46137B1A"/>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46544237"/>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46AD130E"/>
    <w:multiLevelType w:val="multilevel"/>
    <w:tmpl w:val="138E92A2"/>
    <w:lvl w:ilvl="0">
      <w:start w:val="1"/>
      <w:numFmt w:val="chineseCountingThousand"/>
      <w:lvlText w:val="%1、"/>
      <w:lvlJc w:val="left"/>
      <w:pPr>
        <w:ind w:left="420" w:hanging="42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19" w15:restartNumberingAfterBreak="0">
    <w:nsid w:val="474D1BA4"/>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47BA5CD9"/>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48897953"/>
    <w:multiLevelType w:val="hybridMultilevel"/>
    <w:tmpl w:val="9D8C9F02"/>
    <w:lvl w:ilvl="0" w:tplc="D674DF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2" w15:restartNumberingAfterBreak="0">
    <w:nsid w:val="49254E20"/>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15:restartNumberingAfterBreak="0">
    <w:nsid w:val="494221E3"/>
    <w:multiLevelType w:val="hybridMultilevel"/>
    <w:tmpl w:val="D56E6804"/>
    <w:lvl w:ilvl="0" w:tplc="DA8476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4A817311"/>
    <w:multiLevelType w:val="hybridMultilevel"/>
    <w:tmpl w:val="E33051A8"/>
    <w:lvl w:ilvl="0" w:tplc="9D2ADB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4A885DBE"/>
    <w:multiLevelType w:val="singleLevel"/>
    <w:tmpl w:val="4A885DBE"/>
    <w:lvl w:ilvl="0">
      <w:start w:val="1"/>
      <w:numFmt w:val="decimal"/>
      <w:lvlText w:val="%1."/>
      <w:lvlJc w:val="left"/>
      <w:pPr>
        <w:tabs>
          <w:tab w:val="left" w:pos="312"/>
        </w:tabs>
      </w:pPr>
    </w:lvl>
  </w:abstractNum>
  <w:abstractNum w:abstractNumId="126" w15:restartNumberingAfterBreak="0">
    <w:nsid w:val="4B4A0BE5"/>
    <w:multiLevelType w:val="hybridMultilevel"/>
    <w:tmpl w:val="CD1A0138"/>
    <w:lvl w:ilvl="0" w:tplc="72466412">
      <w:start w:val="1"/>
      <w:numFmt w:val="decimal"/>
      <w:lvlText w:val="3.4.%1."/>
      <w:lvlJc w:val="left"/>
      <w:pPr>
        <w:ind w:left="1260" w:hanging="420"/>
      </w:pPr>
      <w:rPr>
        <w:rFonts w:hint="eastAsia"/>
      </w:rPr>
    </w:lvl>
    <w:lvl w:ilvl="1" w:tplc="04090019">
      <w:start w:val="1"/>
      <w:numFmt w:val="lowerLetter"/>
      <w:lvlText w:val="%2)"/>
      <w:lvlJc w:val="left"/>
      <w:pPr>
        <w:ind w:left="840" w:hanging="420"/>
      </w:pPr>
    </w:lvl>
    <w:lvl w:ilvl="2" w:tplc="72466412">
      <w:start w:val="1"/>
      <w:numFmt w:val="decimal"/>
      <w:lvlText w:val="3.4.%3."/>
      <w:lvlJc w:val="left"/>
      <w:pPr>
        <w:ind w:left="1260" w:hanging="420"/>
      </w:pPr>
      <w:rPr>
        <w:rFonts w:hint="eastAsia"/>
      </w:rPr>
    </w:lvl>
    <w:lvl w:ilvl="3" w:tplc="0E92402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4B6404E7"/>
    <w:multiLevelType w:val="hybridMultilevel"/>
    <w:tmpl w:val="D0943E68"/>
    <w:lvl w:ilvl="0" w:tplc="28F49C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15:restartNumberingAfterBreak="0">
    <w:nsid w:val="4CB871A9"/>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4D673BCD"/>
    <w:multiLevelType w:val="hybridMultilevel"/>
    <w:tmpl w:val="8116A4A6"/>
    <w:lvl w:ilvl="0" w:tplc="891689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4E667119"/>
    <w:multiLevelType w:val="hybridMultilevel"/>
    <w:tmpl w:val="9666473C"/>
    <w:lvl w:ilvl="0" w:tplc="993C14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4EBF2E52"/>
    <w:multiLevelType w:val="hybridMultilevel"/>
    <w:tmpl w:val="1960E852"/>
    <w:lvl w:ilvl="0" w:tplc="5A3AF2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4F066434"/>
    <w:multiLevelType w:val="singleLevel"/>
    <w:tmpl w:val="4F066434"/>
    <w:lvl w:ilvl="0">
      <w:start w:val="1"/>
      <w:numFmt w:val="decimal"/>
      <w:lvlText w:val="%1."/>
      <w:lvlJc w:val="left"/>
      <w:pPr>
        <w:tabs>
          <w:tab w:val="left" w:pos="312"/>
        </w:tabs>
      </w:pPr>
    </w:lvl>
  </w:abstractNum>
  <w:abstractNum w:abstractNumId="133" w15:restartNumberingAfterBreak="0">
    <w:nsid w:val="51E573A3"/>
    <w:multiLevelType w:val="hybridMultilevel"/>
    <w:tmpl w:val="EE00044E"/>
    <w:lvl w:ilvl="0" w:tplc="7A5E050A">
      <w:start w:val="1"/>
      <w:numFmt w:val="decimal"/>
      <w:lvlText w:val="3.8.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5253713D"/>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52611BE5"/>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52723760"/>
    <w:multiLevelType w:val="hybridMultilevel"/>
    <w:tmpl w:val="05E09D56"/>
    <w:lvl w:ilvl="0" w:tplc="D6F2B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15:restartNumberingAfterBreak="0">
    <w:nsid w:val="52B77FCF"/>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53A17D42"/>
    <w:multiLevelType w:val="hybridMultilevel"/>
    <w:tmpl w:val="29667A56"/>
    <w:lvl w:ilvl="0" w:tplc="83BC40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53AE0E3E"/>
    <w:multiLevelType w:val="hybridMultilevel"/>
    <w:tmpl w:val="538A5832"/>
    <w:lvl w:ilvl="0" w:tplc="10387A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15:restartNumberingAfterBreak="0">
    <w:nsid w:val="5401721D"/>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1" w15:restartNumberingAfterBreak="0">
    <w:nsid w:val="550851C4"/>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554C1249"/>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15:restartNumberingAfterBreak="0">
    <w:nsid w:val="56F24F1A"/>
    <w:multiLevelType w:val="hybridMultilevel"/>
    <w:tmpl w:val="88EC4148"/>
    <w:lvl w:ilvl="0" w:tplc="CA5CD71A">
      <w:start w:val="1"/>
      <w:numFmt w:val="decimal"/>
      <w:lvlText w:val="3.8.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15:restartNumberingAfterBreak="0">
    <w:nsid w:val="573C6166"/>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58E16919"/>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59240088"/>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15:restartNumberingAfterBreak="0">
    <w:nsid w:val="5A6F240F"/>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5A7802E8"/>
    <w:multiLevelType w:val="hybridMultilevel"/>
    <w:tmpl w:val="4A2038A8"/>
    <w:lvl w:ilvl="0" w:tplc="C7547036">
      <w:start w:val="1"/>
      <w:numFmt w:val="decimal"/>
      <w:lvlText w:val="3.8.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9" w15:restartNumberingAfterBreak="0">
    <w:nsid w:val="5B150A72"/>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5CC70BCD"/>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1" w15:restartNumberingAfterBreak="0">
    <w:nsid w:val="5D4D29D1"/>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2" w15:restartNumberingAfterBreak="0">
    <w:nsid w:val="5D4E4D27"/>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3" w15:restartNumberingAfterBreak="0">
    <w:nsid w:val="5E2C02FE"/>
    <w:multiLevelType w:val="hybridMultilevel"/>
    <w:tmpl w:val="80C0B3D0"/>
    <w:lvl w:ilvl="0" w:tplc="2C6C7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4" w15:restartNumberingAfterBreak="0">
    <w:nsid w:val="5E3F6DB0"/>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5" w15:restartNumberingAfterBreak="0">
    <w:nsid w:val="5ECF7E6D"/>
    <w:multiLevelType w:val="hybridMultilevel"/>
    <w:tmpl w:val="57F27222"/>
    <w:lvl w:ilvl="0" w:tplc="E64C848C">
      <w:start w:val="1"/>
      <w:numFmt w:val="decimal"/>
      <w:lvlText w:val="%1."/>
      <w:lvlJc w:val="left"/>
      <w:pPr>
        <w:ind w:left="1140" w:hanging="660"/>
      </w:pPr>
      <w:rPr>
        <w:rFonts w:ascii="Times New Roman" w:eastAsiaTheme="minorEastAsia" w:hAnsi="Times New Roman" w:cs="Times New Roman" w:hint="default"/>
        <w:color w:val="00000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6" w15:restartNumberingAfterBreak="0">
    <w:nsid w:val="5F446F18"/>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7" w15:restartNumberingAfterBreak="0">
    <w:nsid w:val="602D5EFC"/>
    <w:multiLevelType w:val="hybridMultilevel"/>
    <w:tmpl w:val="8DBE137C"/>
    <w:lvl w:ilvl="0" w:tplc="3116A5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60B37224"/>
    <w:multiLevelType w:val="hybridMultilevel"/>
    <w:tmpl w:val="4CA01A32"/>
    <w:lvl w:ilvl="0" w:tplc="B3C2C6BC">
      <w:start w:val="1"/>
      <w:numFmt w:val="decimal"/>
      <w:lvlText w:val="3.8.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9" w15:restartNumberingAfterBreak="0">
    <w:nsid w:val="61B35787"/>
    <w:multiLevelType w:val="singleLevel"/>
    <w:tmpl w:val="61B35787"/>
    <w:lvl w:ilvl="0">
      <w:start w:val="1"/>
      <w:numFmt w:val="decimal"/>
      <w:lvlText w:val="%1."/>
      <w:lvlJc w:val="left"/>
      <w:pPr>
        <w:tabs>
          <w:tab w:val="left" w:pos="312"/>
        </w:tabs>
      </w:pPr>
    </w:lvl>
  </w:abstractNum>
  <w:abstractNum w:abstractNumId="160" w15:restartNumberingAfterBreak="0">
    <w:nsid w:val="61CA5117"/>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1" w15:restartNumberingAfterBreak="0">
    <w:nsid w:val="620C446A"/>
    <w:multiLevelType w:val="hybridMultilevel"/>
    <w:tmpl w:val="BACCD83A"/>
    <w:lvl w:ilvl="0" w:tplc="3ED2590A">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621F1D5A"/>
    <w:multiLevelType w:val="hybridMultilevel"/>
    <w:tmpl w:val="1526D4A0"/>
    <w:lvl w:ilvl="0" w:tplc="F9F00FA8">
      <w:start w:val="1"/>
      <w:numFmt w:val="decimal"/>
      <w:lvlText w:val="3.8.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3" w15:restartNumberingAfterBreak="0">
    <w:nsid w:val="62616892"/>
    <w:multiLevelType w:val="hybridMultilevel"/>
    <w:tmpl w:val="3E1ABDEC"/>
    <w:lvl w:ilvl="0" w:tplc="85D482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4" w15:restartNumberingAfterBreak="0">
    <w:nsid w:val="62F100FF"/>
    <w:multiLevelType w:val="hybridMultilevel"/>
    <w:tmpl w:val="1FDA347A"/>
    <w:lvl w:ilvl="0" w:tplc="D5328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64863245"/>
    <w:multiLevelType w:val="hybridMultilevel"/>
    <w:tmpl w:val="1082C57C"/>
    <w:lvl w:ilvl="0" w:tplc="8618B2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6" w15:restartNumberingAfterBreak="0">
    <w:nsid w:val="6495058E"/>
    <w:multiLevelType w:val="hybridMultilevel"/>
    <w:tmpl w:val="06903E68"/>
    <w:lvl w:ilvl="0" w:tplc="81923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64DC0E18"/>
    <w:multiLevelType w:val="hybridMultilevel"/>
    <w:tmpl w:val="B02867E4"/>
    <w:lvl w:ilvl="0" w:tplc="F90AB8E6">
      <w:start w:val="1"/>
      <w:numFmt w:val="decimal"/>
      <w:lvlText w:val="3.2.%1."/>
      <w:lvlJc w:val="left"/>
      <w:pPr>
        <w:ind w:left="840" w:hanging="420"/>
      </w:pPr>
      <w:rPr>
        <w:rFonts w:hint="eastAsia"/>
      </w:rPr>
    </w:lvl>
    <w:lvl w:ilvl="1" w:tplc="2692F6CA">
      <w:start w:val="1"/>
      <w:numFmt w:val="decimal"/>
      <w:lvlText w:val="%2."/>
      <w:lvlJc w:val="left"/>
      <w:pPr>
        <w:ind w:left="780" w:hanging="360"/>
      </w:pPr>
      <w:rPr>
        <w:rFonts w:hint="default"/>
      </w:rPr>
    </w:lvl>
    <w:lvl w:ilvl="2" w:tplc="F90AB8E6">
      <w:start w:val="1"/>
      <w:numFmt w:val="decimal"/>
      <w:lvlText w:val="3.2.%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8" w15:restartNumberingAfterBreak="0">
    <w:nsid w:val="662025CC"/>
    <w:multiLevelType w:val="hybridMultilevel"/>
    <w:tmpl w:val="401E38A8"/>
    <w:lvl w:ilvl="0" w:tplc="993ADC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9" w15:restartNumberingAfterBreak="0">
    <w:nsid w:val="667F5764"/>
    <w:multiLevelType w:val="hybridMultilevel"/>
    <w:tmpl w:val="5A665792"/>
    <w:lvl w:ilvl="0" w:tplc="2C6C7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0" w15:restartNumberingAfterBreak="0">
    <w:nsid w:val="66F92FD2"/>
    <w:multiLevelType w:val="hybridMultilevel"/>
    <w:tmpl w:val="D92E70C8"/>
    <w:lvl w:ilvl="0" w:tplc="B8180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1" w15:restartNumberingAfterBreak="0">
    <w:nsid w:val="683A4F81"/>
    <w:multiLevelType w:val="hybridMultilevel"/>
    <w:tmpl w:val="A232C268"/>
    <w:lvl w:ilvl="0" w:tplc="B8762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2" w15:restartNumberingAfterBreak="0">
    <w:nsid w:val="68AF3E65"/>
    <w:multiLevelType w:val="hybridMultilevel"/>
    <w:tmpl w:val="3E1ABDEC"/>
    <w:lvl w:ilvl="0" w:tplc="85D482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3" w15:restartNumberingAfterBreak="0">
    <w:nsid w:val="68FB3EA7"/>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4" w15:restartNumberingAfterBreak="0">
    <w:nsid w:val="696B6D40"/>
    <w:multiLevelType w:val="hybridMultilevel"/>
    <w:tmpl w:val="21F41442"/>
    <w:lvl w:ilvl="0" w:tplc="E41A7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5" w15:restartNumberingAfterBreak="0">
    <w:nsid w:val="6A406ECA"/>
    <w:multiLevelType w:val="hybridMultilevel"/>
    <w:tmpl w:val="D6948FAA"/>
    <w:lvl w:ilvl="0" w:tplc="2C6C7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6" w15:restartNumberingAfterBreak="0">
    <w:nsid w:val="6A9B7EB1"/>
    <w:multiLevelType w:val="hybridMultilevel"/>
    <w:tmpl w:val="5BC4E8C8"/>
    <w:lvl w:ilvl="0" w:tplc="2A426922">
      <w:start w:val="1"/>
      <w:numFmt w:val="decimal"/>
      <w:lvlText w:val="3.8.10.%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7" w15:restartNumberingAfterBreak="0">
    <w:nsid w:val="6B236EE2"/>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8" w15:restartNumberingAfterBreak="0">
    <w:nsid w:val="6CDA3030"/>
    <w:multiLevelType w:val="hybridMultilevel"/>
    <w:tmpl w:val="EF88ED0C"/>
    <w:lvl w:ilvl="0" w:tplc="A81845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9" w15:restartNumberingAfterBreak="0">
    <w:nsid w:val="6D005B6C"/>
    <w:multiLevelType w:val="hybridMultilevel"/>
    <w:tmpl w:val="A822B73C"/>
    <w:lvl w:ilvl="0" w:tplc="C6F0884E">
      <w:start w:val="1"/>
      <w:numFmt w:val="decimal"/>
      <w:lvlText w:val="3.8.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0" w15:restartNumberingAfterBreak="0">
    <w:nsid w:val="6DD54C99"/>
    <w:multiLevelType w:val="hybridMultilevel"/>
    <w:tmpl w:val="C2E20EE0"/>
    <w:lvl w:ilvl="0" w:tplc="F1308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1" w15:restartNumberingAfterBreak="0">
    <w:nsid w:val="6E824CB0"/>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2" w15:restartNumberingAfterBreak="0">
    <w:nsid w:val="6F0563DF"/>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3" w15:restartNumberingAfterBreak="0">
    <w:nsid w:val="6F196121"/>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4" w15:restartNumberingAfterBreak="0">
    <w:nsid w:val="6F2E04F6"/>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5" w15:restartNumberingAfterBreak="0">
    <w:nsid w:val="6F7764D5"/>
    <w:multiLevelType w:val="hybridMultilevel"/>
    <w:tmpl w:val="2998056A"/>
    <w:lvl w:ilvl="0" w:tplc="2C6C7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6" w15:restartNumberingAfterBreak="0">
    <w:nsid w:val="6FA273C6"/>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7" w15:restartNumberingAfterBreak="0">
    <w:nsid w:val="71C5734C"/>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8" w15:restartNumberingAfterBreak="0">
    <w:nsid w:val="724B65C4"/>
    <w:multiLevelType w:val="hybridMultilevel"/>
    <w:tmpl w:val="2F400D32"/>
    <w:lvl w:ilvl="0" w:tplc="7A186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9" w15:restartNumberingAfterBreak="0">
    <w:nsid w:val="729C294E"/>
    <w:multiLevelType w:val="hybridMultilevel"/>
    <w:tmpl w:val="65C6DBEE"/>
    <w:lvl w:ilvl="0" w:tplc="577216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0" w15:restartNumberingAfterBreak="0">
    <w:nsid w:val="7358C684"/>
    <w:multiLevelType w:val="singleLevel"/>
    <w:tmpl w:val="7358C684"/>
    <w:lvl w:ilvl="0">
      <w:start w:val="1"/>
      <w:numFmt w:val="decimal"/>
      <w:lvlText w:val="%1."/>
      <w:lvlJc w:val="left"/>
      <w:pPr>
        <w:tabs>
          <w:tab w:val="left" w:pos="312"/>
        </w:tabs>
      </w:pPr>
    </w:lvl>
  </w:abstractNum>
  <w:abstractNum w:abstractNumId="191" w15:restartNumberingAfterBreak="0">
    <w:nsid w:val="73B075E8"/>
    <w:multiLevelType w:val="hybridMultilevel"/>
    <w:tmpl w:val="72B02C24"/>
    <w:lvl w:ilvl="0" w:tplc="B0289C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2" w15:restartNumberingAfterBreak="0">
    <w:nsid w:val="744F4AEE"/>
    <w:multiLevelType w:val="hybridMultilevel"/>
    <w:tmpl w:val="1BD2D16A"/>
    <w:lvl w:ilvl="0" w:tplc="ACE2F2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3" w15:restartNumberingAfterBreak="0">
    <w:nsid w:val="749F4453"/>
    <w:multiLevelType w:val="hybridMultilevel"/>
    <w:tmpl w:val="E16A4B24"/>
    <w:lvl w:ilvl="0" w:tplc="2C6C7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50336DA"/>
    <w:multiLevelType w:val="hybridMultilevel"/>
    <w:tmpl w:val="E4E24BE2"/>
    <w:lvl w:ilvl="0" w:tplc="7F3EF99E">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95" w15:restartNumberingAfterBreak="0">
    <w:nsid w:val="751D0C4B"/>
    <w:multiLevelType w:val="singleLevel"/>
    <w:tmpl w:val="751D0C4B"/>
    <w:lvl w:ilvl="0">
      <w:start w:val="1"/>
      <w:numFmt w:val="decimal"/>
      <w:suff w:val="space"/>
      <w:lvlText w:val="%1."/>
      <w:lvlJc w:val="left"/>
    </w:lvl>
  </w:abstractNum>
  <w:abstractNum w:abstractNumId="196" w15:restartNumberingAfterBreak="0">
    <w:nsid w:val="76556F9B"/>
    <w:multiLevelType w:val="hybridMultilevel"/>
    <w:tmpl w:val="0BD66638"/>
    <w:lvl w:ilvl="0" w:tplc="559E16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67B246B"/>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768F1EC7"/>
    <w:multiLevelType w:val="hybridMultilevel"/>
    <w:tmpl w:val="F34EAC34"/>
    <w:lvl w:ilvl="0" w:tplc="3D6E0D6A">
      <w:start w:val="1"/>
      <w:numFmt w:val="decimal"/>
      <w:lvlText w:val="3.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9" w15:restartNumberingAfterBreak="0">
    <w:nsid w:val="76FB43BE"/>
    <w:multiLevelType w:val="hybridMultilevel"/>
    <w:tmpl w:val="164A92DE"/>
    <w:lvl w:ilvl="0" w:tplc="121AD2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0" w15:restartNumberingAfterBreak="0">
    <w:nsid w:val="7839716B"/>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788F652B"/>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2" w15:restartNumberingAfterBreak="0">
    <w:nsid w:val="79311C4D"/>
    <w:multiLevelType w:val="hybridMultilevel"/>
    <w:tmpl w:val="207EDEF0"/>
    <w:lvl w:ilvl="0" w:tplc="7DBAA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3" w15:restartNumberingAfterBreak="0">
    <w:nsid w:val="7AC35373"/>
    <w:multiLevelType w:val="hybridMultilevel"/>
    <w:tmpl w:val="370AF8A8"/>
    <w:lvl w:ilvl="0" w:tplc="664600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4" w15:restartNumberingAfterBreak="0">
    <w:nsid w:val="7AF67108"/>
    <w:multiLevelType w:val="hybridMultilevel"/>
    <w:tmpl w:val="6FE2CEF8"/>
    <w:lvl w:ilvl="0" w:tplc="9DF43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5" w15:restartNumberingAfterBreak="0">
    <w:nsid w:val="7B4853B0"/>
    <w:multiLevelType w:val="hybridMultilevel"/>
    <w:tmpl w:val="4CA850C6"/>
    <w:lvl w:ilvl="0" w:tplc="2F705B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6" w15:restartNumberingAfterBreak="0">
    <w:nsid w:val="7B705CF1"/>
    <w:multiLevelType w:val="hybridMultilevel"/>
    <w:tmpl w:val="49887D1C"/>
    <w:lvl w:ilvl="0" w:tplc="0A06CB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7" w15:restartNumberingAfterBreak="0">
    <w:nsid w:val="7E7646C8"/>
    <w:multiLevelType w:val="hybridMultilevel"/>
    <w:tmpl w:val="DFB6F978"/>
    <w:lvl w:ilvl="0" w:tplc="B424718E">
      <w:start w:val="1"/>
      <w:numFmt w:val="decimal"/>
      <w:lvlText w:val="%1."/>
      <w:lvlJc w:val="left"/>
      <w:pPr>
        <w:ind w:left="360" w:hanging="360"/>
      </w:pPr>
      <w:rPr>
        <w:rFonts w:ascii="微软雅黑" w:eastAsia="微软雅黑" w:hAnsi="微软雅黑" w:cs="Arial" w:hint="default"/>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8" w15:restartNumberingAfterBreak="0">
    <w:nsid w:val="7ED44E8C"/>
    <w:multiLevelType w:val="hybridMultilevel"/>
    <w:tmpl w:val="2C9E2786"/>
    <w:lvl w:ilvl="0" w:tplc="0A5842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9" w15:restartNumberingAfterBreak="0">
    <w:nsid w:val="7F012FE2"/>
    <w:multiLevelType w:val="hybridMultilevel"/>
    <w:tmpl w:val="FE7EEFF8"/>
    <w:lvl w:ilvl="0" w:tplc="C3AADA52">
      <w:start w:val="1"/>
      <w:numFmt w:val="decimal"/>
      <w:lvlText w:val="3.5.%1."/>
      <w:lvlJc w:val="left"/>
      <w:pPr>
        <w:ind w:left="1260" w:hanging="420"/>
      </w:pPr>
      <w:rPr>
        <w:rFonts w:hint="eastAsia"/>
      </w:rPr>
    </w:lvl>
    <w:lvl w:ilvl="1" w:tplc="BA168E30">
      <w:start w:val="1"/>
      <w:numFmt w:val="decimal"/>
      <w:lvlText w:val="%2."/>
      <w:lvlJc w:val="left"/>
      <w:pPr>
        <w:ind w:left="780" w:hanging="360"/>
      </w:pPr>
      <w:rPr>
        <w:rFonts w:hint="default"/>
      </w:rPr>
    </w:lvl>
    <w:lvl w:ilvl="2" w:tplc="C3AADA52">
      <w:start w:val="1"/>
      <w:numFmt w:val="decimal"/>
      <w:lvlText w:val="3.5.%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738332424">
    <w:abstractNumId w:val="118"/>
  </w:num>
  <w:num w:numId="2" w16cid:durableId="1569269203">
    <w:abstractNumId w:val="24"/>
  </w:num>
  <w:num w:numId="3" w16cid:durableId="605582601">
    <w:abstractNumId w:val="96"/>
  </w:num>
  <w:num w:numId="4" w16cid:durableId="1233276755">
    <w:abstractNumId w:val="68"/>
  </w:num>
  <w:num w:numId="5" w16cid:durableId="594561789">
    <w:abstractNumId w:val="167"/>
  </w:num>
  <w:num w:numId="6" w16cid:durableId="976842375">
    <w:abstractNumId w:val="21"/>
  </w:num>
  <w:num w:numId="7" w16cid:durableId="109278812">
    <w:abstractNumId w:val="126"/>
  </w:num>
  <w:num w:numId="8" w16cid:durableId="13776989">
    <w:abstractNumId w:val="209"/>
  </w:num>
  <w:num w:numId="9" w16cid:durableId="577905290">
    <w:abstractNumId w:val="37"/>
  </w:num>
  <w:num w:numId="10" w16cid:durableId="169024494">
    <w:abstractNumId w:val="9"/>
  </w:num>
  <w:num w:numId="11" w16cid:durableId="1115254310">
    <w:abstractNumId w:val="79"/>
  </w:num>
  <w:num w:numId="12" w16cid:durableId="434056832">
    <w:abstractNumId w:val="115"/>
  </w:num>
  <w:num w:numId="13" w16cid:durableId="1066806935">
    <w:abstractNumId w:val="89"/>
  </w:num>
  <w:num w:numId="14" w16cid:durableId="1636645637">
    <w:abstractNumId w:val="174"/>
  </w:num>
  <w:num w:numId="15" w16cid:durableId="607812647">
    <w:abstractNumId w:val="22"/>
  </w:num>
  <w:num w:numId="16" w16cid:durableId="1753038736">
    <w:abstractNumId w:val="72"/>
  </w:num>
  <w:num w:numId="17" w16cid:durableId="2061584916">
    <w:abstractNumId w:val="166"/>
  </w:num>
  <w:num w:numId="18" w16cid:durableId="433284848">
    <w:abstractNumId w:val="48"/>
  </w:num>
  <w:num w:numId="19" w16cid:durableId="1571843746">
    <w:abstractNumId w:val="127"/>
  </w:num>
  <w:num w:numId="20" w16cid:durableId="1124422976">
    <w:abstractNumId w:val="130"/>
  </w:num>
  <w:num w:numId="21" w16cid:durableId="903757346">
    <w:abstractNumId w:val="28"/>
  </w:num>
  <w:num w:numId="22" w16cid:durableId="613753966">
    <w:abstractNumId w:val="196"/>
  </w:num>
  <w:num w:numId="23" w16cid:durableId="37514910">
    <w:abstractNumId w:val="157"/>
  </w:num>
  <w:num w:numId="24" w16cid:durableId="27724793">
    <w:abstractNumId w:val="38"/>
  </w:num>
  <w:num w:numId="25" w16cid:durableId="361590642">
    <w:abstractNumId w:val="42"/>
  </w:num>
  <w:num w:numId="26" w16cid:durableId="638733023">
    <w:abstractNumId w:val="194"/>
  </w:num>
  <w:num w:numId="27" w16cid:durableId="2033677088">
    <w:abstractNumId w:val="35"/>
  </w:num>
  <w:num w:numId="28" w16cid:durableId="84108414">
    <w:abstractNumId w:val="84"/>
  </w:num>
  <w:num w:numId="29" w16cid:durableId="1774743006">
    <w:abstractNumId w:val="171"/>
  </w:num>
  <w:num w:numId="30" w16cid:durableId="436095690">
    <w:abstractNumId w:val="121"/>
  </w:num>
  <w:num w:numId="31" w16cid:durableId="2061853990">
    <w:abstractNumId w:val="139"/>
  </w:num>
  <w:num w:numId="32" w16cid:durableId="1473787823">
    <w:abstractNumId w:val="191"/>
  </w:num>
  <w:num w:numId="33" w16cid:durableId="1035544878">
    <w:abstractNumId w:val="165"/>
  </w:num>
  <w:num w:numId="34" w16cid:durableId="388576205">
    <w:abstractNumId w:val="109"/>
  </w:num>
  <w:num w:numId="35" w16cid:durableId="982999833">
    <w:abstractNumId w:val="107"/>
  </w:num>
  <w:num w:numId="36" w16cid:durableId="1611354092">
    <w:abstractNumId w:val="80"/>
  </w:num>
  <w:num w:numId="37" w16cid:durableId="1690528113">
    <w:abstractNumId w:val="69"/>
  </w:num>
  <w:num w:numId="38" w16cid:durableId="1300915636">
    <w:abstractNumId w:val="203"/>
  </w:num>
  <w:num w:numId="39" w16cid:durableId="35278087">
    <w:abstractNumId w:val="136"/>
  </w:num>
  <w:num w:numId="40" w16cid:durableId="312367360">
    <w:abstractNumId w:val="124"/>
  </w:num>
  <w:num w:numId="41" w16cid:durableId="1052579683">
    <w:abstractNumId w:val="131"/>
  </w:num>
  <w:num w:numId="42" w16cid:durableId="889073759">
    <w:abstractNumId w:val="164"/>
  </w:num>
  <w:num w:numId="43" w16cid:durableId="1534004124">
    <w:abstractNumId w:val="178"/>
  </w:num>
  <w:num w:numId="44" w16cid:durableId="425612361">
    <w:abstractNumId w:val="58"/>
  </w:num>
  <w:num w:numId="45" w16cid:durableId="1542018383">
    <w:abstractNumId w:val="52"/>
  </w:num>
  <w:num w:numId="46" w16cid:durableId="953710402">
    <w:abstractNumId w:val="87"/>
  </w:num>
  <w:num w:numId="47" w16cid:durableId="567809398">
    <w:abstractNumId w:val="101"/>
  </w:num>
  <w:num w:numId="48" w16cid:durableId="1414475799">
    <w:abstractNumId w:val="17"/>
  </w:num>
  <w:num w:numId="49" w16cid:durableId="1015422583">
    <w:abstractNumId w:val="44"/>
  </w:num>
  <w:num w:numId="50" w16cid:durableId="1043597390">
    <w:abstractNumId w:val="76"/>
  </w:num>
  <w:num w:numId="51" w16cid:durableId="1439136111">
    <w:abstractNumId w:val="23"/>
  </w:num>
  <w:num w:numId="52" w16cid:durableId="1589801648">
    <w:abstractNumId w:val="7"/>
  </w:num>
  <w:num w:numId="53" w16cid:durableId="861672296">
    <w:abstractNumId w:val="54"/>
  </w:num>
  <w:num w:numId="54" w16cid:durableId="461118376">
    <w:abstractNumId w:val="189"/>
  </w:num>
  <w:num w:numId="55" w16cid:durableId="1743797217">
    <w:abstractNumId w:val="170"/>
  </w:num>
  <w:num w:numId="56" w16cid:durableId="276912012">
    <w:abstractNumId w:val="180"/>
  </w:num>
  <w:num w:numId="57" w16cid:durableId="1169714800">
    <w:abstractNumId w:val="59"/>
  </w:num>
  <w:num w:numId="58" w16cid:durableId="566457586">
    <w:abstractNumId w:val="49"/>
  </w:num>
  <w:num w:numId="59" w16cid:durableId="121971163">
    <w:abstractNumId w:val="168"/>
  </w:num>
  <w:num w:numId="60" w16cid:durableId="425882980">
    <w:abstractNumId w:val="92"/>
  </w:num>
  <w:num w:numId="61" w16cid:durableId="67118980">
    <w:abstractNumId w:val="114"/>
  </w:num>
  <w:num w:numId="62" w16cid:durableId="102847873">
    <w:abstractNumId w:val="36"/>
  </w:num>
  <w:num w:numId="63" w16cid:durableId="1693260699">
    <w:abstractNumId w:val="8"/>
  </w:num>
  <w:num w:numId="64" w16cid:durableId="1545867233">
    <w:abstractNumId w:val="86"/>
  </w:num>
  <w:num w:numId="65" w16cid:durableId="1134568090">
    <w:abstractNumId w:val="108"/>
  </w:num>
  <w:num w:numId="66" w16cid:durableId="2104639636">
    <w:abstractNumId w:val="193"/>
  </w:num>
  <w:num w:numId="67" w16cid:durableId="1648590784">
    <w:abstractNumId w:val="155"/>
  </w:num>
  <w:num w:numId="68" w16cid:durableId="1298560289">
    <w:abstractNumId w:val="175"/>
  </w:num>
  <w:num w:numId="69" w16cid:durableId="1624652757">
    <w:abstractNumId w:val="198"/>
  </w:num>
  <w:num w:numId="70" w16cid:durableId="246622460">
    <w:abstractNumId w:val="91"/>
  </w:num>
  <w:num w:numId="71" w16cid:durableId="36391561">
    <w:abstractNumId w:val="50"/>
  </w:num>
  <w:num w:numId="72" w16cid:durableId="396705969">
    <w:abstractNumId w:val="153"/>
  </w:num>
  <w:num w:numId="73" w16cid:durableId="856428996">
    <w:abstractNumId w:val="185"/>
  </w:num>
  <w:num w:numId="74" w16cid:durableId="2113475718">
    <w:abstractNumId w:val="75"/>
  </w:num>
  <w:num w:numId="75" w16cid:durableId="1604537356">
    <w:abstractNumId w:val="19"/>
  </w:num>
  <w:num w:numId="76" w16cid:durableId="4214004">
    <w:abstractNumId w:val="169"/>
  </w:num>
  <w:num w:numId="77" w16cid:durableId="2142797323">
    <w:abstractNumId w:val="65"/>
  </w:num>
  <w:num w:numId="78" w16cid:durableId="515190703">
    <w:abstractNumId w:val="163"/>
  </w:num>
  <w:num w:numId="79" w16cid:durableId="958562260">
    <w:abstractNumId w:val="81"/>
  </w:num>
  <w:num w:numId="80" w16cid:durableId="699623413">
    <w:abstractNumId w:val="106"/>
  </w:num>
  <w:num w:numId="81" w16cid:durableId="1158769470">
    <w:abstractNumId w:val="208"/>
  </w:num>
  <w:num w:numId="82" w16cid:durableId="235867233">
    <w:abstractNumId w:val="110"/>
  </w:num>
  <w:num w:numId="83" w16cid:durableId="1367876338">
    <w:abstractNumId w:val="104"/>
  </w:num>
  <w:num w:numId="84" w16cid:durableId="885988711">
    <w:abstractNumId w:val="172"/>
  </w:num>
  <w:num w:numId="85" w16cid:durableId="713231251">
    <w:abstractNumId w:val="32"/>
  </w:num>
  <w:num w:numId="86" w16cid:durableId="315112682">
    <w:abstractNumId w:val="102"/>
  </w:num>
  <w:num w:numId="87" w16cid:durableId="2086218427">
    <w:abstractNumId w:val="161"/>
  </w:num>
  <w:num w:numId="88" w16cid:durableId="2024697978">
    <w:abstractNumId w:val="33"/>
  </w:num>
  <w:num w:numId="89" w16cid:durableId="1630667023">
    <w:abstractNumId w:val="204"/>
  </w:num>
  <w:num w:numId="90" w16cid:durableId="125240729">
    <w:abstractNumId w:val="207"/>
  </w:num>
  <w:num w:numId="91" w16cid:durableId="1556698888">
    <w:abstractNumId w:val="202"/>
  </w:num>
  <w:num w:numId="92" w16cid:durableId="1584031112">
    <w:abstractNumId w:val="100"/>
  </w:num>
  <w:num w:numId="93" w16cid:durableId="1212424061">
    <w:abstractNumId w:val="31"/>
  </w:num>
  <w:num w:numId="94" w16cid:durableId="612899783">
    <w:abstractNumId w:val="95"/>
  </w:num>
  <w:num w:numId="95" w16cid:durableId="918946120">
    <w:abstractNumId w:val="128"/>
  </w:num>
  <w:num w:numId="96" w16cid:durableId="1784494191">
    <w:abstractNumId w:val="77"/>
  </w:num>
  <w:num w:numId="97" w16cid:durableId="1281454747">
    <w:abstractNumId w:val="30"/>
  </w:num>
  <w:num w:numId="98" w16cid:durableId="474376704">
    <w:abstractNumId w:val="62"/>
  </w:num>
  <w:num w:numId="99" w16cid:durableId="1869677974">
    <w:abstractNumId w:val="83"/>
  </w:num>
  <w:num w:numId="100" w16cid:durableId="2068991867">
    <w:abstractNumId w:val="88"/>
  </w:num>
  <w:num w:numId="101" w16cid:durableId="1937669807">
    <w:abstractNumId w:val="67"/>
  </w:num>
  <w:num w:numId="102" w16cid:durableId="54084129">
    <w:abstractNumId w:val="34"/>
  </w:num>
  <w:num w:numId="103" w16cid:durableId="845512512">
    <w:abstractNumId w:val="140"/>
  </w:num>
  <w:num w:numId="104" w16cid:durableId="199250985">
    <w:abstractNumId w:val="122"/>
  </w:num>
  <w:num w:numId="105" w16cid:durableId="1333996782">
    <w:abstractNumId w:val="27"/>
  </w:num>
  <w:num w:numId="106" w16cid:durableId="410927391">
    <w:abstractNumId w:val="39"/>
  </w:num>
  <w:num w:numId="107" w16cid:durableId="2042705102">
    <w:abstractNumId w:val="85"/>
  </w:num>
  <w:num w:numId="108" w16cid:durableId="1803425078">
    <w:abstractNumId w:val="90"/>
  </w:num>
  <w:num w:numId="109" w16cid:durableId="2047756488">
    <w:abstractNumId w:val="46"/>
  </w:num>
  <w:num w:numId="110" w16cid:durableId="1991788969">
    <w:abstractNumId w:val="10"/>
  </w:num>
  <w:num w:numId="111" w16cid:durableId="1737118670">
    <w:abstractNumId w:val="53"/>
  </w:num>
  <w:num w:numId="112" w16cid:durableId="1874146814">
    <w:abstractNumId w:val="74"/>
  </w:num>
  <w:num w:numId="113" w16cid:durableId="2057464735">
    <w:abstractNumId w:val="142"/>
  </w:num>
  <w:num w:numId="114" w16cid:durableId="576743033">
    <w:abstractNumId w:val="12"/>
  </w:num>
  <w:num w:numId="115" w16cid:durableId="581840343">
    <w:abstractNumId w:val="16"/>
  </w:num>
  <w:num w:numId="116" w16cid:durableId="2031251478">
    <w:abstractNumId w:val="146"/>
  </w:num>
  <w:num w:numId="117" w16cid:durableId="743261430">
    <w:abstractNumId w:val="135"/>
  </w:num>
  <w:num w:numId="118" w16cid:durableId="1829521124">
    <w:abstractNumId w:val="173"/>
  </w:num>
  <w:num w:numId="119" w16cid:durableId="470484927">
    <w:abstractNumId w:val="149"/>
  </w:num>
  <w:num w:numId="120" w16cid:durableId="355664594">
    <w:abstractNumId w:val="26"/>
  </w:num>
  <w:num w:numId="121" w16cid:durableId="1534070701">
    <w:abstractNumId w:val="57"/>
  </w:num>
  <w:num w:numId="122" w16cid:durableId="1400833469">
    <w:abstractNumId w:val="64"/>
  </w:num>
  <w:num w:numId="123" w16cid:durableId="899748888">
    <w:abstractNumId w:val="154"/>
  </w:num>
  <w:num w:numId="124" w16cid:durableId="1780029613">
    <w:abstractNumId w:val="206"/>
  </w:num>
  <w:num w:numId="125" w16cid:durableId="446436314">
    <w:abstractNumId w:val="197"/>
  </w:num>
  <w:num w:numId="126" w16cid:durableId="284044524">
    <w:abstractNumId w:val="82"/>
  </w:num>
  <w:num w:numId="127" w16cid:durableId="1541698348">
    <w:abstractNumId w:val="70"/>
  </w:num>
  <w:num w:numId="128" w16cid:durableId="1348485404">
    <w:abstractNumId w:val="73"/>
  </w:num>
  <w:num w:numId="129" w16cid:durableId="1306206579">
    <w:abstractNumId w:val="71"/>
  </w:num>
  <w:num w:numId="130" w16cid:durableId="1878345931">
    <w:abstractNumId w:val="112"/>
  </w:num>
  <w:num w:numId="131" w16cid:durableId="199633028">
    <w:abstractNumId w:val="116"/>
  </w:num>
  <w:num w:numId="132" w16cid:durableId="619915287">
    <w:abstractNumId w:val="18"/>
  </w:num>
  <w:num w:numId="133" w16cid:durableId="2024046431">
    <w:abstractNumId w:val="152"/>
  </w:num>
  <w:num w:numId="134" w16cid:durableId="799692108">
    <w:abstractNumId w:val="40"/>
  </w:num>
  <w:num w:numId="135" w16cid:durableId="1850565138">
    <w:abstractNumId w:val="134"/>
  </w:num>
  <w:num w:numId="136" w16cid:durableId="280383759">
    <w:abstractNumId w:val="61"/>
  </w:num>
  <w:num w:numId="137" w16cid:durableId="1875070553">
    <w:abstractNumId w:val="66"/>
  </w:num>
  <w:num w:numId="138" w16cid:durableId="1763138341">
    <w:abstractNumId w:val="145"/>
  </w:num>
  <w:num w:numId="139" w16cid:durableId="1638760136">
    <w:abstractNumId w:val="200"/>
  </w:num>
  <w:num w:numId="140" w16cid:durableId="1152869411">
    <w:abstractNumId w:val="144"/>
  </w:num>
  <w:num w:numId="141" w16cid:durableId="1861775067">
    <w:abstractNumId w:val="181"/>
  </w:num>
  <w:num w:numId="142" w16cid:durableId="11419082">
    <w:abstractNumId w:val="182"/>
  </w:num>
  <w:num w:numId="143" w16cid:durableId="26299867">
    <w:abstractNumId w:val="150"/>
  </w:num>
  <w:num w:numId="144" w16cid:durableId="1882395004">
    <w:abstractNumId w:val="15"/>
  </w:num>
  <w:num w:numId="145" w16cid:durableId="1727489256">
    <w:abstractNumId w:val="186"/>
  </w:num>
  <w:num w:numId="146" w16cid:durableId="1015376229">
    <w:abstractNumId w:val="147"/>
  </w:num>
  <w:num w:numId="147" w16cid:durableId="273945086">
    <w:abstractNumId w:val="151"/>
  </w:num>
  <w:num w:numId="148" w16cid:durableId="409082378">
    <w:abstractNumId w:val="20"/>
  </w:num>
  <w:num w:numId="149" w16cid:durableId="338310657">
    <w:abstractNumId w:val="187"/>
  </w:num>
  <w:num w:numId="150" w16cid:durableId="1875341935">
    <w:abstractNumId w:val="98"/>
  </w:num>
  <w:num w:numId="151" w16cid:durableId="1622689254">
    <w:abstractNumId w:val="29"/>
  </w:num>
  <w:num w:numId="152" w16cid:durableId="592395283">
    <w:abstractNumId w:val="56"/>
  </w:num>
  <w:num w:numId="153" w16cid:durableId="703140410">
    <w:abstractNumId w:val="177"/>
  </w:num>
  <w:num w:numId="154" w16cid:durableId="1378238074">
    <w:abstractNumId w:val="111"/>
  </w:num>
  <w:num w:numId="155" w16cid:durableId="342558854">
    <w:abstractNumId w:val="78"/>
  </w:num>
  <w:num w:numId="156" w16cid:durableId="948898753">
    <w:abstractNumId w:val="93"/>
  </w:num>
  <w:num w:numId="157" w16cid:durableId="1442992933">
    <w:abstractNumId w:val="156"/>
  </w:num>
  <w:num w:numId="158" w16cid:durableId="2006011881">
    <w:abstractNumId w:val="201"/>
  </w:num>
  <w:num w:numId="159" w16cid:durableId="754979627">
    <w:abstractNumId w:val="137"/>
  </w:num>
  <w:num w:numId="160" w16cid:durableId="372653295">
    <w:abstractNumId w:val="120"/>
  </w:num>
  <w:num w:numId="161" w16cid:durableId="828717256">
    <w:abstractNumId w:val="205"/>
  </w:num>
  <w:num w:numId="162" w16cid:durableId="2063210082">
    <w:abstractNumId w:val="184"/>
  </w:num>
  <w:num w:numId="163" w16cid:durableId="890190693">
    <w:abstractNumId w:val="11"/>
  </w:num>
  <w:num w:numId="164" w16cid:durableId="531961017">
    <w:abstractNumId w:val="160"/>
  </w:num>
  <w:num w:numId="165" w16cid:durableId="1100761281">
    <w:abstractNumId w:val="188"/>
  </w:num>
  <w:num w:numId="166" w16cid:durableId="693311935">
    <w:abstractNumId w:val="105"/>
  </w:num>
  <w:num w:numId="167" w16cid:durableId="1693724139">
    <w:abstractNumId w:val="141"/>
  </w:num>
  <w:num w:numId="168" w16cid:durableId="46272105">
    <w:abstractNumId w:val="119"/>
  </w:num>
  <w:num w:numId="169" w16cid:durableId="1179930246">
    <w:abstractNumId w:val="43"/>
  </w:num>
  <w:num w:numId="170" w16cid:durableId="1226834940">
    <w:abstractNumId w:val="183"/>
  </w:num>
  <w:num w:numId="171" w16cid:durableId="988944822">
    <w:abstractNumId w:val="63"/>
  </w:num>
  <w:num w:numId="172" w16cid:durableId="30807967">
    <w:abstractNumId w:val="97"/>
  </w:num>
  <w:num w:numId="173" w16cid:durableId="653145490">
    <w:abstractNumId w:val="117"/>
  </w:num>
  <w:num w:numId="174" w16cid:durableId="345327651">
    <w:abstractNumId w:val="99"/>
  </w:num>
  <w:num w:numId="175" w16cid:durableId="1081372122">
    <w:abstractNumId w:val="129"/>
  </w:num>
  <w:num w:numId="176" w16cid:durableId="752160939">
    <w:abstractNumId w:val="192"/>
  </w:num>
  <w:num w:numId="177" w16cid:durableId="1332755474">
    <w:abstractNumId w:val="14"/>
  </w:num>
  <w:num w:numId="178" w16cid:durableId="1869829199">
    <w:abstractNumId w:val="123"/>
  </w:num>
  <w:num w:numId="179" w16cid:durableId="985082677">
    <w:abstractNumId w:val="199"/>
  </w:num>
  <w:num w:numId="180" w16cid:durableId="324165408">
    <w:abstractNumId w:val="138"/>
  </w:num>
  <w:num w:numId="181" w16cid:durableId="1959677749">
    <w:abstractNumId w:val="45"/>
  </w:num>
  <w:num w:numId="182" w16cid:durableId="1760713508">
    <w:abstractNumId w:val="60"/>
  </w:num>
  <w:num w:numId="183" w16cid:durableId="1022127260">
    <w:abstractNumId w:val="94"/>
  </w:num>
  <w:num w:numId="184" w16cid:durableId="1826511976">
    <w:abstractNumId w:val="13"/>
  </w:num>
  <w:num w:numId="185" w16cid:durableId="1484589789">
    <w:abstractNumId w:val="190"/>
  </w:num>
  <w:num w:numId="186" w16cid:durableId="1170289560">
    <w:abstractNumId w:val="0"/>
  </w:num>
  <w:num w:numId="187" w16cid:durableId="1365863449">
    <w:abstractNumId w:val="125"/>
  </w:num>
  <w:num w:numId="188" w16cid:durableId="1821072934">
    <w:abstractNumId w:val="195"/>
  </w:num>
  <w:num w:numId="189" w16cid:durableId="596063842">
    <w:abstractNumId w:val="25"/>
  </w:num>
  <w:num w:numId="190" w16cid:durableId="395132558">
    <w:abstractNumId w:val="3"/>
  </w:num>
  <w:num w:numId="191" w16cid:durableId="2112360994">
    <w:abstractNumId w:val="55"/>
  </w:num>
  <w:num w:numId="192" w16cid:durableId="1408917422">
    <w:abstractNumId w:val="132"/>
  </w:num>
  <w:num w:numId="193" w16cid:durableId="57636919">
    <w:abstractNumId w:val="159"/>
  </w:num>
  <w:num w:numId="194" w16cid:durableId="1770155185">
    <w:abstractNumId w:val="113"/>
  </w:num>
  <w:num w:numId="195" w16cid:durableId="562524808">
    <w:abstractNumId w:val="4"/>
  </w:num>
  <w:num w:numId="196" w16cid:durableId="2033874794">
    <w:abstractNumId w:val="5"/>
  </w:num>
  <w:num w:numId="197" w16cid:durableId="1886213479">
    <w:abstractNumId w:val="1"/>
  </w:num>
  <w:num w:numId="198" w16cid:durableId="878512519">
    <w:abstractNumId w:val="6"/>
  </w:num>
  <w:num w:numId="199" w16cid:durableId="67702475">
    <w:abstractNumId w:val="2"/>
  </w:num>
  <w:num w:numId="200" w16cid:durableId="1800152065">
    <w:abstractNumId w:val="51"/>
  </w:num>
  <w:num w:numId="201" w16cid:durableId="1175653509">
    <w:abstractNumId w:val="179"/>
  </w:num>
  <w:num w:numId="202" w16cid:durableId="167251453">
    <w:abstractNumId w:val="133"/>
  </w:num>
  <w:num w:numId="203" w16cid:durableId="553078745">
    <w:abstractNumId w:val="41"/>
  </w:num>
  <w:num w:numId="204" w16cid:durableId="83378678">
    <w:abstractNumId w:val="162"/>
  </w:num>
  <w:num w:numId="205" w16cid:durableId="121389553">
    <w:abstractNumId w:val="148"/>
  </w:num>
  <w:num w:numId="206" w16cid:durableId="347417252">
    <w:abstractNumId w:val="47"/>
  </w:num>
  <w:num w:numId="207" w16cid:durableId="1567455792">
    <w:abstractNumId w:val="103"/>
  </w:num>
  <w:num w:numId="208" w16cid:durableId="1453741189">
    <w:abstractNumId w:val="143"/>
  </w:num>
  <w:num w:numId="209" w16cid:durableId="1288393328">
    <w:abstractNumId w:val="176"/>
  </w:num>
  <w:num w:numId="210" w16cid:durableId="1539470156">
    <w:abstractNumId w:val="158"/>
  </w:num>
  <w:numIdMacAtCleanup w:val="2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E5831"/>
    <w:rsid w:val="00000EBB"/>
    <w:rsid w:val="0000189C"/>
    <w:rsid w:val="00001D29"/>
    <w:rsid w:val="000027AC"/>
    <w:rsid w:val="00002897"/>
    <w:rsid w:val="0000291C"/>
    <w:rsid w:val="00002988"/>
    <w:rsid w:val="0000455D"/>
    <w:rsid w:val="0000477C"/>
    <w:rsid w:val="00004FF8"/>
    <w:rsid w:val="00005345"/>
    <w:rsid w:val="0000565A"/>
    <w:rsid w:val="0000668A"/>
    <w:rsid w:val="00006DF3"/>
    <w:rsid w:val="0000724B"/>
    <w:rsid w:val="00012A90"/>
    <w:rsid w:val="00012DC3"/>
    <w:rsid w:val="0001357A"/>
    <w:rsid w:val="00013895"/>
    <w:rsid w:val="00013C0A"/>
    <w:rsid w:val="00014CCE"/>
    <w:rsid w:val="00014DDE"/>
    <w:rsid w:val="000151A8"/>
    <w:rsid w:val="0001564D"/>
    <w:rsid w:val="000167C0"/>
    <w:rsid w:val="00017339"/>
    <w:rsid w:val="000176B5"/>
    <w:rsid w:val="000177C5"/>
    <w:rsid w:val="00017839"/>
    <w:rsid w:val="000200BA"/>
    <w:rsid w:val="00020497"/>
    <w:rsid w:val="000208DC"/>
    <w:rsid w:val="00020DAF"/>
    <w:rsid w:val="000217F9"/>
    <w:rsid w:val="00022563"/>
    <w:rsid w:val="00022913"/>
    <w:rsid w:val="00022BF1"/>
    <w:rsid w:val="000248E3"/>
    <w:rsid w:val="00024C37"/>
    <w:rsid w:val="00026E76"/>
    <w:rsid w:val="000270AB"/>
    <w:rsid w:val="000274A9"/>
    <w:rsid w:val="0002763A"/>
    <w:rsid w:val="00027C93"/>
    <w:rsid w:val="0003026C"/>
    <w:rsid w:val="000305BC"/>
    <w:rsid w:val="0003138C"/>
    <w:rsid w:val="00031492"/>
    <w:rsid w:val="000325D7"/>
    <w:rsid w:val="00032625"/>
    <w:rsid w:val="00033B56"/>
    <w:rsid w:val="00035BB9"/>
    <w:rsid w:val="00035FF4"/>
    <w:rsid w:val="000374A6"/>
    <w:rsid w:val="00037A11"/>
    <w:rsid w:val="0004047B"/>
    <w:rsid w:val="00040CEE"/>
    <w:rsid w:val="00040EFB"/>
    <w:rsid w:val="000418C2"/>
    <w:rsid w:val="00041DA9"/>
    <w:rsid w:val="0004330A"/>
    <w:rsid w:val="0004359D"/>
    <w:rsid w:val="00043968"/>
    <w:rsid w:val="00043CA7"/>
    <w:rsid w:val="0004656E"/>
    <w:rsid w:val="0004682A"/>
    <w:rsid w:val="00046D7F"/>
    <w:rsid w:val="000477D2"/>
    <w:rsid w:val="000507BE"/>
    <w:rsid w:val="00050FDF"/>
    <w:rsid w:val="00051F49"/>
    <w:rsid w:val="0005286A"/>
    <w:rsid w:val="000528DA"/>
    <w:rsid w:val="00052E3C"/>
    <w:rsid w:val="000533DB"/>
    <w:rsid w:val="000534E6"/>
    <w:rsid w:val="00053744"/>
    <w:rsid w:val="00054DE2"/>
    <w:rsid w:val="00055C68"/>
    <w:rsid w:val="00055F88"/>
    <w:rsid w:val="00056238"/>
    <w:rsid w:val="0005783D"/>
    <w:rsid w:val="000605B2"/>
    <w:rsid w:val="00060C4A"/>
    <w:rsid w:val="0006152A"/>
    <w:rsid w:val="00061612"/>
    <w:rsid w:val="0006191E"/>
    <w:rsid w:val="00061963"/>
    <w:rsid w:val="00062EFC"/>
    <w:rsid w:val="0006353A"/>
    <w:rsid w:val="00066172"/>
    <w:rsid w:val="000666D1"/>
    <w:rsid w:val="000673FA"/>
    <w:rsid w:val="000676A2"/>
    <w:rsid w:val="00070369"/>
    <w:rsid w:val="00070520"/>
    <w:rsid w:val="000709FE"/>
    <w:rsid w:val="00072BB1"/>
    <w:rsid w:val="00072D8C"/>
    <w:rsid w:val="00073481"/>
    <w:rsid w:val="0007425D"/>
    <w:rsid w:val="00074771"/>
    <w:rsid w:val="00074E8D"/>
    <w:rsid w:val="000753A1"/>
    <w:rsid w:val="00075403"/>
    <w:rsid w:val="00080330"/>
    <w:rsid w:val="0008250A"/>
    <w:rsid w:val="00083789"/>
    <w:rsid w:val="00084EBC"/>
    <w:rsid w:val="00084F56"/>
    <w:rsid w:val="00084FFE"/>
    <w:rsid w:val="000857AA"/>
    <w:rsid w:val="00086270"/>
    <w:rsid w:val="0008648B"/>
    <w:rsid w:val="0008648F"/>
    <w:rsid w:val="000867F2"/>
    <w:rsid w:val="0009058B"/>
    <w:rsid w:val="000910FF"/>
    <w:rsid w:val="00091249"/>
    <w:rsid w:val="00092C1A"/>
    <w:rsid w:val="00093656"/>
    <w:rsid w:val="000941DE"/>
    <w:rsid w:val="00094320"/>
    <w:rsid w:val="000947E8"/>
    <w:rsid w:val="000959DF"/>
    <w:rsid w:val="00095C80"/>
    <w:rsid w:val="000961CE"/>
    <w:rsid w:val="000964EA"/>
    <w:rsid w:val="00096A58"/>
    <w:rsid w:val="00096DB6"/>
    <w:rsid w:val="000971D4"/>
    <w:rsid w:val="000A0539"/>
    <w:rsid w:val="000A1B95"/>
    <w:rsid w:val="000A2EA4"/>
    <w:rsid w:val="000A3491"/>
    <w:rsid w:val="000A39B7"/>
    <w:rsid w:val="000A445E"/>
    <w:rsid w:val="000A5858"/>
    <w:rsid w:val="000A6163"/>
    <w:rsid w:val="000A63B9"/>
    <w:rsid w:val="000A66A8"/>
    <w:rsid w:val="000A73BA"/>
    <w:rsid w:val="000A7D55"/>
    <w:rsid w:val="000B04CD"/>
    <w:rsid w:val="000B07EA"/>
    <w:rsid w:val="000B11F8"/>
    <w:rsid w:val="000B129B"/>
    <w:rsid w:val="000B1CD5"/>
    <w:rsid w:val="000B1D8A"/>
    <w:rsid w:val="000B2552"/>
    <w:rsid w:val="000B2DED"/>
    <w:rsid w:val="000B323E"/>
    <w:rsid w:val="000B356B"/>
    <w:rsid w:val="000B3754"/>
    <w:rsid w:val="000B3B60"/>
    <w:rsid w:val="000B3F13"/>
    <w:rsid w:val="000B5C6A"/>
    <w:rsid w:val="000B7AC9"/>
    <w:rsid w:val="000B7C35"/>
    <w:rsid w:val="000C1D24"/>
    <w:rsid w:val="000C2224"/>
    <w:rsid w:val="000C29A7"/>
    <w:rsid w:val="000C2D86"/>
    <w:rsid w:val="000C32F7"/>
    <w:rsid w:val="000C3627"/>
    <w:rsid w:val="000C38C8"/>
    <w:rsid w:val="000C5321"/>
    <w:rsid w:val="000C5A24"/>
    <w:rsid w:val="000C64AC"/>
    <w:rsid w:val="000C673B"/>
    <w:rsid w:val="000C6F24"/>
    <w:rsid w:val="000C7535"/>
    <w:rsid w:val="000C792F"/>
    <w:rsid w:val="000C7A4A"/>
    <w:rsid w:val="000C7D11"/>
    <w:rsid w:val="000D07D3"/>
    <w:rsid w:val="000D0A85"/>
    <w:rsid w:val="000D0F35"/>
    <w:rsid w:val="000D17AA"/>
    <w:rsid w:val="000D18A1"/>
    <w:rsid w:val="000D1924"/>
    <w:rsid w:val="000D1B5D"/>
    <w:rsid w:val="000D3296"/>
    <w:rsid w:val="000D3995"/>
    <w:rsid w:val="000D4A3F"/>
    <w:rsid w:val="000D53B1"/>
    <w:rsid w:val="000D5561"/>
    <w:rsid w:val="000D60D9"/>
    <w:rsid w:val="000D6A36"/>
    <w:rsid w:val="000E05BE"/>
    <w:rsid w:val="000E18BE"/>
    <w:rsid w:val="000E1957"/>
    <w:rsid w:val="000E26CF"/>
    <w:rsid w:val="000E2768"/>
    <w:rsid w:val="000E2F4D"/>
    <w:rsid w:val="000E77E8"/>
    <w:rsid w:val="000F0879"/>
    <w:rsid w:val="000F0FF4"/>
    <w:rsid w:val="000F1DD6"/>
    <w:rsid w:val="000F24FC"/>
    <w:rsid w:val="000F41EC"/>
    <w:rsid w:val="000F4503"/>
    <w:rsid w:val="000F4C8B"/>
    <w:rsid w:val="000F5CEC"/>
    <w:rsid w:val="000F6757"/>
    <w:rsid w:val="000F6A34"/>
    <w:rsid w:val="000F6AA2"/>
    <w:rsid w:val="000F6D48"/>
    <w:rsid w:val="0010118E"/>
    <w:rsid w:val="00101EF0"/>
    <w:rsid w:val="001025D8"/>
    <w:rsid w:val="0010420F"/>
    <w:rsid w:val="00105140"/>
    <w:rsid w:val="00105989"/>
    <w:rsid w:val="00106706"/>
    <w:rsid w:val="00106764"/>
    <w:rsid w:val="00106829"/>
    <w:rsid w:val="00106F00"/>
    <w:rsid w:val="001072A8"/>
    <w:rsid w:val="001110A4"/>
    <w:rsid w:val="00111C50"/>
    <w:rsid w:val="0011259D"/>
    <w:rsid w:val="00112B59"/>
    <w:rsid w:val="00113342"/>
    <w:rsid w:val="00113400"/>
    <w:rsid w:val="00113410"/>
    <w:rsid w:val="00113875"/>
    <w:rsid w:val="001141BD"/>
    <w:rsid w:val="0011458D"/>
    <w:rsid w:val="00116D81"/>
    <w:rsid w:val="0011724F"/>
    <w:rsid w:val="001172E9"/>
    <w:rsid w:val="00117491"/>
    <w:rsid w:val="0012100A"/>
    <w:rsid w:val="00121D80"/>
    <w:rsid w:val="00121F0F"/>
    <w:rsid w:val="00121F73"/>
    <w:rsid w:val="00123CDD"/>
    <w:rsid w:val="00124132"/>
    <w:rsid w:val="001243C7"/>
    <w:rsid w:val="0012444C"/>
    <w:rsid w:val="00124A2C"/>
    <w:rsid w:val="001263F9"/>
    <w:rsid w:val="0012673E"/>
    <w:rsid w:val="001278EF"/>
    <w:rsid w:val="00127C46"/>
    <w:rsid w:val="00127EAB"/>
    <w:rsid w:val="00130053"/>
    <w:rsid w:val="001301D6"/>
    <w:rsid w:val="00130212"/>
    <w:rsid w:val="0013054F"/>
    <w:rsid w:val="00130D4D"/>
    <w:rsid w:val="00130D81"/>
    <w:rsid w:val="00131139"/>
    <w:rsid w:val="001314E2"/>
    <w:rsid w:val="00131C7B"/>
    <w:rsid w:val="001327F8"/>
    <w:rsid w:val="00132C65"/>
    <w:rsid w:val="00134CEA"/>
    <w:rsid w:val="00135500"/>
    <w:rsid w:val="00135AF4"/>
    <w:rsid w:val="00135EDD"/>
    <w:rsid w:val="001368DD"/>
    <w:rsid w:val="00136A1D"/>
    <w:rsid w:val="00136D94"/>
    <w:rsid w:val="00137306"/>
    <w:rsid w:val="00137884"/>
    <w:rsid w:val="001379B9"/>
    <w:rsid w:val="00140314"/>
    <w:rsid w:val="001413AA"/>
    <w:rsid w:val="00141B2D"/>
    <w:rsid w:val="00141F3F"/>
    <w:rsid w:val="001422C7"/>
    <w:rsid w:val="00142ADC"/>
    <w:rsid w:val="001436F4"/>
    <w:rsid w:val="00143CB4"/>
    <w:rsid w:val="00144A59"/>
    <w:rsid w:val="0014546D"/>
    <w:rsid w:val="001456E6"/>
    <w:rsid w:val="00145B64"/>
    <w:rsid w:val="0014678D"/>
    <w:rsid w:val="00147402"/>
    <w:rsid w:val="00147975"/>
    <w:rsid w:val="00147A36"/>
    <w:rsid w:val="00150600"/>
    <w:rsid w:val="00151158"/>
    <w:rsid w:val="00151687"/>
    <w:rsid w:val="00151BC9"/>
    <w:rsid w:val="00151DDC"/>
    <w:rsid w:val="001520FC"/>
    <w:rsid w:val="001524FF"/>
    <w:rsid w:val="001526FA"/>
    <w:rsid w:val="001533EC"/>
    <w:rsid w:val="00153B84"/>
    <w:rsid w:val="00153C24"/>
    <w:rsid w:val="00154020"/>
    <w:rsid w:val="00154065"/>
    <w:rsid w:val="001540C0"/>
    <w:rsid w:val="00154FFD"/>
    <w:rsid w:val="0015526C"/>
    <w:rsid w:val="0015590B"/>
    <w:rsid w:val="00156116"/>
    <w:rsid w:val="001603F2"/>
    <w:rsid w:val="0016044C"/>
    <w:rsid w:val="00160D32"/>
    <w:rsid w:val="00161225"/>
    <w:rsid w:val="001619C1"/>
    <w:rsid w:val="00162CD1"/>
    <w:rsid w:val="001644A5"/>
    <w:rsid w:val="00165132"/>
    <w:rsid w:val="00165727"/>
    <w:rsid w:val="00165B4F"/>
    <w:rsid w:val="00166273"/>
    <w:rsid w:val="00167F0A"/>
    <w:rsid w:val="00170110"/>
    <w:rsid w:val="001705AA"/>
    <w:rsid w:val="00170815"/>
    <w:rsid w:val="00170997"/>
    <w:rsid w:val="00172392"/>
    <w:rsid w:val="001730E9"/>
    <w:rsid w:val="00173177"/>
    <w:rsid w:val="00174099"/>
    <w:rsid w:val="00174A3C"/>
    <w:rsid w:val="001759D4"/>
    <w:rsid w:val="00176281"/>
    <w:rsid w:val="00176859"/>
    <w:rsid w:val="0017705D"/>
    <w:rsid w:val="00177D7D"/>
    <w:rsid w:val="00177EB0"/>
    <w:rsid w:val="00180E3E"/>
    <w:rsid w:val="00181108"/>
    <w:rsid w:val="00181204"/>
    <w:rsid w:val="001832D5"/>
    <w:rsid w:val="00183E9C"/>
    <w:rsid w:val="00185179"/>
    <w:rsid w:val="001867D1"/>
    <w:rsid w:val="00186ED4"/>
    <w:rsid w:val="0018712E"/>
    <w:rsid w:val="00187F6F"/>
    <w:rsid w:val="0019071B"/>
    <w:rsid w:val="00191B67"/>
    <w:rsid w:val="00192241"/>
    <w:rsid w:val="0019316A"/>
    <w:rsid w:val="001932F5"/>
    <w:rsid w:val="001938F2"/>
    <w:rsid w:val="00194960"/>
    <w:rsid w:val="00194CD9"/>
    <w:rsid w:val="00194EF3"/>
    <w:rsid w:val="00196497"/>
    <w:rsid w:val="00196A55"/>
    <w:rsid w:val="00196DDE"/>
    <w:rsid w:val="00196F0B"/>
    <w:rsid w:val="00197531"/>
    <w:rsid w:val="00197790"/>
    <w:rsid w:val="00197AB8"/>
    <w:rsid w:val="00197C68"/>
    <w:rsid w:val="001A05E8"/>
    <w:rsid w:val="001A0796"/>
    <w:rsid w:val="001A219D"/>
    <w:rsid w:val="001A2769"/>
    <w:rsid w:val="001A3D5E"/>
    <w:rsid w:val="001A3EEA"/>
    <w:rsid w:val="001A5C5C"/>
    <w:rsid w:val="001A6A6D"/>
    <w:rsid w:val="001A72BF"/>
    <w:rsid w:val="001A74D2"/>
    <w:rsid w:val="001B0536"/>
    <w:rsid w:val="001B0B94"/>
    <w:rsid w:val="001B105F"/>
    <w:rsid w:val="001B1700"/>
    <w:rsid w:val="001B2E00"/>
    <w:rsid w:val="001B30E3"/>
    <w:rsid w:val="001B315B"/>
    <w:rsid w:val="001B31DC"/>
    <w:rsid w:val="001B43C6"/>
    <w:rsid w:val="001B4749"/>
    <w:rsid w:val="001B5091"/>
    <w:rsid w:val="001B5BF3"/>
    <w:rsid w:val="001B6963"/>
    <w:rsid w:val="001B6CB6"/>
    <w:rsid w:val="001B7729"/>
    <w:rsid w:val="001C01A0"/>
    <w:rsid w:val="001C093D"/>
    <w:rsid w:val="001C1090"/>
    <w:rsid w:val="001C165B"/>
    <w:rsid w:val="001C2C39"/>
    <w:rsid w:val="001C3012"/>
    <w:rsid w:val="001C3D1C"/>
    <w:rsid w:val="001C532B"/>
    <w:rsid w:val="001C6C66"/>
    <w:rsid w:val="001C6F01"/>
    <w:rsid w:val="001C7D3D"/>
    <w:rsid w:val="001D05B7"/>
    <w:rsid w:val="001D0A94"/>
    <w:rsid w:val="001D1149"/>
    <w:rsid w:val="001D1A5C"/>
    <w:rsid w:val="001D379B"/>
    <w:rsid w:val="001D418F"/>
    <w:rsid w:val="001D441F"/>
    <w:rsid w:val="001D53FF"/>
    <w:rsid w:val="001D5DF2"/>
    <w:rsid w:val="001D6351"/>
    <w:rsid w:val="001D6773"/>
    <w:rsid w:val="001D7AAB"/>
    <w:rsid w:val="001E012F"/>
    <w:rsid w:val="001E02C5"/>
    <w:rsid w:val="001E0311"/>
    <w:rsid w:val="001E076A"/>
    <w:rsid w:val="001E13BE"/>
    <w:rsid w:val="001E172C"/>
    <w:rsid w:val="001E185E"/>
    <w:rsid w:val="001E1C4C"/>
    <w:rsid w:val="001E2C9F"/>
    <w:rsid w:val="001E46B1"/>
    <w:rsid w:val="001E5873"/>
    <w:rsid w:val="001E72B9"/>
    <w:rsid w:val="001F07DB"/>
    <w:rsid w:val="001F083E"/>
    <w:rsid w:val="001F190E"/>
    <w:rsid w:val="001F24E2"/>
    <w:rsid w:val="001F2E5E"/>
    <w:rsid w:val="001F49BB"/>
    <w:rsid w:val="001F4A65"/>
    <w:rsid w:val="001F5131"/>
    <w:rsid w:val="001F66C2"/>
    <w:rsid w:val="001F6AEA"/>
    <w:rsid w:val="001F6C08"/>
    <w:rsid w:val="001F7EE9"/>
    <w:rsid w:val="00200D09"/>
    <w:rsid w:val="00201905"/>
    <w:rsid w:val="002027B6"/>
    <w:rsid w:val="00203248"/>
    <w:rsid w:val="00205836"/>
    <w:rsid w:val="002065D7"/>
    <w:rsid w:val="00206824"/>
    <w:rsid w:val="00207099"/>
    <w:rsid w:val="00207538"/>
    <w:rsid w:val="00207EDC"/>
    <w:rsid w:val="00210F76"/>
    <w:rsid w:val="00212052"/>
    <w:rsid w:val="002122B4"/>
    <w:rsid w:val="00213A11"/>
    <w:rsid w:val="00215EE3"/>
    <w:rsid w:val="0021662B"/>
    <w:rsid w:val="0021696D"/>
    <w:rsid w:val="0021725D"/>
    <w:rsid w:val="00217E7D"/>
    <w:rsid w:val="0022041F"/>
    <w:rsid w:val="002204D3"/>
    <w:rsid w:val="00220513"/>
    <w:rsid w:val="002211EE"/>
    <w:rsid w:val="002220A6"/>
    <w:rsid w:val="002227B6"/>
    <w:rsid w:val="00224176"/>
    <w:rsid w:val="0022472E"/>
    <w:rsid w:val="002249D0"/>
    <w:rsid w:val="0022548B"/>
    <w:rsid w:val="002261EE"/>
    <w:rsid w:val="0022624A"/>
    <w:rsid w:val="002264EB"/>
    <w:rsid w:val="00227BA7"/>
    <w:rsid w:val="002308EE"/>
    <w:rsid w:val="00230BF3"/>
    <w:rsid w:val="00231247"/>
    <w:rsid w:val="0023210A"/>
    <w:rsid w:val="00232D26"/>
    <w:rsid w:val="0023300B"/>
    <w:rsid w:val="0023383D"/>
    <w:rsid w:val="00234304"/>
    <w:rsid w:val="00235111"/>
    <w:rsid w:val="002352F2"/>
    <w:rsid w:val="00235CC6"/>
    <w:rsid w:val="00236247"/>
    <w:rsid w:val="00236935"/>
    <w:rsid w:val="00237020"/>
    <w:rsid w:val="002378CC"/>
    <w:rsid w:val="00240230"/>
    <w:rsid w:val="0024058E"/>
    <w:rsid w:val="0024260F"/>
    <w:rsid w:val="002427C2"/>
    <w:rsid w:val="00242C49"/>
    <w:rsid w:val="00243F54"/>
    <w:rsid w:val="0024408A"/>
    <w:rsid w:val="00246D04"/>
    <w:rsid w:val="002470CA"/>
    <w:rsid w:val="002477C5"/>
    <w:rsid w:val="00247804"/>
    <w:rsid w:val="00247FE6"/>
    <w:rsid w:val="00250515"/>
    <w:rsid w:val="002505C0"/>
    <w:rsid w:val="00251588"/>
    <w:rsid w:val="002515A8"/>
    <w:rsid w:val="002526DF"/>
    <w:rsid w:val="00252CC5"/>
    <w:rsid w:val="0025308F"/>
    <w:rsid w:val="00254649"/>
    <w:rsid w:val="00254E46"/>
    <w:rsid w:val="00255834"/>
    <w:rsid w:val="00255B29"/>
    <w:rsid w:val="00256111"/>
    <w:rsid w:val="002579A9"/>
    <w:rsid w:val="00257CBB"/>
    <w:rsid w:val="00260186"/>
    <w:rsid w:val="00261B9C"/>
    <w:rsid w:val="002625AA"/>
    <w:rsid w:val="00262D17"/>
    <w:rsid w:val="002638B4"/>
    <w:rsid w:val="00264107"/>
    <w:rsid w:val="0026460A"/>
    <w:rsid w:val="00266337"/>
    <w:rsid w:val="0026639C"/>
    <w:rsid w:val="002664C8"/>
    <w:rsid w:val="00266653"/>
    <w:rsid w:val="002666E6"/>
    <w:rsid w:val="00267A48"/>
    <w:rsid w:val="0027067D"/>
    <w:rsid w:val="00270E5B"/>
    <w:rsid w:val="00272046"/>
    <w:rsid w:val="00273FD0"/>
    <w:rsid w:val="00275296"/>
    <w:rsid w:val="002753DE"/>
    <w:rsid w:val="00275AFA"/>
    <w:rsid w:val="00276833"/>
    <w:rsid w:val="00280ADD"/>
    <w:rsid w:val="00282805"/>
    <w:rsid w:val="00282C38"/>
    <w:rsid w:val="00283322"/>
    <w:rsid w:val="00283716"/>
    <w:rsid w:val="0028590C"/>
    <w:rsid w:val="0028623B"/>
    <w:rsid w:val="002865C6"/>
    <w:rsid w:val="00290AEA"/>
    <w:rsid w:val="00290F48"/>
    <w:rsid w:val="0029327A"/>
    <w:rsid w:val="00293566"/>
    <w:rsid w:val="002945E2"/>
    <w:rsid w:val="00294EF6"/>
    <w:rsid w:val="00294FCE"/>
    <w:rsid w:val="00295021"/>
    <w:rsid w:val="00295110"/>
    <w:rsid w:val="002952B3"/>
    <w:rsid w:val="00295DBC"/>
    <w:rsid w:val="002A00B0"/>
    <w:rsid w:val="002A0192"/>
    <w:rsid w:val="002A0FC7"/>
    <w:rsid w:val="002A19C9"/>
    <w:rsid w:val="002A1B77"/>
    <w:rsid w:val="002A1DBA"/>
    <w:rsid w:val="002A2FC0"/>
    <w:rsid w:val="002A4C8F"/>
    <w:rsid w:val="002A5E43"/>
    <w:rsid w:val="002A63CC"/>
    <w:rsid w:val="002A63DE"/>
    <w:rsid w:val="002A7851"/>
    <w:rsid w:val="002A79B1"/>
    <w:rsid w:val="002A7ECD"/>
    <w:rsid w:val="002B09A8"/>
    <w:rsid w:val="002B0EC1"/>
    <w:rsid w:val="002B2C29"/>
    <w:rsid w:val="002B3375"/>
    <w:rsid w:val="002B48C1"/>
    <w:rsid w:val="002B4924"/>
    <w:rsid w:val="002B6BCF"/>
    <w:rsid w:val="002B6DEF"/>
    <w:rsid w:val="002B6EFA"/>
    <w:rsid w:val="002B7158"/>
    <w:rsid w:val="002B7884"/>
    <w:rsid w:val="002B7A21"/>
    <w:rsid w:val="002C05BB"/>
    <w:rsid w:val="002C0965"/>
    <w:rsid w:val="002C2630"/>
    <w:rsid w:val="002C2BC1"/>
    <w:rsid w:val="002C2CDF"/>
    <w:rsid w:val="002C3762"/>
    <w:rsid w:val="002C3811"/>
    <w:rsid w:val="002C3B2D"/>
    <w:rsid w:val="002C4127"/>
    <w:rsid w:val="002C4B20"/>
    <w:rsid w:val="002C4DEE"/>
    <w:rsid w:val="002C544E"/>
    <w:rsid w:val="002C5B71"/>
    <w:rsid w:val="002C63F4"/>
    <w:rsid w:val="002C65D5"/>
    <w:rsid w:val="002C67AB"/>
    <w:rsid w:val="002C7571"/>
    <w:rsid w:val="002D1405"/>
    <w:rsid w:val="002D1B26"/>
    <w:rsid w:val="002D1C17"/>
    <w:rsid w:val="002D28F0"/>
    <w:rsid w:val="002D2D52"/>
    <w:rsid w:val="002D3A97"/>
    <w:rsid w:val="002D40BE"/>
    <w:rsid w:val="002D7136"/>
    <w:rsid w:val="002D7F2F"/>
    <w:rsid w:val="002E061C"/>
    <w:rsid w:val="002E1899"/>
    <w:rsid w:val="002E203F"/>
    <w:rsid w:val="002E232E"/>
    <w:rsid w:val="002E2EDB"/>
    <w:rsid w:val="002E5928"/>
    <w:rsid w:val="002E631C"/>
    <w:rsid w:val="002E683C"/>
    <w:rsid w:val="002E6983"/>
    <w:rsid w:val="002F04F0"/>
    <w:rsid w:val="002F1EB9"/>
    <w:rsid w:val="002F3D9B"/>
    <w:rsid w:val="002F4479"/>
    <w:rsid w:val="002F695E"/>
    <w:rsid w:val="002F737C"/>
    <w:rsid w:val="002F74AB"/>
    <w:rsid w:val="00300401"/>
    <w:rsid w:val="003008AF"/>
    <w:rsid w:val="0030180B"/>
    <w:rsid w:val="00302FC3"/>
    <w:rsid w:val="0030304E"/>
    <w:rsid w:val="0030373A"/>
    <w:rsid w:val="00303A9D"/>
    <w:rsid w:val="00303DBB"/>
    <w:rsid w:val="0030495F"/>
    <w:rsid w:val="00304BDC"/>
    <w:rsid w:val="00305D16"/>
    <w:rsid w:val="00306B65"/>
    <w:rsid w:val="00307165"/>
    <w:rsid w:val="00307249"/>
    <w:rsid w:val="003077A3"/>
    <w:rsid w:val="00307924"/>
    <w:rsid w:val="00311F8D"/>
    <w:rsid w:val="0031356D"/>
    <w:rsid w:val="00313998"/>
    <w:rsid w:val="00315AB3"/>
    <w:rsid w:val="00315AC5"/>
    <w:rsid w:val="00316015"/>
    <w:rsid w:val="00316BBF"/>
    <w:rsid w:val="003200C7"/>
    <w:rsid w:val="003208F8"/>
    <w:rsid w:val="00320C86"/>
    <w:rsid w:val="00322F89"/>
    <w:rsid w:val="00323F7A"/>
    <w:rsid w:val="003245E3"/>
    <w:rsid w:val="00324C84"/>
    <w:rsid w:val="00325925"/>
    <w:rsid w:val="00325C99"/>
    <w:rsid w:val="0032636D"/>
    <w:rsid w:val="003265CC"/>
    <w:rsid w:val="00327A46"/>
    <w:rsid w:val="00327DB6"/>
    <w:rsid w:val="00327FC7"/>
    <w:rsid w:val="00331124"/>
    <w:rsid w:val="00332AE0"/>
    <w:rsid w:val="00332C29"/>
    <w:rsid w:val="00334106"/>
    <w:rsid w:val="00334F85"/>
    <w:rsid w:val="00335DF3"/>
    <w:rsid w:val="003362C5"/>
    <w:rsid w:val="0033654F"/>
    <w:rsid w:val="003410D9"/>
    <w:rsid w:val="003415B2"/>
    <w:rsid w:val="00341927"/>
    <w:rsid w:val="0034202C"/>
    <w:rsid w:val="003423C4"/>
    <w:rsid w:val="00344DBC"/>
    <w:rsid w:val="0034574A"/>
    <w:rsid w:val="00346210"/>
    <w:rsid w:val="0035009F"/>
    <w:rsid w:val="00350211"/>
    <w:rsid w:val="003503CB"/>
    <w:rsid w:val="00350A1C"/>
    <w:rsid w:val="00350DC1"/>
    <w:rsid w:val="003510D9"/>
    <w:rsid w:val="00352299"/>
    <w:rsid w:val="0035230E"/>
    <w:rsid w:val="00352DC4"/>
    <w:rsid w:val="00353ADA"/>
    <w:rsid w:val="003545B7"/>
    <w:rsid w:val="003545E6"/>
    <w:rsid w:val="0035465E"/>
    <w:rsid w:val="003554EB"/>
    <w:rsid w:val="00355DC5"/>
    <w:rsid w:val="00356342"/>
    <w:rsid w:val="00357941"/>
    <w:rsid w:val="00360DA4"/>
    <w:rsid w:val="00361839"/>
    <w:rsid w:val="00362170"/>
    <w:rsid w:val="003633D1"/>
    <w:rsid w:val="003636F5"/>
    <w:rsid w:val="00364B5A"/>
    <w:rsid w:val="00364BFD"/>
    <w:rsid w:val="00365465"/>
    <w:rsid w:val="003654F2"/>
    <w:rsid w:val="00365DE9"/>
    <w:rsid w:val="00365FED"/>
    <w:rsid w:val="003660F8"/>
    <w:rsid w:val="00366A39"/>
    <w:rsid w:val="00366D4C"/>
    <w:rsid w:val="00367436"/>
    <w:rsid w:val="003674D3"/>
    <w:rsid w:val="00367595"/>
    <w:rsid w:val="00367BD8"/>
    <w:rsid w:val="00370755"/>
    <w:rsid w:val="00370821"/>
    <w:rsid w:val="00371EE2"/>
    <w:rsid w:val="003726C8"/>
    <w:rsid w:val="00372B28"/>
    <w:rsid w:val="00373500"/>
    <w:rsid w:val="00377652"/>
    <w:rsid w:val="00380174"/>
    <w:rsid w:val="00380DD4"/>
    <w:rsid w:val="00380F31"/>
    <w:rsid w:val="00381EE7"/>
    <w:rsid w:val="003829CC"/>
    <w:rsid w:val="00382E6E"/>
    <w:rsid w:val="00383064"/>
    <w:rsid w:val="003842F9"/>
    <w:rsid w:val="00385040"/>
    <w:rsid w:val="0038522E"/>
    <w:rsid w:val="00385C60"/>
    <w:rsid w:val="00385FB5"/>
    <w:rsid w:val="00386164"/>
    <w:rsid w:val="003864EF"/>
    <w:rsid w:val="00387B3F"/>
    <w:rsid w:val="00393501"/>
    <w:rsid w:val="0039367A"/>
    <w:rsid w:val="00393867"/>
    <w:rsid w:val="0039441F"/>
    <w:rsid w:val="00394576"/>
    <w:rsid w:val="00394AE0"/>
    <w:rsid w:val="003952F7"/>
    <w:rsid w:val="003974EA"/>
    <w:rsid w:val="00397DBA"/>
    <w:rsid w:val="003A0470"/>
    <w:rsid w:val="003A0890"/>
    <w:rsid w:val="003A1FEB"/>
    <w:rsid w:val="003A2349"/>
    <w:rsid w:val="003A293A"/>
    <w:rsid w:val="003A39BD"/>
    <w:rsid w:val="003A3D92"/>
    <w:rsid w:val="003A4894"/>
    <w:rsid w:val="003A505F"/>
    <w:rsid w:val="003A5233"/>
    <w:rsid w:val="003A56A9"/>
    <w:rsid w:val="003A5B88"/>
    <w:rsid w:val="003A5E78"/>
    <w:rsid w:val="003A6049"/>
    <w:rsid w:val="003A7029"/>
    <w:rsid w:val="003A7634"/>
    <w:rsid w:val="003A7707"/>
    <w:rsid w:val="003A7DC0"/>
    <w:rsid w:val="003A7F4A"/>
    <w:rsid w:val="003B07D4"/>
    <w:rsid w:val="003B0CBF"/>
    <w:rsid w:val="003B1DA4"/>
    <w:rsid w:val="003B2298"/>
    <w:rsid w:val="003B287B"/>
    <w:rsid w:val="003B4785"/>
    <w:rsid w:val="003B602A"/>
    <w:rsid w:val="003B7077"/>
    <w:rsid w:val="003B7163"/>
    <w:rsid w:val="003B7FD5"/>
    <w:rsid w:val="003C008F"/>
    <w:rsid w:val="003C0E29"/>
    <w:rsid w:val="003C28B7"/>
    <w:rsid w:val="003C41EE"/>
    <w:rsid w:val="003C52A9"/>
    <w:rsid w:val="003C5342"/>
    <w:rsid w:val="003C6BFA"/>
    <w:rsid w:val="003C6F07"/>
    <w:rsid w:val="003C76C8"/>
    <w:rsid w:val="003C7B55"/>
    <w:rsid w:val="003D03B1"/>
    <w:rsid w:val="003D0C78"/>
    <w:rsid w:val="003D26A3"/>
    <w:rsid w:val="003D277D"/>
    <w:rsid w:val="003D3E3F"/>
    <w:rsid w:val="003D476C"/>
    <w:rsid w:val="003D49A4"/>
    <w:rsid w:val="003D52D5"/>
    <w:rsid w:val="003D55B0"/>
    <w:rsid w:val="003D60F1"/>
    <w:rsid w:val="003D6596"/>
    <w:rsid w:val="003D6A14"/>
    <w:rsid w:val="003D7012"/>
    <w:rsid w:val="003D7355"/>
    <w:rsid w:val="003E1181"/>
    <w:rsid w:val="003E15C9"/>
    <w:rsid w:val="003E2274"/>
    <w:rsid w:val="003E2362"/>
    <w:rsid w:val="003E2A30"/>
    <w:rsid w:val="003E2BD4"/>
    <w:rsid w:val="003E4B0F"/>
    <w:rsid w:val="003E4F9A"/>
    <w:rsid w:val="003E50C3"/>
    <w:rsid w:val="003E5497"/>
    <w:rsid w:val="003E57B7"/>
    <w:rsid w:val="003E5C07"/>
    <w:rsid w:val="003E6EAE"/>
    <w:rsid w:val="003E7D3E"/>
    <w:rsid w:val="003E7DFF"/>
    <w:rsid w:val="003E7F04"/>
    <w:rsid w:val="003F05B9"/>
    <w:rsid w:val="003F103F"/>
    <w:rsid w:val="003F1096"/>
    <w:rsid w:val="003F10C9"/>
    <w:rsid w:val="003F13C5"/>
    <w:rsid w:val="003F1799"/>
    <w:rsid w:val="003F1CB0"/>
    <w:rsid w:val="003F2BB4"/>
    <w:rsid w:val="003F303C"/>
    <w:rsid w:val="003F324E"/>
    <w:rsid w:val="003F5CED"/>
    <w:rsid w:val="003F7220"/>
    <w:rsid w:val="003F7859"/>
    <w:rsid w:val="003F78AE"/>
    <w:rsid w:val="003F7B17"/>
    <w:rsid w:val="003F7F68"/>
    <w:rsid w:val="0040072C"/>
    <w:rsid w:val="004007B8"/>
    <w:rsid w:val="00400F2D"/>
    <w:rsid w:val="004025B0"/>
    <w:rsid w:val="00403D81"/>
    <w:rsid w:val="0040487A"/>
    <w:rsid w:val="00404EB6"/>
    <w:rsid w:val="00405688"/>
    <w:rsid w:val="004056E7"/>
    <w:rsid w:val="00405736"/>
    <w:rsid w:val="0040665D"/>
    <w:rsid w:val="00407351"/>
    <w:rsid w:val="00407ACF"/>
    <w:rsid w:val="004113CC"/>
    <w:rsid w:val="00411A9B"/>
    <w:rsid w:val="00411B16"/>
    <w:rsid w:val="004141BD"/>
    <w:rsid w:val="00414727"/>
    <w:rsid w:val="00414F20"/>
    <w:rsid w:val="00415027"/>
    <w:rsid w:val="004150D0"/>
    <w:rsid w:val="00415C07"/>
    <w:rsid w:val="00416800"/>
    <w:rsid w:val="00416A30"/>
    <w:rsid w:val="00417309"/>
    <w:rsid w:val="00417F1F"/>
    <w:rsid w:val="00420485"/>
    <w:rsid w:val="0042150A"/>
    <w:rsid w:val="00421556"/>
    <w:rsid w:val="00422CBC"/>
    <w:rsid w:val="004230FF"/>
    <w:rsid w:val="00423D5D"/>
    <w:rsid w:val="00424967"/>
    <w:rsid w:val="00424DA9"/>
    <w:rsid w:val="00425F1B"/>
    <w:rsid w:val="004261C0"/>
    <w:rsid w:val="00427185"/>
    <w:rsid w:val="00427700"/>
    <w:rsid w:val="0042778E"/>
    <w:rsid w:val="004303D9"/>
    <w:rsid w:val="0043106E"/>
    <w:rsid w:val="00431129"/>
    <w:rsid w:val="00431CBD"/>
    <w:rsid w:val="0043530E"/>
    <w:rsid w:val="004364FE"/>
    <w:rsid w:val="00436841"/>
    <w:rsid w:val="00437179"/>
    <w:rsid w:val="00437C2A"/>
    <w:rsid w:val="00440B9E"/>
    <w:rsid w:val="004413D4"/>
    <w:rsid w:val="00442BCA"/>
    <w:rsid w:val="00442DB0"/>
    <w:rsid w:val="004441D8"/>
    <w:rsid w:val="0044430E"/>
    <w:rsid w:val="004452EA"/>
    <w:rsid w:val="00446D7B"/>
    <w:rsid w:val="00447051"/>
    <w:rsid w:val="00450783"/>
    <w:rsid w:val="00450969"/>
    <w:rsid w:val="00451619"/>
    <w:rsid w:val="00454C99"/>
    <w:rsid w:val="0045693E"/>
    <w:rsid w:val="00456FC3"/>
    <w:rsid w:val="0046144C"/>
    <w:rsid w:val="0046234C"/>
    <w:rsid w:val="004623BE"/>
    <w:rsid w:val="00462605"/>
    <w:rsid w:val="004627A5"/>
    <w:rsid w:val="00462ACC"/>
    <w:rsid w:val="004637E9"/>
    <w:rsid w:val="00463DD1"/>
    <w:rsid w:val="00464574"/>
    <w:rsid w:val="00465BEB"/>
    <w:rsid w:val="00465F34"/>
    <w:rsid w:val="00467332"/>
    <w:rsid w:val="00467774"/>
    <w:rsid w:val="00471373"/>
    <w:rsid w:val="00471A48"/>
    <w:rsid w:val="0047244A"/>
    <w:rsid w:val="004735E7"/>
    <w:rsid w:val="0047378B"/>
    <w:rsid w:val="00473D2F"/>
    <w:rsid w:val="00474124"/>
    <w:rsid w:val="004763D9"/>
    <w:rsid w:val="00477009"/>
    <w:rsid w:val="0047700F"/>
    <w:rsid w:val="004770C1"/>
    <w:rsid w:val="004770E0"/>
    <w:rsid w:val="00477C0C"/>
    <w:rsid w:val="004807AD"/>
    <w:rsid w:val="0048165E"/>
    <w:rsid w:val="00482B0B"/>
    <w:rsid w:val="0048362F"/>
    <w:rsid w:val="004836C2"/>
    <w:rsid w:val="0048509C"/>
    <w:rsid w:val="00485FF5"/>
    <w:rsid w:val="00486074"/>
    <w:rsid w:val="00486120"/>
    <w:rsid w:val="004867FD"/>
    <w:rsid w:val="00486DA0"/>
    <w:rsid w:val="00487422"/>
    <w:rsid w:val="004878D8"/>
    <w:rsid w:val="00490E17"/>
    <w:rsid w:val="00491655"/>
    <w:rsid w:val="0049252E"/>
    <w:rsid w:val="00492F3C"/>
    <w:rsid w:val="004930C4"/>
    <w:rsid w:val="0049366E"/>
    <w:rsid w:val="004949B5"/>
    <w:rsid w:val="00494A54"/>
    <w:rsid w:val="00494C14"/>
    <w:rsid w:val="004A1940"/>
    <w:rsid w:val="004A2AA6"/>
    <w:rsid w:val="004A381F"/>
    <w:rsid w:val="004A3C53"/>
    <w:rsid w:val="004A4C8A"/>
    <w:rsid w:val="004A4DA6"/>
    <w:rsid w:val="004A5020"/>
    <w:rsid w:val="004A5A78"/>
    <w:rsid w:val="004A5CBC"/>
    <w:rsid w:val="004A62F1"/>
    <w:rsid w:val="004A6765"/>
    <w:rsid w:val="004A6A38"/>
    <w:rsid w:val="004A6D6B"/>
    <w:rsid w:val="004A71F3"/>
    <w:rsid w:val="004A7632"/>
    <w:rsid w:val="004A78F3"/>
    <w:rsid w:val="004B124E"/>
    <w:rsid w:val="004B1BD6"/>
    <w:rsid w:val="004B1DE9"/>
    <w:rsid w:val="004B2A77"/>
    <w:rsid w:val="004B34D0"/>
    <w:rsid w:val="004B363C"/>
    <w:rsid w:val="004B370E"/>
    <w:rsid w:val="004B4AEC"/>
    <w:rsid w:val="004B580F"/>
    <w:rsid w:val="004B5EF4"/>
    <w:rsid w:val="004B6445"/>
    <w:rsid w:val="004B695A"/>
    <w:rsid w:val="004B7849"/>
    <w:rsid w:val="004C029E"/>
    <w:rsid w:val="004C0A1B"/>
    <w:rsid w:val="004C2998"/>
    <w:rsid w:val="004C437C"/>
    <w:rsid w:val="004C48F8"/>
    <w:rsid w:val="004C52F8"/>
    <w:rsid w:val="004C5946"/>
    <w:rsid w:val="004C6894"/>
    <w:rsid w:val="004C6FF4"/>
    <w:rsid w:val="004C706E"/>
    <w:rsid w:val="004C7590"/>
    <w:rsid w:val="004C7EC9"/>
    <w:rsid w:val="004D0A80"/>
    <w:rsid w:val="004D1ADF"/>
    <w:rsid w:val="004D1D9B"/>
    <w:rsid w:val="004D2142"/>
    <w:rsid w:val="004D29EF"/>
    <w:rsid w:val="004D2AAC"/>
    <w:rsid w:val="004D3031"/>
    <w:rsid w:val="004D3334"/>
    <w:rsid w:val="004D3584"/>
    <w:rsid w:val="004D391F"/>
    <w:rsid w:val="004D3978"/>
    <w:rsid w:val="004D3D89"/>
    <w:rsid w:val="004D437F"/>
    <w:rsid w:val="004D446F"/>
    <w:rsid w:val="004D4562"/>
    <w:rsid w:val="004D520F"/>
    <w:rsid w:val="004D5C50"/>
    <w:rsid w:val="004D681F"/>
    <w:rsid w:val="004D6B9E"/>
    <w:rsid w:val="004D771A"/>
    <w:rsid w:val="004D7A9E"/>
    <w:rsid w:val="004E1207"/>
    <w:rsid w:val="004E273B"/>
    <w:rsid w:val="004E2C82"/>
    <w:rsid w:val="004E2DE7"/>
    <w:rsid w:val="004E31E9"/>
    <w:rsid w:val="004E32E5"/>
    <w:rsid w:val="004E47A0"/>
    <w:rsid w:val="004E4D49"/>
    <w:rsid w:val="004E4F08"/>
    <w:rsid w:val="004E526E"/>
    <w:rsid w:val="004E55FF"/>
    <w:rsid w:val="004E5FF0"/>
    <w:rsid w:val="004E60FA"/>
    <w:rsid w:val="004E6829"/>
    <w:rsid w:val="004E6CA3"/>
    <w:rsid w:val="004E6F1E"/>
    <w:rsid w:val="004F07B5"/>
    <w:rsid w:val="004F0986"/>
    <w:rsid w:val="004F0B4A"/>
    <w:rsid w:val="004F1372"/>
    <w:rsid w:val="004F1892"/>
    <w:rsid w:val="004F1AD9"/>
    <w:rsid w:val="004F28C6"/>
    <w:rsid w:val="004F3044"/>
    <w:rsid w:val="004F3095"/>
    <w:rsid w:val="004F3ED9"/>
    <w:rsid w:val="004F3F4F"/>
    <w:rsid w:val="004F41E0"/>
    <w:rsid w:val="004F5551"/>
    <w:rsid w:val="004F580F"/>
    <w:rsid w:val="004F5C95"/>
    <w:rsid w:val="004F6563"/>
    <w:rsid w:val="004F7BAE"/>
    <w:rsid w:val="00500312"/>
    <w:rsid w:val="0050040A"/>
    <w:rsid w:val="005004A2"/>
    <w:rsid w:val="005006D6"/>
    <w:rsid w:val="005024E2"/>
    <w:rsid w:val="005037A8"/>
    <w:rsid w:val="005041EA"/>
    <w:rsid w:val="0050469B"/>
    <w:rsid w:val="00504C60"/>
    <w:rsid w:val="00504DB4"/>
    <w:rsid w:val="00505012"/>
    <w:rsid w:val="005054A7"/>
    <w:rsid w:val="0050676B"/>
    <w:rsid w:val="00506B7C"/>
    <w:rsid w:val="00506C38"/>
    <w:rsid w:val="00510F4B"/>
    <w:rsid w:val="00511E34"/>
    <w:rsid w:val="00512B2B"/>
    <w:rsid w:val="00513050"/>
    <w:rsid w:val="00513691"/>
    <w:rsid w:val="00513860"/>
    <w:rsid w:val="005139F9"/>
    <w:rsid w:val="00513E11"/>
    <w:rsid w:val="0051752A"/>
    <w:rsid w:val="005178A9"/>
    <w:rsid w:val="00517D77"/>
    <w:rsid w:val="00520A0C"/>
    <w:rsid w:val="005213A1"/>
    <w:rsid w:val="0052163D"/>
    <w:rsid w:val="00521CA7"/>
    <w:rsid w:val="0052206B"/>
    <w:rsid w:val="00522515"/>
    <w:rsid w:val="005227CC"/>
    <w:rsid w:val="0052385D"/>
    <w:rsid w:val="00524199"/>
    <w:rsid w:val="00525272"/>
    <w:rsid w:val="00525AC8"/>
    <w:rsid w:val="00525BDA"/>
    <w:rsid w:val="00525F49"/>
    <w:rsid w:val="005266D6"/>
    <w:rsid w:val="00527BDD"/>
    <w:rsid w:val="005306A7"/>
    <w:rsid w:val="0053138D"/>
    <w:rsid w:val="0053142C"/>
    <w:rsid w:val="005332AE"/>
    <w:rsid w:val="005335D9"/>
    <w:rsid w:val="005342C1"/>
    <w:rsid w:val="00534CAE"/>
    <w:rsid w:val="005351EC"/>
    <w:rsid w:val="00535546"/>
    <w:rsid w:val="00536E71"/>
    <w:rsid w:val="0053751C"/>
    <w:rsid w:val="0053767E"/>
    <w:rsid w:val="00540392"/>
    <w:rsid w:val="00540E6A"/>
    <w:rsid w:val="00541213"/>
    <w:rsid w:val="005418E0"/>
    <w:rsid w:val="00541B86"/>
    <w:rsid w:val="005430AB"/>
    <w:rsid w:val="005440ED"/>
    <w:rsid w:val="0054469D"/>
    <w:rsid w:val="00544AC4"/>
    <w:rsid w:val="0054578F"/>
    <w:rsid w:val="005459D3"/>
    <w:rsid w:val="005468F7"/>
    <w:rsid w:val="00546DDA"/>
    <w:rsid w:val="00550C00"/>
    <w:rsid w:val="005518DA"/>
    <w:rsid w:val="00552C66"/>
    <w:rsid w:val="00552DED"/>
    <w:rsid w:val="00553027"/>
    <w:rsid w:val="00553337"/>
    <w:rsid w:val="00553720"/>
    <w:rsid w:val="00553CD0"/>
    <w:rsid w:val="00553E3C"/>
    <w:rsid w:val="0055488A"/>
    <w:rsid w:val="005549A0"/>
    <w:rsid w:val="00554B0E"/>
    <w:rsid w:val="00556283"/>
    <w:rsid w:val="00556425"/>
    <w:rsid w:val="00557D40"/>
    <w:rsid w:val="00560534"/>
    <w:rsid w:val="005608B2"/>
    <w:rsid w:val="00560F91"/>
    <w:rsid w:val="0056234C"/>
    <w:rsid w:val="00562536"/>
    <w:rsid w:val="00563840"/>
    <w:rsid w:val="00564545"/>
    <w:rsid w:val="005648C9"/>
    <w:rsid w:val="005653D2"/>
    <w:rsid w:val="0056593A"/>
    <w:rsid w:val="00565BAA"/>
    <w:rsid w:val="00566544"/>
    <w:rsid w:val="00566854"/>
    <w:rsid w:val="005668BE"/>
    <w:rsid w:val="005673D5"/>
    <w:rsid w:val="005674A7"/>
    <w:rsid w:val="00567B7E"/>
    <w:rsid w:val="00567DFC"/>
    <w:rsid w:val="00567EE4"/>
    <w:rsid w:val="00570F09"/>
    <w:rsid w:val="00571817"/>
    <w:rsid w:val="005719B2"/>
    <w:rsid w:val="005738FE"/>
    <w:rsid w:val="00573CFD"/>
    <w:rsid w:val="00573FE4"/>
    <w:rsid w:val="00575F5C"/>
    <w:rsid w:val="005766F8"/>
    <w:rsid w:val="0057747F"/>
    <w:rsid w:val="00580426"/>
    <w:rsid w:val="00580A84"/>
    <w:rsid w:val="00582B3D"/>
    <w:rsid w:val="00583543"/>
    <w:rsid w:val="0058513F"/>
    <w:rsid w:val="0058543B"/>
    <w:rsid w:val="00585AEF"/>
    <w:rsid w:val="00585CD8"/>
    <w:rsid w:val="005862EE"/>
    <w:rsid w:val="00587533"/>
    <w:rsid w:val="00587F89"/>
    <w:rsid w:val="00590543"/>
    <w:rsid w:val="0059092F"/>
    <w:rsid w:val="005917F3"/>
    <w:rsid w:val="00593AD1"/>
    <w:rsid w:val="005950F0"/>
    <w:rsid w:val="005957C3"/>
    <w:rsid w:val="0059652F"/>
    <w:rsid w:val="00596A0E"/>
    <w:rsid w:val="005976AB"/>
    <w:rsid w:val="005977EF"/>
    <w:rsid w:val="00597D50"/>
    <w:rsid w:val="005A0E14"/>
    <w:rsid w:val="005A45DB"/>
    <w:rsid w:val="005A5259"/>
    <w:rsid w:val="005A61A4"/>
    <w:rsid w:val="005A627A"/>
    <w:rsid w:val="005A6DC8"/>
    <w:rsid w:val="005A6EE2"/>
    <w:rsid w:val="005A78AF"/>
    <w:rsid w:val="005A7DCB"/>
    <w:rsid w:val="005B210E"/>
    <w:rsid w:val="005B38C8"/>
    <w:rsid w:val="005B3F41"/>
    <w:rsid w:val="005B41BE"/>
    <w:rsid w:val="005B4428"/>
    <w:rsid w:val="005B5866"/>
    <w:rsid w:val="005B6910"/>
    <w:rsid w:val="005B6FFA"/>
    <w:rsid w:val="005B78D8"/>
    <w:rsid w:val="005B7953"/>
    <w:rsid w:val="005C05AE"/>
    <w:rsid w:val="005C0E1D"/>
    <w:rsid w:val="005C14BE"/>
    <w:rsid w:val="005C25A0"/>
    <w:rsid w:val="005C2663"/>
    <w:rsid w:val="005C2859"/>
    <w:rsid w:val="005C4F95"/>
    <w:rsid w:val="005C52B9"/>
    <w:rsid w:val="005C52FA"/>
    <w:rsid w:val="005C530F"/>
    <w:rsid w:val="005C7BB9"/>
    <w:rsid w:val="005D0AFD"/>
    <w:rsid w:val="005D0D5D"/>
    <w:rsid w:val="005D33A4"/>
    <w:rsid w:val="005D57A8"/>
    <w:rsid w:val="005D63A2"/>
    <w:rsid w:val="005D6858"/>
    <w:rsid w:val="005D6A13"/>
    <w:rsid w:val="005D7188"/>
    <w:rsid w:val="005E14CF"/>
    <w:rsid w:val="005E1FCE"/>
    <w:rsid w:val="005E2C2C"/>
    <w:rsid w:val="005E2D59"/>
    <w:rsid w:val="005E3B8F"/>
    <w:rsid w:val="005E4568"/>
    <w:rsid w:val="005E49AF"/>
    <w:rsid w:val="005E4C05"/>
    <w:rsid w:val="005E53B9"/>
    <w:rsid w:val="005E7800"/>
    <w:rsid w:val="005E7FAA"/>
    <w:rsid w:val="005F0206"/>
    <w:rsid w:val="005F23A3"/>
    <w:rsid w:val="005F3548"/>
    <w:rsid w:val="005F3FBD"/>
    <w:rsid w:val="005F431E"/>
    <w:rsid w:val="005F4BE2"/>
    <w:rsid w:val="005F5277"/>
    <w:rsid w:val="005F7C41"/>
    <w:rsid w:val="006005B2"/>
    <w:rsid w:val="006021C6"/>
    <w:rsid w:val="0060259F"/>
    <w:rsid w:val="00602B53"/>
    <w:rsid w:val="00603587"/>
    <w:rsid w:val="00603B7A"/>
    <w:rsid w:val="006069B0"/>
    <w:rsid w:val="00606E60"/>
    <w:rsid w:val="006101EF"/>
    <w:rsid w:val="00611162"/>
    <w:rsid w:val="00611807"/>
    <w:rsid w:val="00611BDD"/>
    <w:rsid w:val="006130BF"/>
    <w:rsid w:val="006131DD"/>
    <w:rsid w:val="00613629"/>
    <w:rsid w:val="0061384D"/>
    <w:rsid w:val="00613B5D"/>
    <w:rsid w:val="00613E19"/>
    <w:rsid w:val="0061692A"/>
    <w:rsid w:val="00616BF3"/>
    <w:rsid w:val="0062086F"/>
    <w:rsid w:val="00620DC4"/>
    <w:rsid w:val="00621FF8"/>
    <w:rsid w:val="00622109"/>
    <w:rsid w:val="00622683"/>
    <w:rsid w:val="00622722"/>
    <w:rsid w:val="00622D21"/>
    <w:rsid w:val="0062377A"/>
    <w:rsid w:val="00624145"/>
    <w:rsid w:val="006241D5"/>
    <w:rsid w:val="00624276"/>
    <w:rsid w:val="00624B5F"/>
    <w:rsid w:val="00624DBC"/>
    <w:rsid w:val="00625735"/>
    <w:rsid w:val="00631DB7"/>
    <w:rsid w:val="00632480"/>
    <w:rsid w:val="00632AC5"/>
    <w:rsid w:val="00633878"/>
    <w:rsid w:val="00636987"/>
    <w:rsid w:val="00636EC7"/>
    <w:rsid w:val="0063718D"/>
    <w:rsid w:val="00637979"/>
    <w:rsid w:val="00637CBD"/>
    <w:rsid w:val="0064062F"/>
    <w:rsid w:val="006406F4"/>
    <w:rsid w:val="00640CEA"/>
    <w:rsid w:val="006426D2"/>
    <w:rsid w:val="00643A59"/>
    <w:rsid w:val="00644268"/>
    <w:rsid w:val="00645ED5"/>
    <w:rsid w:val="00647604"/>
    <w:rsid w:val="006500AF"/>
    <w:rsid w:val="006514F7"/>
    <w:rsid w:val="00651F02"/>
    <w:rsid w:val="00651FC4"/>
    <w:rsid w:val="006520C0"/>
    <w:rsid w:val="0065345D"/>
    <w:rsid w:val="00654171"/>
    <w:rsid w:val="006549A6"/>
    <w:rsid w:val="00655309"/>
    <w:rsid w:val="00655478"/>
    <w:rsid w:val="006559BA"/>
    <w:rsid w:val="00655B8D"/>
    <w:rsid w:val="0065678A"/>
    <w:rsid w:val="00656B41"/>
    <w:rsid w:val="00657FE2"/>
    <w:rsid w:val="00660C50"/>
    <w:rsid w:val="006614B7"/>
    <w:rsid w:val="006619EA"/>
    <w:rsid w:val="00661E42"/>
    <w:rsid w:val="00662FF7"/>
    <w:rsid w:val="006642E9"/>
    <w:rsid w:val="0066446A"/>
    <w:rsid w:val="0066463C"/>
    <w:rsid w:val="006647C1"/>
    <w:rsid w:val="00666DDC"/>
    <w:rsid w:val="0066756D"/>
    <w:rsid w:val="00667D6A"/>
    <w:rsid w:val="006704EA"/>
    <w:rsid w:val="0067197B"/>
    <w:rsid w:val="0067223B"/>
    <w:rsid w:val="00672DE0"/>
    <w:rsid w:val="00674414"/>
    <w:rsid w:val="00674597"/>
    <w:rsid w:val="00675A8E"/>
    <w:rsid w:val="00676A1E"/>
    <w:rsid w:val="00680746"/>
    <w:rsid w:val="00681973"/>
    <w:rsid w:val="00681AF3"/>
    <w:rsid w:val="006826AC"/>
    <w:rsid w:val="006829AE"/>
    <w:rsid w:val="006839B5"/>
    <w:rsid w:val="006839E6"/>
    <w:rsid w:val="006841D4"/>
    <w:rsid w:val="00684A62"/>
    <w:rsid w:val="00685BA9"/>
    <w:rsid w:val="00685F89"/>
    <w:rsid w:val="0068707F"/>
    <w:rsid w:val="0068763B"/>
    <w:rsid w:val="0069027B"/>
    <w:rsid w:val="006911E7"/>
    <w:rsid w:val="00691772"/>
    <w:rsid w:val="00692498"/>
    <w:rsid w:val="006929DA"/>
    <w:rsid w:val="0069315D"/>
    <w:rsid w:val="00693808"/>
    <w:rsid w:val="0069415E"/>
    <w:rsid w:val="00695C23"/>
    <w:rsid w:val="00696B1A"/>
    <w:rsid w:val="0069794E"/>
    <w:rsid w:val="006A0AE3"/>
    <w:rsid w:val="006A2CCC"/>
    <w:rsid w:val="006A2DD5"/>
    <w:rsid w:val="006A37D8"/>
    <w:rsid w:val="006A3928"/>
    <w:rsid w:val="006A4375"/>
    <w:rsid w:val="006A4675"/>
    <w:rsid w:val="006A4FB4"/>
    <w:rsid w:val="006A542C"/>
    <w:rsid w:val="006A5B39"/>
    <w:rsid w:val="006A5DA4"/>
    <w:rsid w:val="006A66B6"/>
    <w:rsid w:val="006A7D5A"/>
    <w:rsid w:val="006B3547"/>
    <w:rsid w:val="006B4190"/>
    <w:rsid w:val="006B431D"/>
    <w:rsid w:val="006B47CB"/>
    <w:rsid w:val="006B57BC"/>
    <w:rsid w:val="006B5EE7"/>
    <w:rsid w:val="006B69A1"/>
    <w:rsid w:val="006B720B"/>
    <w:rsid w:val="006B7F41"/>
    <w:rsid w:val="006C09A6"/>
    <w:rsid w:val="006C0AFD"/>
    <w:rsid w:val="006C0F2A"/>
    <w:rsid w:val="006C1879"/>
    <w:rsid w:val="006C30C6"/>
    <w:rsid w:val="006C31E5"/>
    <w:rsid w:val="006C3CC6"/>
    <w:rsid w:val="006C41B3"/>
    <w:rsid w:val="006C508B"/>
    <w:rsid w:val="006C53E4"/>
    <w:rsid w:val="006C5EE9"/>
    <w:rsid w:val="006C6304"/>
    <w:rsid w:val="006C690E"/>
    <w:rsid w:val="006C7727"/>
    <w:rsid w:val="006D1920"/>
    <w:rsid w:val="006D2414"/>
    <w:rsid w:val="006D294A"/>
    <w:rsid w:val="006D3285"/>
    <w:rsid w:val="006D4881"/>
    <w:rsid w:val="006D4C35"/>
    <w:rsid w:val="006D526D"/>
    <w:rsid w:val="006D5E9B"/>
    <w:rsid w:val="006D5FEA"/>
    <w:rsid w:val="006D68E7"/>
    <w:rsid w:val="006D7000"/>
    <w:rsid w:val="006D772D"/>
    <w:rsid w:val="006D7CEB"/>
    <w:rsid w:val="006E00E8"/>
    <w:rsid w:val="006E0F04"/>
    <w:rsid w:val="006E1B1D"/>
    <w:rsid w:val="006E1C27"/>
    <w:rsid w:val="006E3371"/>
    <w:rsid w:val="006E4D96"/>
    <w:rsid w:val="006E51AB"/>
    <w:rsid w:val="006E539A"/>
    <w:rsid w:val="006E5D14"/>
    <w:rsid w:val="006E6052"/>
    <w:rsid w:val="006E6C8B"/>
    <w:rsid w:val="006E71CA"/>
    <w:rsid w:val="006F0150"/>
    <w:rsid w:val="006F1716"/>
    <w:rsid w:val="006F29C1"/>
    <w:rsid w:val="006F2D7E"/>
    <w:rsid w:val="006F6747"/>
    <w:rsid w:val="006F6EC9"/>
    <w:rsid w:val="006F704C"/>
    <w:rsid w:val="006F7B22"/>
    <w:rsid w:val="006F7FB5"/>
    <w:rsid w:val="0070015B"/>
    <w:rsid w:val="00700DE7"/>
    <w:rsid w:val="00702B0D"/>
    <w:rsid w:val="007035CB"/>
    <w:rsid w:val="00707020"/>
    <w:rsid w:val="007074C0"/>
    <w:rsid w:val="00707B32"/>
    <w:rsid w:val="00707D7A"/>
    <w:rsid w:val="007107BA"/>
    <w:rsid w:val="00710978"/>
    <w:rsid w:val="00710C7C"/>
    <w:rsid w:val="00710DE9"/>
    <w:rsid w:val="00710F84"/>
    <w:rsid w:val="00711A44"/>
    <w:rsid w:val="00711B95"/>
    <w:rsid w:val="0071253F"/>
    <w:rsid w:val="007127F1"/>
    <w:rsid w:val="0071345A"/>
    <w:rsid w:val="00715A87"/>
    <w:rsid w:val="007167AC"/>
    <w:rsid w:val="007207BB"/>
    <w:rsid w:val="00720F60"/>
    <w:rsid w:val="0072126A"/>
    <w:rsid w:val="00722C3E"/>
    <w:rsid w:val="00723131"/>
    <w:rsid w:val="00724232"/>
    <w:rsid w:val="00724921"/>
    <w:rsid w:val="00724CEC"/>
    <w:rsid w:val="00724D22"/>
    <w:rsid w:val="007318B7"/>
    <w:rsid w:val="00733962"/>
    <w:rsid w:val="007339B2"/>
    <w:rsid w:val="0073558A"/>
    <w:rsid w:val="007408A0"/>
    <w:rsid w:val="00740C9A"/>
    <w:rsid w:val="007418BF"/>
    <w:rsid w:val="007443F9"/>
    <w:rsid w:val="007445E2"/>
    <w:rsid w:val="00744DC2"/>
    <w:rsid w:val="00745788"/>
    <w:rsid w:val="00745BF0"/>
    <w:rsid w:val="00745ED0"/>
    <w:rsid w:val="00746410"/>
    <w:rsid w:val="0074663C"/>
    <w:rsid w:val="00747038"/>
    <w:rsid w:val="00747A23"/>
    <w:rsid w:val="007509C4"/>
    <w:rsid w:val="007511EC"/>
    <w:rsid w:val="0075148E"/>
    <w:rsid w:val="00751E9C"/>
    <w:rsid w:val="00751EBB"/>
    <w:rsid w:val="0075216B"/>
    <w:rsid w:val="0075264F"/>
    <w:rsid w:val="00752816"/>
    <w:rsid w:val="00752A72"/>
    <w:rsid w:val="00752D27"/>
    <w:rsid w:val="00753417"/>
    <w:rsid w:val="007535EA"/>
    <w:rsid w:val="0075407C"/>
    <w:rsid w:val="007549FB"/>
    <w:rsid w:val="00754E12"/>
    <w:rsid w:val="00760A86"/>
    <w:rsid w:val="00760D21"/>
    <w:rsid w:val="00761167"/>
    <w:rsid w:val="007617A5"/>
    <w:rsid w:val="00762151"/>
    <w:rsid w:val="00762C79"/>
    <w:rsid w:val="00764CC5"/>
    <w:rsid w:val="00765171"/>
    <w:rsid w:val="00765827"/>
    <w:rsid w:val="00766C38"/>
    <w:rsid w:val="00766E65"/>
    <w:rsid w:val="0076794E"/>
    <w:rsid w:val="0077091B"/>
    <w:rsid w:val="00770AD8"/>
    <w:rsid w:val="00770D3A"/>
    <w:rsid w:val="00771106"/>
    <w:rsid w:val="00771D10"/>
    <w:rsid w:val="00772524"/>
    <w:rsid w:val="007730ED"/>
    <w:rsid w:val="00773308"/>
    <w:rsid w:val="00773C69"/>
    <w:rsid w:val="00774880"/>
    <w:rsid w:val="007750F7"/>
    <w:rsid w:val="00775238"/>
    <w:rsid w:val="007753F0"/>
    <w:rsid w:val="00776152"/>
    <w:rsid w:val="00776BFA"/>
    <w:rsid w:val="00777639"/>
    <w:rsid w:val="007776A7"/>
    <w:rsid w:val="00777EE6"/>
    <w:rsid w:val="00780513"/>
    <w:rsid w:val="007809BE"/>
    <w:rsid w:val="00780E61"/>
    <w:rsid w:val="007812C6"/>
    <w:rsid w:val="0078166A"/>
    <w:rsid w:val="00781ACE"/>
    <w:rsid w:val="00781B6D"/>
    <w:rsid w:val="00781C00"/>
    <w:rsid w:val="007820ED"/>
    <w:rsid w:val="007823CE"/>
    <w:rsid w:val="00783631"/>
    <w:rsid w:val="00783A4B"/>
    <w:rsid w:val="00783FAD"/>
    <w:rsid w:val="00785213"/>
    <w:rsid w:val="00785F49"/>
    <w:rsid w:val="00786E4F"/>
    <w:rsid w:val="007871FA"/>
    <w:rsid w:val="00787395"/>
    <w:rsid w:val="00787BF5"/>
    <w:rsid w:val="00790502"/>
    <w:rsid w:val="00791046"/>
    <w:rsid w:val="007910F9"/>
    <w:rsid w:val="00791862"/>
    <w:rsid w:val="0079208E"/>
    <w:rsid w:val="007923F1"/>
    <w:rsid w:val="007927FC"/>
    <w:rsid w:val="0079393C"/>
    <w:rsid w:val="00794C7C"/>
    <w:rsid w:val="00795515"/>
    <w:rsid w:val="00796259"/>
    <w:rsid w:val="00796EFB"/>
    <w:rsid w:val="007A03A9"/>
    <w:rsid w:val="007A0B2D"/>
    <w:rsid w:val="007A2087"/>
    <w:rsid w:val="007A296F"/>
    <w:rsid w:val="007A2DCE"/>
    <w:rsid w:val="007A3152"/>
    <w:rsid w:val="007A38A7"/>
    <w:rsid w:val="007A3CA3"/>
    <w:rsid w:val="007A3FE1"/>
    <w:rsid w:val="007A41CF"/>
    <w:rsid w:val="007A486B"/>
    <w:rsid w:val="007A558D"/>
    <w:rsid w:val="007A56BE"/>
    <w:rsid w:val="007A57FB"/>
    <w:rsid w:val="007A6788"/>
    <w:rsid w:val="007A702B"/>
    <w:rsid w:val="007A7103"/>
    <w:rsid w:val="007B2528"/>
    <w:rsid w:val="007B2A8F"/>
    <w:rsid w:val="007B2BE2"/>
    <w:rsid w:val="007B3022"/>
    <w:rsid w:val="007B36F2"/>
    <w:rsid w:val="007B4CD8"/>
    <w:rsid w:val="007B4E5E"/>
    <w:rsid w:val="007B55B8"/>
    <w:rsid w:val="007B5705"/>
    <w:rsid w:val="007B5F6E"/>
    <w:rsid w:val="007B64A0"/>
    <w:rsid w:val="007B6C20"/>
    <w:rsid w:val="007B767C"/>
    <w:rsid w:val="007C1B69"/>
    <w:rsid w:val="007C1EF0"/>
    <w:rsid w:val="007C20DD"/>
    <w:rsid w:val="007C27CA"/>
    <w:rsid w:val="007C2BA3"/>
    <w:rsid w:val="007C4F1D"/>
    <w:rsid w:val="007C5797"/>
    <w:rsid w:val="007C5932"/>
    <w:rsid w:val="007C7257"/>
    <w:rsid w:val="007D013B"/>
    <w:rsid w:val="007D1984"/>
    <w:rsid w:val="007D217B"/>
    <w:rsid w:val="007D3B07"/>
    <w:rsid w:val="007D3FD9"/>
    <w:rsid w:val="007D5A5B"/>
    <w:rsid w:val="007D63C8"/>
    <w:rsid w:val="007D69C4"/>
    <w:rsid w:val="007D721B"/>
    <w:rsid w:val="007D79BE"/>
    <w:rsid w:val="007E03EC"/>
    <w:rsid w:val="007E1BDD"/>
    <w:rsid w:val="007E3220"/>
    <w:rsid w:val="007E3BC0"/>
    <w:rsid w:val="007E3DBC"/>
    <w:rsid w:val="007E519D"/>
    <w:rsid w:val="007E5616"/>
    <w:rsid w:val="007E5FC5"/>
    <w:rsid w:val="007E62D4"/>
    <w:rsid w:val="007E6E69"/>
    <w:rsid w:val="007E7049"/>
    <w:rsid w:val="007E797A"/>
    <w:rsid w:val="007E79B6"/>
    <w:rsid w:val="007E7F2F"/>
    <w:rsid w:val="007E7FF5"/>
    <w:rsid w:val="007F0B52"/>
    <w:rsid w:val="007F1306"/>
    <w:rsid w:val="007F1998"/>
    <w:rsid w:val="007F2A07"/>
    <w:rsid w:val="007F2B7C"/>
    <w:rsid w:val="007F2C8D"/>
    <w:rsid w:val="007F3784"/>
    <w:rsid w:val="007F4402"/>
    <w:rsid w:val="007F4643"/>
    <w:rsid w:val="007F5B8A"/>
    <w:rsid w:val="007F7787"/>
    <w:rsid w:val="007F7A57"/>
    <w:rsid w:val="007F7C21"/>
    <w:rsid w:val="00800279"/>
    <w:rsid w:val="00800B74"/>
    <w:rsid w:val="00802138"/>
    <w:rsid w:val="008022FE"/>
    <w:rsid w:val="00804574"/>
    <w:rsid w:val="00806381"/>
    <w:rsid w:val="00806528"/>
    <w:rsid w:val="00806694"/>
    <w:rsid w:val="00806AD9"/>
    <w:rsid w:val="008070E2"/>
    <w:rsid w:val="008073DC"/>
    <w:rsid w:val="00810F68"/>
    <w:rsid w:val="0081149C"/>
    <w:rsid w:val="00811923"/>
    <w:rsid w:val="00811BE0"/>
    <w:rsid w:val="00812183"/>
    <w:rsid w:val="008127CC"/>
    <w:rsid w:val="00812D7B"/>
    <w:rsid w:val="00813D23"/>
    <w:rsid w:val="00814BA6"/>
    <w:rsid w:val="00814C12"/>
    <w:rsid w:val="00815670"/>
    <w:rsid w:val="00815D86"/>
    <w:rsid w:val="00816C61"/>
    <w:rsid w:val="00816FC5"/>
    <w:rsid w:val="00820BF7"/>
    <w:rsid w:val="008212DB"/>
    <w:rsid w:val="0082142E"/>
    <w:rsid w:val="00821DC6"/>
    <w:rsid w:val="00822724"/>
    <w:rsid w:val="00823AD2"/>
    <w:rsid w:val="00825CFE"/>
    <w:rsid w:val="00826B75"/>
    <w:rsid w:val="00826D13"/>
    <w:rsid w:val="00827B2E"/>
    <w:rsid w:val="008312FC"/>
    <w:rsid w:val="0083172C"/>
    <w:rsid w:val="008332CE"/>
    <w:rsid w:val="008337F1"/>
    <w:rsid w:val="00833D9D"/>
    <w:rsid w:val="00834E3C"/>
    <w:rsid w:val="008355D2"/>
    <w:rsid w:val="00835977"/>
    <w:rsid w:val="00835E58"/>
    <w:rsid w:val="00835E68"/>
    <w:rsid w:val="00835EAE"/>
    <w:rsid w:val="00835F3F"/>
    <w:rsid w:val="00836313"/>
    <w:rsid w:val="00837E5B"/>
    <w:rsid w:val="00840124"/>
    <w:rsid w:val="008404CA"/>
    <w:rsid w:val="00841A65"/>
    <w:rsid w:val="0084306F"/>
    <w:rsid w:val="00843366"/>
    <w:rsid w:val="008439AF"/>
    <w:rsid w:val="00844F55"/>
    <w:rsid w:val="008468B0"/>
    <w:rsid w:val="00846F5E"/>
    <w:rsid w:val="00847166"/>
    <w:rsid w:val="00847779"/>
    <w:rsid w:val="00847AFB"/>
    <w:rsid w:val="008500AC"/>
    <w:rsid w:val="00850BF4"/>
    <w:rsid w:val="00851AA5"/>
    <w:rsid w:val="00853724"/>
    <w:rsid w:val="00855ED1"/>
    <w:rsid w:val="008560A7"/>
    <w:rsid w:val="00856B81"/>
    <w:rsid w:val="008575FC"/>
    <w:rsid w:val="00860901"/>
    <w:rsid w:val="008610BD"/>
    <w:rsid w:val="0086182F"/>
    <w:rsid w:val="00861B3C"/>
    <w:rsid w:val="00862610"/>
    <w:rsid w:val="0086281C"/>
    <w:rsid w:val="008628AE"/>
    <w:rsid w:val="00862930"/>
    <w:rsid w:val="0086300B"/>
    <w:rsid w:val="00863D2B"/>
    <w:rsid w:val="0086437E"/>
    <w:rsid w:val="00864D00"/>
    <w:rsid w:val="008656DB"/>
    <w:rsid w:val="00865C77"/>
    <w:rsid w:val="00866135"/>
    <w:rsid w:val="0086787F"/>
    <w:rsid w:val="00867DFD"/>
    <w:rsid w:val="0087004A"/>
    <w:rsid w:val="00870894"/>
    <w:rsid w:val="00870B8B"/>
    <w:rsid w:val="008718F2"/>
    <w:rsid w:val="00874669"/>
    <w:rsid w:val="008759B8"/>
    <w:rsid w:val="00876574"/>
    <w:rsid w:val="00876D21"/>
    <w:rsid w:val="00876E9C"/>
    <w:rsid w:val="0088001C"/>
    <w:rsid w:val="0088018D"/>
    <w:rsid w:val="0088118F"/>
    <w:rsid w:val="00881810"/>
    <w:rsid w:val="00881E14"/>
    <w:rsid w:val="008831C6"/>
    <w:rsid w:val="00883594"/>
    <w:rsid w:val="00883E05"/>
    <w:rsid w:val="00883EDC"/>
    <w:rsid w:val="00885CAB"/>
    <w:rsid w:val="008862D0"/>
    <w:rsid w:val="00886C07"/>
    <w:rsid w:val="008870D7"/>
    <w:rsid w:val="00890272"/>
    <w:rsid w:val="008907DD"/>
    <w:rsid w:val="00892060"/>
    <w:rsid w:val="008922E4"/>
    <w:rsid w:val="00894F69"/>
    <w:rsid w:val="0089575A"/>
    <w:rsid w:val="008963F3"/>
    <w:rsid w:val="00896D53"/>
    <w:rsid w:val="0089753D"/>
    <w:rsid w:val="00897720"/>
    <w:rsid w:val="00897728"/>
    <w:rsid w:val="008A0133"/>
    <w:rsid w:val="008A2FF6"/>
    <w:rsid w:val="008A387E"/>
    <w:rsid w:val="008A5355"/>
    <w:rsid w:val="008A5C5F"/>
    <w:rsid w:val="008A61A5"/>
    <w:rsid w:val="008A6921"/>
    <w:rsid w:val="008A6B6A"/>
    <w:rsid w:val="008A7042"/>
    <w:rsid w:val="008A7A38"/>
    <w:rsid w:val="008B1463"/>
    <w:rsid w:val="008B1A83"/>
    <w:rsid w:val="008B1B64"/>
    <w:rsid w:val="008B210F"/>
    <w:rsid w:val="008B2C00"/>
    <w:rsid w:val="008B2EDA"/>
    <w:rsid w:val="008B3E3F"/>
    <w:rsid w:val="008B61CF"/>
    <w:rsid w:val="008B77CA"/>
    <w:rsid w:val="008B7AC7"/>
    <w:rsid w:val="008B7CF9"/>
    <w:rsid w:val="008C0FC3"/>
    <w:rsid w:val="008C1E06"/>
    <w:rsid w:val="008C1FFF"/>
    <w:rsid w:val="008C2629"/>
    <w:rsid w:val="008C2E89"/>
    <w:rsid w:val="008C332D"/>
    <w:rsid w:val="008C3A63"/>
    <w:rsid w:val="008C4795"/>
    <w:rsid w:val="008C47EA"/>
    <w:rsid w:val="008C4E18"/>
    <w:rsid w:val="008C53D2"/>
    <w:rsid w:val="008C53EE"/>
    <w:rsid w:val="008C56D4"/>
    <w:rsid w:val="008C5788"/>
    <w:rsid w:val="008C5789"/>
    <w:rsid w:val="008C5A64"/>
    <w:rsid w:val="008C764F"/>
    <w:rsid w:val="008D22FD"/>
    <w:rsid w:val="008D24E0"/>
    <w:rsid w:val="008D3EFA"/>
    <w:rsid w:val="008D4631"/>
    <w:rsid w:val="008D4BF2"/>
    <w:rsid w:val="008D595D"/>
    <w:rsid w:val="008D5B73"/>
    <w:rsid w:val="008D6548"/>
    <w:rsid w:val="008D6DF5"/>
    <w:rsid w:val="008D6F21"/>
    <w:rsid w:val="008D7163"/>
    <w:rsid w:val="008D77D3"/>
    <w:rsid w:val="008D7B5F"/>
    <w:rsid w:val="008D7E22"/>
    <w:rsid w:val="008E0085"/>
    <w:rsid w:val="008E0C07"/>
    <w:rsid w:val="008E0F43"/>
    <w:rsid w:val="008E1855"/>
    <w:rsid w:val="008E27BB"/>
    <w:rsid w:val="008E2F41"/>
    <w:rsid w:val="008E33C0"/>
    <w:rsid w:val="008E4A86"/>
    <w:rsid w:val="008E5B04"/>
    <w:rsid w:val="008E6208"/>
    <w:rsid w:val="008E66DF"/>
    <w:rsid w:val="008E6B7C"/>
    <w:rsid w:val="008E6C1D"/>
    <w:rsid w:val="008F0893"/>
    <w:rsid w:val="008F1B66"/>
    <w:rsid w:val="008F20E5"/>
    <w:rsid w:val="008F24BD"/>
    <w:rsid w:val="008F2CA0"/>
    <w:rsid w:val="008F4713"/>
    <w:rsid w:val="008F4AF2"/>
    <w:rsid w:val="00900DEA"/>
    <w:rsid w:val="00901AD1"/>
    <w:rsid w:val="00901E38"/>
    <w:rsid w:val="00902115"/>
    <w:rsid w:val="00903AF1"/>
    <w:rsid w:val="00903BDC"/>
    <w:rsid w:val="00903BF3"/>
    <w:rsid w:val="00904AF5"/>
    <w:rsid w:val="00904B9E"/>
    <w:rsid w:val="00904F95"/>
    <w:rsid w:val="00905F26"/>
    <w:rsid w:val="00906A9D"/>
    <w:rsid w:val="00907A26"/>
    <w:rsid w:val="00907A4F"/>
    <w:rsid w:val="00907C44"/>
    <w:rsid w:val="00911D46"/>
    <w:rsid w:val="009140BD"/>
    <w:rsid w:val="009142FD"/>
    <w:rsid w:val="0091475D"/>
    <w:rsid w:val="00916206"/>
    <w:rsid w:val="009163F0"/>
    <w:rsid w:val="0091685D"/>
    <w:rsid w:val="00916C50"/>
    <w:rsid w:val="0091702D"/>
    <w:rsid w:val="00917499"/>
    <w:rsid w:val="00917730"/>
    <w:rsid w:val="00917BD1"/>
    <w:rsid w:val="0092010D"/>
    <w:rsid w:val="00920794"/>
    <w:rsid w:val="00920B66"/>
    <w:rsid w:val="0092111A"/>
    <w:rsid w:val="00921202"/>
    <w:rsid w:val="00921400"/>
    <w:rsid w:val="009223A3"/>
    <w:rsid w:val="0092257E"/>
    <w:rsid w:val="00922B71"/>
    <w:rsid w:val="00923907"/>
    <w:rsid w:val="00923BD2"/>
    <w:rsid w:val="00923F89"/>
    <w:rsid w:val="009266CB"/>
    <w:rsid w:val="009278D3"/>
    <w:rsid w:val="00930A24"/>
    <w:rsid w:val="00930F5F"/>
    <w:rsid w:val="009333F4"/>
    <w:rsid w:val="00935C25"/>
    <w:rsid w:val="009361E5"/>
    <w:rsid w:val="009364FA"/>
    <w:rsid w:val="00937416"/>
    <w:rsid w:val="0093772B"/>
    <w:rsid w:val="0094149A"/>
    <w:rsid w:val="0094173D"/>
    <w:rsid w:val="00941784"/>
    <w:rsid w:val="00941FCB"/>
    <w:rsid w:val="00942565"/>
    <w:rsid w:val="009427B5"/>
    <w:rsid w:val="009435AC"/>
    <w:rsid w:val="00944FFD"/>
    <w:rsid w:val="0094516B"/>
    <w:rsid w:val="0094521D"/>
    <w:rsid w:val="009459E7"/>
    <w:rsid w:val="00945E55"/>
    <w:rsid w:val="00946077"/>
    <w:rsid w:val="00946428"/>
    <w:rsid w:val="009468BF"/>
    <w:rsid w:val="009469D7"/>
    <w:rsid w:val="0094792D"/>
    <w:rsid w:val="00950ABE"/>
    <w:rsid w:val="0095262D"/>
    <w:rsid w:val="009532D2"/>
    <w:rsid w:val="00953F13"/>
    <w:rsid w:val="00954336"/>
    <w:rsid w:val="009543A7"/>
    <w:rsid w:val="009547AB"/>
    <w:rsid w:val="009550AF"/>
    <w:rsid w:val="009554A5"/>
    <w:rsid w:val="00955754"/>
    <w:rsid w:val="00955F88"/>
    <w:rsid w:val="00957080"/>
    <w:rsid w:val="009576F2"/>
    <w:rsid w:val="00960DC6"/>
    <w:rsid w:val="00961072"/>
    <w:rsid w:val="0096138F"/>
    <w:rsid w:val="009617EE"/>
    <w:rsid w:val="00962AC0"/>
    <w:rsid w:val="0096341C"/>
    <w:rsid w:val="0096424C"/>
    <w:rsid w:val="00964621"/>
    <w:rsid w:val="00964867"/>
    <w:rsid w:val="009658E1"/>
    <w:rsid w:val="00966198"/>
    <w:rsid w:val="009666C6"/>
    <w:rsid w:val="00966C14"/>
    <w:rsid w:val="009674E7"/>
    <w:rsid w:val="00970403"/>
    <w:rsid w:val="009707B5"/>
    <w:rsid w:val="0097093C"/>
    <w:rsid w:val="00970C37"/>
    <w:rsid w:val="00972BDE"/>
    <w:rsid w:val="00973A3B"/>
    <w:rsid w:val="00973DA7"/>
    <w:rsid w:val="00974750"/>
    <w:rsid w:val="00974FAE"/>
    <w:rsid w:val="009756D5"/>
    <w:rsid w:val="009759DC"/>
    <w:rsid w:val="00975BC4"/>
    <w:rsid w:val="00976DF3"/>
    <w:rsid w:val="009770EC"/>
    <w:rsid w:val="0097748A"/>
    <w:rsid w:val="00981735"/>
    <w:rsid w:val="00981828"/>
    <w:rsid w:val="009818A6"/>
    <w:rsid w:val="00983672"/>
    <w:rsid w:val="00985229"/>
    <w:rsid w:val="00985A25"/>
    <w:rsid w:val="00985D01"/>
    <w:rsid w:val="0098628F"/>
    <w:rsid w:val="00986F70"/>
    <w:rsid w:val="00987F8C"/>
    <w:rsid w:val="00990452"/>
    <w:rsid w:val="0099076E"/>
    <w:rsid w:val="00990D35"/>
    <w:rsid w:val="00991926"/>
    <w:rsid w:val="00991EE4"/>
    <w:rsid w:val="00992255"/>
    <w:rsid w:val="00992FCA"/>
    <w:rsid w:val="009931D7"/>
    <w:rsid w:val="0099333F"/>
    <w:rsid w:val="00994A5D"/>
    <w:rsid w:val="00994CA8"/>
    <w:rsid w:val="00994E44"/>
    <w:rsid w:val="00995678"/>
    <w:rsid w:val="00995693"/>
    <w:rsid w:val="009974E1"/>
    <w:rsid w:val="00997B31"/>
    <w:rsid w:val="00997F74"/>
    <w:rsid w:val="009A08D4"/>
    <w:rsid w:val="009A0C6C"/>
    <w:rsid w:val="009A110C"/>
    <w:rsid w:val="009A1215"/>
    <w:rsid w:val="009A182D"/>
    <w:rsid w:val="009A18A9"/>
    <w:rsid w:val="009A2424"/>
    <w:rsid w:val="009A2886"/>
    <w:rsid w:val="009A2E97"/>
    <w:rsid w:val="009A31BD"/>
    <w:rsid w:val="009A3905"/>
    <w:rsid w:val="009A41B3"/>
    <w:rsid w:val="009A4239"/>
    <w:rsid w:val="009A4264"/>
    <w:rsid w:val="009A516D"/>
    <w:rsid w:val="009A5725"/>
    <w:rsid w:val="009A577B"/>
    <w:rsid w:val="009A63AC"/>
    <w:rsid w:val="009A6D54"/>
    <w:rsid w:val="009A7F03"/>
    <w:rsid w:val="009B03D8"/>
    <w:rsid w:val="009B0833"/>
    <w:rsid w:val="009B084C"/>
    <w:rsid w:val="009B0B80"/>
    <w:rsid w:val="009B1198"/>
    <w:rsid w:val="009B15BD"/>
    <w:rsid w:val="009B16C3"/>
    <w:rsid w:val="009B1A22"/>
    <w:rsid w:val="009B1BD0"/>
    <w:rsid w:val="009B2BB3"/>
    <w:rsid w:val="009B2F45"/>
    <w:rsid w:val="009B3279"/>
    <w:rsid w:val="009B3506"/>
    <w:rsid w:val="009B42AC"/>
    <w:rsid w:val="009B50B0"/>
    <w:rsid w:val="009B5305"/>
    <w:rsid w:val="009B6042"/>
    <w:rsid w:val="009C0313"/>
    <w:rsid w:val="009C0BB3"/>
    <w:rsid w:val="009C0F6C"/>
    <w:rsid w:val="009C1A8D"/>
    <w:rsid w:val="009C304F"/>
    <w:rsid w:val="009C3C51"/>
    <w:rsid w:val="009C4D47"/>
    <w:rsid w:val="009C502F"/>
    <w:rsid w:val="009C5370"/>
    <w:rsid w:val="009C6053"/>
    <w:rsid w:val="009C7AF4"/>
    <w:rsid w:val="009C7BCF"/>
    <w:rsid w:val="009D03B6"/>
    <w:rsid w:val="009D19DD"/>
    <w:rsid w:val="009D1A23"/>
    <w:rsid w:val="009D3D10"/>
    <w:rsid w:val="009D4488"/>
    <w:rsid w:val="009D4763"/>
    <w:rsid w:val="009D586E"/>
    <w:rsid w:val="009D60B2"/>
    <w:rsid w:val="009D7F4C"/>
    <w:rsid w:val="009E04D6"/>
    <w:rsid w:val="009E0AB8"/>
    <w:rsid w:val="009E0B0F"/>
    <w:rsid w:val="009E4341"/>
    <w:rsid w:val="009E4634"/>
    <w:rsid w:val="009E54BA"/>
    <w:rsid w:val="009E7E0F"/>
    <w:rsid w:val="009F0B2C"/>
    <w:rsid w:val="009F1836"/>
    <w:rsid w:val="009F29FC"/>
    <w:rsid w:val="009F45E4"/>
    <w:rsid w:val="009F45FF"/>
    <w:rsid w:val="009F4AC8"/>
    <w:rsid w:val="009F536D"/>
    <w:rsid w:val="009F5993"/>
    <w:rsid w:val="009F6B31"/>
    <w:rsid w:val="009F7009"/>
    <w:rsid w:val="009F7481"/>
    <w:rsid w:val="009F7F2C"/>
    <w:rsid w:val="00A00864"/>
    <w:rsid w:val="00A022D9"/>
    <w:rsid w:val="00A02428"/>
    <w:rsid w:val="00A02EF3"/>
    <w:rsid w:val="00A044AF"/>
    <w:rsid w:val="00A06013"/>
    <w:rsid w:val="00A060F4"/>
    <w:rsid w:val="00A06236"/>
    <w:rsid w:val="00A07224"/>
    <w:rsid w:val="00A076E4"/>
    <w:rsid w:val="00A07AB2"/>
    <w:rsid w:val="00A10127"/>
    <w:rsid w:val="00A10795"/>
    <w:rsid w:val="00A1094D"/>
    <w:rsid w:val="00A10A24"/>
    <w:rsid w:val="00A112B2"/>
    <w:rsid w:val="00A11910"/>
    <w:rsid w:val="00A12065"/>
    <w:rsid w:val="00A13574"/>
    <w:rsid w:val="00A138B2"/>
    <w:rsid w:val="00A14224"/>
    <w:rsid w:val="00A14EBF"/>
    <w:rsid w:val="00A1687C"/>
    <w:rsid w:val="00A1727E"/>
    <w:rsid w:val="00A2027E"/>
    <w:rsid w:val="00A20A00"/>
    <w:rsid w:val="00A20D81"/>
    <w:rsid w:val="00A21499"/>
    <w:rsid w:val="00A21A01"/>
    <w:rsid w:val="00A220D7"/>
    <w:rsid w:val="00A23A9F"/>
    <w:rsid w:val="00A23ACD"/>
    <w:rsid w:val="00A24DAE"/>
    <w:rsid w:val="00A25981"/>
    <w:rsid w:val="00A269AB"/>
    <w:rsid w:val="00A26AFC"/>
    <w:rsid w:val="00A26D5E"/>
    <w:rsid w:val="00A26D62"/>
    <w:rsid w:val="00A27EF6"/>
    <w:rsid w:val="00A301D1"/>
    <w:rsid w:val="00A3155F"/>
    <w:rsid w:val="00A33786"/>
    <w:rsid w:val="00A343CA"/>
    <w:rsid w:val="00A3654E"/>
    <w:rsid w:val="00A37868"/>
    <w:rsid w:val="00A37C45"/>
    <w:rsid w:val="00A418B0"/>
    <w:rsid w:val="00A425C3"/>
    <w:rsid w:val="00A429AF"/>
    <w:rsid w:val="00A42BE0"/>
    <w:rsid w:val="00A43593"/>
    <w:rsid w:val="00A436BE"/>
    <w:rsid w:val="00A4423A"/>
    <w:rsid w:val="00A44E95"/>
    <w:rsid w:val="00A454BC"/>
    <w:rsid w:val="00A45698"/>
    <w:rsid w:val="00A45B37"/>
    <w:rsid w:val="00A460C9"/>
    <w:rsid w:val="00A47001"/>
    <w:rsid w:val="00A47438"/>
    <w:rsid w:val="00A47858"/>
    <w:rsid w:val="00A50AB5"/>
    <w:rsid w:val="00A513F7"/>
    <w:rsid w:val="00A516AF"/>
    <w:rsid w:val="00A526A5"/>
    <w:rsid w:val="00A52854"/>
    <w:rsid w:val="00A53A80"/>
    <w:rsid w:val="00A5674B"/>
    <w:rsid w:val="00A56BDD"/>
    <w:rsid w:val="00A56E20"/>
    <w:rsid w:val="00A56F56"/>
    <w:rsid w:val="00A5717D"/>
    <w:rsid w:val="00A5761F"/>
    <w:rsid w:val="00A60988"/>
    <w:rsid w:val="00A62485"/>
    <w:rsid w:val="00A624D8"/>
    <w:rsid w:val="00A62960"/>
    <w:rsid w:val="00A6382E"/>
    <w:rsid w:val="00A64204"/>
    <w:rsid w:val="00A652ED"/>
    <w:rsid w:val="00A65582"/>
    <w:rsid w:val="00A658A3"/>
    <w:rsid w:val="00A65AC6"/>
    <w:rsid w:val="00A65FF3"/>
    <w:rsid w:val="00A66010"/>
    <w:rsid w:val="00A661FF"/>
    <w:rsid w:val="00A6632F"/>
    <w:rsid w:val="00A7023F"/>
    <w:rsid w:val="00A7181F"/>
    <w:rsid w:val="00A723CF"/>
    <w:rsid w:val="00A72AB2"/>
    <w:rsid w:val="00A72F4D"/>
    <w:rsid w:val="00A7331D"/>
    <w:rsid w:val="00A73BA6"/>
    <w:rsid w:val="00A74406"/>
    <w:rsid w:val="00A74D41"/>
    <w:rsid w:val="00A751F4"/>
    <w:rsid w:val="00A76DA7"/>
    <w:rsid w:val="00A77339"/>
    <w:rsid w:val="00A77E94"/>
    <w:rsid w:val="00A81E47"/>
    <w:rsid w:val="00A81F3C"/>
    <w:rsid w:val="00A840B3"/>
    <w:rsid w:val="00A87539"/>
    <w:rsid w:val="00A8755B"/>
    <w:rsid w:val="00A907A1"/>
    <w:rsid w:val="00A90E6D"/>
    <w:rsid w:val="00A92694"/>
    <w:rsid w:val="00A92E7E"/>
    <w:rsid w:val="00A93658"/>
    <w:rsid w:val="00A9378D"/>
    <w:rsid w:val="00A93AB8"/>
    <w:rsid w:val="00A950A1"/>
    <w:rsid w:val="00A95828"/>
    <w:rsid w:val="00A95D37"/>
    <w:rsid w:val="00A96F94"/>
    <w:rsid w:val="00AA0A5D"/>
    <w:rsid w:val="00AA0B46"/>
    <w:rsid w:val="00AA110E"/>
    <w:rsid w:val="00AA1791"/>
    <w:rsid w:val="00AA3753"/>
    <w:rsid w:val="00AA3C1A"/>
    <w:rsid w:val="00AA4514"/>
    <w:rsid w:val="00AA59B2"/>
    <w:rsid w:val="00AA5D36"/>
    <w:rsid w:val="00AA63E1"/>
    <w:rsid w:val="00AA6B22"/>
    <w:rsid w:val="00AA7114"/>
    <w:rsid w:val="00AA755D"/>
    <w:rsid w:val="00AA761C"/>
    <w:rsid w:val="00AA76DF"/>
    <w:rsid w:val="00AA7A63"/>
    <w:rsid w:val="00AB0334"/>
    <w:rsid w:val="00AB0DC8"/>
    <w:rsid w:val="00AB2C35"/>
    <w:rsid w:val="00AB2DCE"/>
    <w:rsid w:val="00AB3FC7"/>
    <w:rsid w:val="00AB4AD1"/>
    <w:rsid w:val="00AB612C"/>
    <w:rsid w:val="00AB6262"/>
    <w:rsid w:val="00AB729E"/>
    <w:rsid w:val="00AB73C7"/>
    <w:rsid w:val="00AB7F6A"/>
    <w:rsid w:val="00AC00FB"/>
    <w:rsid w:val="00AC018C"/>
    <w:rsid w:val="00AC1591"/>
    <w:rsid w:val="00AC1D7D"/>
    <w:rsid w:val="00AC215D"/>
    <w:rsid w:val="00AC2367"/>
    <w:rsid w:val="00AC2ADC"/>
    <w:rsid w:val="00AC2B2C"/>
    <w:rsid w:val="00AC2D07"/>
    <w:rsid w:val="00AC3201"/>
    <w:rsid w:val="00AC3545"/>
    <w:rsid w:val="00AC3ED7"/>
    <w:rsid w:val="00AC4B14"/>
    <w:rsid w:val="00AC6092"/>
    <w:rsid w:val="00AC6918"/>
    <w:rsid w:val="00AC6C8D"/>
    <w:rsid w:val="00AC70FA"/>
    <w:rsid w:val="00AC75C9"/>
    <w:rsid w:val="00AC76CD"/>
    <w:rsid w:val="00AC77E5"/>
    <w:rsid w:val="00AC7A2C"/>
    <w:rsid w:val="00AC7B01"/>
    <w:rsid w:val="00AC7CE4"/>
    <w:rsid w:val="00AD07B5"/>
    <w:rsid w:val="00AD2F60"/>
    <w:rsid w:val="00AD32A2"/>
    <w:rsid w:val="00AD3397"/>
    <w:rsid w:val="00AD4710"/>
    <w:rsid w:val="00AD4930"/>
    <w:rsid w:val="00AD4B1A"/>
    <w:rsid w:val="00AD59A8"/>
    <w:rsid w:val="00AD6AB2"/>
    <w:rsid w:val="00AE0D95"/>
    <w:rsid w:val="00AE1707"/>
    <w:rsid w:val="00AE2B9F"/>
    <w:rsid w:val="00AE36BE"/>
    <w:rsid w:val="00AE47DD"/>
    <w:rsid w:val="00AE5D99"/>
    <w:rsid w:val="00AE63ED"/>
    <w:rsid w:val="00AE68CD"/>
    <w:rsid w:val="00AE6F95"/>
    <w:rsid w:val="00AE75C0"/>
    <w:rsid w:val="00AE761D"/>
    <w:rsid w:val="00AF1A47"/>
    <w:rsid w:val="00AF1BBA"/>
    <w:rsid w:val="00AF1C94"/>
    <w:rsid w:val="00AF2096"/>
    <w:rsid w:val="00AF3441"/>
    <w:rsid w:val="00AF3F96"/>
    <w:rsid w:val="00AF4569"/>
    <w:rsid w:val="00AF4D79"/>
    <w:rsid w:val="00AF4FA3"/>
    <w:rsid w:val="00AF5AFE"/>
    <w:rsid w:val="00AF63EE"/>
    <w:rsid w:val="00AF6FAF"/>
    <w:rsid w:val="00AF78A9"/>
    <w:rsid w:val="00B00E01"/>
    <w:rsid w:val="00B01C79"/>
    <w:rsid w:val="00B020AA"/>
    <w:rsid w:val="00B03963"/>
    <w:rsid w:val="00B045D0"/>
    <w:rsid w:val="00B04A66"/>
    <w:rsid w:val="00B05716"/>
    <w:rsid w:val="00B05C81"/>
    <w:rsid w:val="00B06058"/>
    <w:rsid w:val="00B06663"/>
    <w:rsid w:val="00B10093"/>
    <w:rsid w:val="00B10AD5"/>
    <w:rsid w:val="00B113A0"/>
    <w:rsid w:val="00B12F3E"/>
    <w:rsid w:val="00B13622"/>
    <w:rsid w:val="00B13A6B"/>
    <w:rsid w:val="00B149A1"/>
    <w:rsid w:val="00B14B26"/>
    <w:rsid w:val="00B15941"/>
    <w:rsid w:val="00B15C8F"/>
    <w:rsid w:val="00B163DA"/>
    <w:rsid w:val="00B16BC9"/>
    <w:rsid w:val="00B16CC1"/>
    <w:rsid w:val="00B216E3"/>
    <w:rsid w:val="00B220D7"/>
    <w:rsid w:val="00B224C1"/>
    <w:rsid w:val="00B24DE6"/>
    <w:rsid w:val="00B24F97"/>
    <w:rsid w:val="00B25434"/>
    <w:rsid w:val="00B2736B"/>
    <w:rsid w:val="00B274A1"/>
    <w:rsid w:val="00B279B6"/>
    <w:rsid w:val="00B30391"/>
    <w:rsid w:val="00B30EF3"/>
    <w:rsid w:val="00B311E0"/>
    <w:rsid w:val="00B31CDE"/>
    <w:rsid w:val="00B32041"/>
    <w:rsid w:val="00B324E8"/>
    <w:rsid w:val="00B32E32"/>
    <w:rsid w:val="00B332FB"/>
    <w:rsid w:val="00B34552"/>
    <w:rsid w:val="00B3476A"/>
    <w:rsid w:val="00B347EB"/>
    <w:rsid w:val="00B36469"/>
    <w:rsid w:val="00B36A8B"/>
    <w:rsid w:val="00B37E07"/>
    <w:rsid w:val="00B41186"/>
    <w:rsid w:val="00B41224"/>
    <w:rsid w:val="00B425BC"/>
    <w:rsid w:val="00B42837"/>
    <w:rsid w:val="00B433DE"/>
    <w:rsid w:val="00B4500D"/>
    <w:rsid w:val="00B450C6"/>
    <w:rsid w:val="00B451DA"/>
    <w:rsid w:val="00B45C60"/>
    <w:rsid w:val="00B4630B"/>
    <w:rsid w:val="00B46BF3"/>
    <w:rsid w:val="00B46E50"/>
    <w:rsid w:val="00B476A5"/>
    <w:rsid w:val="00B47AC3"/>
    <w:rsid w:val="00B5060A"/>
    <w:rsid w:val="00B506FF"/>
    <w:rsid w:val="00B50DD6"/>
    <w:rsid w:val="00B51399"/>
    <w:rsid w:val="00B519A9"/>
    <w:rsid w:val="00B51C55"/>
    <w:rsid w:val="00B532D8"/>
    <w:rsid w:val="00B558B9"/>
    <w:rsid w:val="00B55E89"/>
    <w:rsid w:val="00B56194"/>
    <w:rsid w:val="00B561DF"/>
    <w:rsid w:val="00B5658D"/>
    <w:rsid w:val="00B56784"/>
    <w:rsid w:val="00B569ED"/>
    <w:rsid w:val="00B56B27"/>
    <w:rsid w:val="00B56DFD"/>
    <w:rsid w:val="00B578D1"/>
    <w:rsid w:val="00B60B29"/>
    <w:rsid w:val="00B62408"/>
    <w:rsid w:val="00B6274A"/>
    <w:rsid w:val="00B628BC"/>
    <w:rsid w:val="00B62B89"/>
    <w:rsid w:val="00B64637"/>
    <w:rsid w:val="00B64F53"/>
    <w:rsid w:val="00B653C4"/>
    <w:rsid w:val="00B653C9"/>
    <w:rsid w:val="00B6550D"/>
    <w:rsid w:val="00B65A3F"/>
    <w:rsid w:val="00B66068"/>
    <w:rsid w:val="00B66284"/>
    <w:rsid w:val="00B679B0"/>
    <w:rsid w:val="00B67CAF"/>
    <w:rsid w:val="00B700D1"/>
    <w:rsid w:val="00B70F0D"/>
    <w:rsid w:val="00B71662"/>
    <w:rsid w:val="00B74B45"/>
    <w:rsid w:val="00B74B7C"/>
    <w:rsid w:val="00B754C8"/>
    <w:rsid w:val="00B75DC6"/>
    <w:rsid w:val="00B75F08"/>
    <w:rsid w:val="00B764E1"/>
    <w:rsid w:val="00B77343"/>
    <w:rsid w:val="00B77425"/>
    <w:rsid w:val="00B8023B"/>
    <w:rsid w:val="00B80DD7"/>
    <w:rsid w:val="00B810ED"/>
    <w:rsid w:val="00B81F1F"/>
    <w:rsid w:val="00B83E33"/>
    <w:rsid w:val="00B84816"/>
    <w:rsid w:val="00B84F46"/>
    <w:rsid w:val="00B85714"/>
    <w:rsid w:val="00B85B0D"/>
    <w:rsid w:val="00B85DF5"/>
    <w:rsid w:val="00B86833"/>
    <w:rsid w:val="00B86E2B"/>
    <w:rsid w:val="00B877E1"/>
    <w:rsid w:val="00B87F32"/>
    <w:rsid w:val="00B90674"/>
    <w:rsid w:val="00B91F15"/>
    <w:rsid w:val="00B941E8"/>
    <w:rsid w:val="00B955D8"/>
    <w:rsid w:val="00B957E3"/>
    <w:rsid w:val="00B95C23"/>
    <w:rsid w:val="00B95F07"/>
    <w:rsid w:val="00B96638"/>
    <w:rsid w:val="00B97CDF"/>
    <w:rsid w:val="00B97F19"/>
    <w:rsid w:val="00B97F68"/>
    <w:rsid w:val="00BA072C"/>
    <w:rsid w:val="00BA4A10"/>
    <w:rsid w:val="00BA5B14"/>
    <w:rsid w:val="00BA5BA2"/>
    <w:rsid w:val="00BA5CB4"/>
    <w:rsid w:val="00BA64A7"/>
    <w:rsid w:val="00BA7214"/>
    <w:rsid w:val="00BA7FEB"/>
    <w:rsid w:val="00BB1244"/>
    <w:rsid w:val="00BB234A"/>
    <w:rsid w:val="00BB265A"/>
    <w:rsid w:val="00BB4A13"/>
    <w:rsid w:val="00BB4CA5"/>
    <w:rsid w:val="00BB5541"/>
    <w:rsid w:val="00BB55BF"/>
    <w:rsid w:val="00BB5B67"/>
    <w:rsid w:val="00BB6378"/>
    <w:rsid w:val="00BB7BC9"/>
    <w:rsid w:val="00BC078C"/>
    <w:rsid w:val="00BC0BBF"/>
    <w:rsid w:val="00BC0BD7"/>
    <w:rsid w:val="00BC12CA"/>
    <w:rsid w:val="00BC228D"/>
    <w:rsid w:val="00BC22A7"/>
    <w:rsid w:val="00BC26B0"/>
    <w:rsid w:val="00BC34F9"/>
    <w:rsid w:val="00BC357F"/>
    <w:rsid w:val="00BC377B"/>
    <w:rsid w:val="00BC48FB"/>
    <w:rsid w:val="00BC5CF0"/>
    <w:rsid w:val="00BC5FC1"/>
    <w:rsid w:val="00BC658E"/>
    <w:rsid w:val="00BC7A9B"/>
    <w:rsid w:val="00BD0F77"/>
    <w:rsid w:val="00BD18D9"/>
    <w:rsid w:val="00BD28D5"/>
    <w:rsid w:val="00BD331F"/>
    <w:rsid w:val="00BD3EE6"/>
    <w:rsid w:val="00BD4D24"/>
    <w:rsid w:val="00BD66D4"/>
    <w:rsid w:val="00BD7786"/>
    <w:rsid w:val="00BD783C"/>
    <w:rsid w:val="00BE0EEF"/>
    <w:rsid w:val="00BE1590"/>
    <w:rsid w:val="00BE200E"/>
    <w:rsid w:val="00BE219B"/>
    <w:rsid w:val="00BE325B"/>
    <w:rsid w:val="00BE35DB"/>
    <w:rsid w:val="00BE3DE4"/>
    <w:rsid w:val="00BE440A"/>
    <w:rsid w:val="00BE4438"/>
    <w:rsid w:val="00BE48CB"/>
    <w:rsid w:val="00BE523F"/>
    <w:rsid w:val="00BE54B0"/>
    <w:rsid w:val="00BE5A35"/>
    <w:rsid w:val="00BE6BC8"/>
    <w:rsid w:val="00BE706F"/>
    <w:rsid w:val="00BE7EF7"/>
    <w:rsid w:val="00BF03FB"/>
    <w:rsid w:val="00BF0EB7"/>
    <w:rsid w:val="00BF124F"/>
    <w:rsid w:val="00BF15D4"/>
    <w:rsid w:val="00BF1CB0"/>
    <w:rsid w:val="00BF2DAA"/>
    <w:rsid w:val="00BF366C"/>
    <w:rsid w:val="00BF3BCC"/>
    <w:rsid w:val="00BF40AE"/>
    <w:rsid w:val="00BF4777"/>
    <w:rsid w:val="00BF4CF1"/>
    <w:rsid w:val="00BF57E0"/>
    <w:rsid w:val="00BF5DBE"/>
    <w:rsid w:val="00BF6A84"/>
    <w:rsid w:val="00BF6EC1"/>
    <w:rsid w:val="00C00158"/>
    <w:rsid w:val="00C002C9"/>
    <w:rsid w:val="00C00B14"/>
    <w:rsid w:val="00C00BF8"/>
    <w:rsid w:val="00C0137C"/>
    <w:rsid w:val="00C01EC7"/>
    <w:rsid w:val="00C02164"/>
    <w:rsid w:val="00C0338D"/>
    <w:rsid w:val="00C03A9A"/>
    <w:rsid w:val="00C04109"/>
    <w:rsid w:val="00C04EA5"/>
    <w:rsid w:val="00C05126"/>
    <w:rsid w:val="00C0594E"/>
    <w:rsid w:val="00C05E4F"/>
    <w:rsid w:val="00C0630D"/>
    <w:rsid w:val="00C0710B"/>
    <w:rsid w:val="00C076D3"/>
    <w:rsid w:val="00C07B2D"/>
    <w:rsid w:val="00C07B62"/>
    <w:rsid w:val="00C117BF"/>
    <w:rsid w:val="00C11A01"/>
    <w:rsid w:val="00C11FE8"/>
    <w:rsid w:val="00C13BDD"/>
    <w:rsid w:val="00C14A2F"/>
    <w:rsid w:val="00C14A39"/>
    <w:rsid w:val="00C14AD9"/>
    <w:rsid w:val="00C1558D"/>
    <w:rsid w:val="00C16E67"/>
    <w:rsid w:val="00C179F2"/>
    <w:rsid w:val="00C2045B"/>
    <w:rsid w:val="00C20AB0"/>
    <w:rsid w:val="00C20CB9"/>
    <w:rsid w:val="00C2125E"/>
    <w:rsid w:val="00C21E9F"/>
    <w:rsid w:val="00C220CB"/>
    <w:rsid w:val="00C223D1"/>
    <w:rsid w:val="00C22CC4"/>
    <w:rsid w:val="00C22E8E"/>
    <w:rsid w:val="00C232E2"/>
    <w:rsid w:val="00C237E2"/>
    <w:rsid w:val="00C239FB"/>
    <w:rsid w:val="00C24B6D"/>
    <w:rsid w:val="00C27932"/>
    <w:rsid w:val="00C301DC"/>
    <w:rsid w:val="00C30DB6"/>
    <w:rsid w:val="00C311A7"/>
    <w:rsid w:val="00C32477"/>
    <w:rsid w:val="00C3252A"/>
    <w:rsid w:val="00C32786"/>
    <w:rsid w:val="00C33183"/>
    <w:rsid w:val="00C33706"/>
    <w:rsid w:val="00C344F5"/>
    <w:rsid w:val="00C346FF"/>
    <w:rsid w:val="00C34B29"/>
    <w:rsid w:val="00C3552C"/>
    <w:rsid w:val="00C35A54"/>
    <w:rsid w:val="00C36384"/>
    <w:rsid w:val="00C37E94"/>
    <w:rsid w:val="00C40831"/>
    <w:rsid w:val="00C41070"/>
    <w:rsid w:val="00C41802"/>
    <w:rsid w:val="00C41F5E"/>
    <w:rsid w:val="00C42D70"/>
    <w:rsid w:val="00C4389C"/>
    <w:rsid w:val="00C44D05"/>
    <w:rsid w:val="00C44F8E"/>
    <w:rsid w:val="00C452D8"/>
    <w:rsid w:val="00C45C66"/>
    <w:rsid w:val="00C460F9"/>
    <w:rsid w:val="00C46216"/>
    <w:rsid w:val="00C46A02"/>
    <w:rsid w:val="00C46A7F"/>
    <w:rsid w:val="00C46C62"/>
    <w:rsid w:val="00C473C1"/>
    <w:rsid w:val="00C50973"/>
    <w:rsid w:val="00C5100E"/>
    <w:rsid w:val="00C51C9E"/>
    <w:rsid w:val="00C521CA"/>
    <w:rsid w:val="00C522C1"/>
    <w:rsid w:val="00C52FD9"/>
    <w:rsid w:val="00C53510"/>
    <w:rsid w:val="00C53AC3"/>
    <w:rsid w:val="00C54B15"/>
    <w:rsid w:val="00C54B23"/>
    <w:rsid w:val="00C55DC1"/>
    <w:rsid w:val="00C56193"/>
    <w:rsid w:val="00C566C5"/>
    <w:rsid w:val="00C56F4E"/>
    <w:rsid w:val="00C57E58"/>
    <w:rsid w:val="00C6034D"/>
    <w:rsid w:val="00C61A1E"/>
    <w:rsid w:val="00C61C07"/>
    <w:rsid w:val="00C63161"/>
    <w:rsid w:val="00C662D2"/>
    <w:rsid w:val="00C665C1"/>
    <w:rsid w:val="00C67740"/>
    <w:rsid w:val="00C67F1B"/>
    <w:rsid w:val="00C718C6"/>
    <w:rsid w:val="00C7213D"/>
    <w:rsid w:val="00C722E6"/>
    <w:rsid w:val="00C7269D"/>
    <w:rsid w:val="00C73223"/>
    <w:rsid w:val="00C74669"/>
    <w:rsid w:val="00C746C8"/>
    <w:rsid w:val="00C74B70"/>
    <w:rsid w:val="00C76D3B"/>
    <w:rsid w:val="00C777A2"/>
    <w:rsid w:val="00C777DE"/>
    <w:rsid w:val="00C80103"/>
    <w:rsid w:val="00C81344"/>
    <w:rsid w:val="00C81397"/>
    <w:rsid w:val="00C818FA"/>
    <w:rsid w:val="00C8212C"/>
    <w:rsid w:val="00C82CF2"/>
    <w:rsid w:val="00C83AAF"/>
    <w:rsid w:val="00C83D4C"/>
    <w:rsid w:val="00C84F61"/>
    <w:rsid w:val="00C8548A"/>
    <w:rsid w:val="00C856EC"/>
    <w:rsid w:val="00C85B0C"/>
    <w:rsid w:val="00C861D7"/>
    <w:rsid w:val="00C86EDD"/>
    <w:rsid w:val="00C870AF"/>
    <w:rsid w:val="00C90CC4"/>
    <w:rsid w:val="00C91126"/>
    <w:rsid w:val="00C91DE3"/>
    <w:rsid w:val="00C9236F"/>
    <w:rsid w:val="00C92F3B"/>
    <w:rsid w:val="00C93536"/>
    <w:rsid w:val="00C93E30"/>
    <w:rsid w:val="00C94297"/>
    <w:rsid w:val="00C94E9F"/>
    <w:rsid w:val="00C953FA"/>
    <w:rsid w:val="00C95864"/>
    <w:rsid w:val="00C95BBE"/>
    <w:rsid w:val="00C95D88"/>
    <w:rsid w:val="00C9673A"/>
    <w:rsid w:val="00C96B41"/>
    <w:rsid w:val="00C9713C"/>
    <w:rsid w:val="00C97501"/>
    <w:rsid w:val="00CA0220"/>
    <w:rsid w:val="00CA0CAC"/>
    <w:rsid w:val="00CA1D55"/>
    <w:rsid w:val="00CA1ED4"/>
    <w:rsid w:val="00CA22A3"/>
    <w:rsid w:val="00CA23E6"/>
    <w:rsid w:val="00CA2562"/>
    <w:rsid w:val="00CA2870"/>
    <w:rsid w:val="00CA28AD"/>
    <w:rsid w:val="00CA35E7"/>
    <w:rsid w:val="00CA3AF6"/>
    <w:rsid w:val="00CA41F3"/>
    <w:rsid w:val="00CA4287"/>
    <w:rsid w:val="00CA4660"/>
    <w:rsid w:val="00CA562E"/>
    <w:rsid w:val="00CA7019"/>
    <w:rsid w:val="00CA76AB"/>
    <w:rsid w:val="00CB0EA3"/>
    <w:rsid w:val="00CB16CC"/>
    <w:rsid w:val="00CB1B77"/>
    <w:rsid w:val="00CB2165"/>
    <w:rsid w:val="00CB2358"/>
    <w:rsid w:val="00CB244F"/>
    <w:rsid w:val="00CB25F7"/>
    <w:rsid w:val="00CB323D"/>
    <w:rsid w:val="00CB32DC"/>
    <w:rsid w:val="00CB341E"/>
    <w:rsid w:val="00CB3B9D"/>
    <w:rsid w:val="00CB3F48"/>
    <w:rsid w:val="00CB4B7D"/>
    <w:rsid w:val="00CB5AE0"/>
    <w:rsid w:val="00CB6A0A"/>
    <w:rsid w:val="00CB7570"/>
    <w:rsid w:val="00CB762F"/>
    <w:rsid w:val="00CC0265"/>
    <w:rsid w:val="00CC0401"/>
    <w:rsid w:val="00CC0E02"/>
    <w:rsid w:val="00CC17CD"/>
    <w:rsid w:val="00CC1E71"/>
    <w:rsid w:val="00CC241A"/>
    <w:rsid w:val="00CC2CD4"/>
    <w:rsid w:val="00CC4091"/>
    <w:rsid w:val="00CC412B"/>
    <w:rsid w:val="00CC659F"/>
    <w:rsid w:val="00CC7D09"/>
    <w:rsid w:val="00CD14AB"/>
    <w:rsid w:val="00CD18C8"/>
    <w:rsid w:val="00CD2B68"/>
    <w:rsid w:val="00CD2E63"/>
    <w:rsid w:val="00CD42D6"/>
    <w:rsid w:val="00CD50BB"/>
    <w:rsid w:val="00CD5E6F"/>
    <w:rsid w:val="00CD6807"/>
    <w:rsid w:val="00CD78D4"/>
    <w:rsid w:val="00CD7CE3"/>
    <w:rsid w:val="00CE0504"/>
    <w:rsid w:val="00CE07B2"/>
    <w:rsid w:val="00CE0853"/>
    <w:rsid w:val="00CE0DB4"/>
    <w:rsid w:val="00CE2451"/>
    <w:rsid w:val="00CE2845"/>
    <w:rsid w:val="00CE2BD0"/>
    <w:rsid w:val="00CE30B9"/>
    <w:rsid w:val="00CE415C"/>
    <w:rsid w:val="00CE4657"/>
    <w:rsid w:val="00CE4A68"/>
    <w:rsid w:val="00CE4F04"/>
    <w:rsid w:val="00CE535F"/>
    <w:rsid w:val="00CE59E3"/>
    <w:rsid w:val="00CE61E5"/>
    <w:rsid w:val="00CE649B"/>
    <w:rsid w:val="00CE69D0"/>
    <w:rsid w:val="00CE7FCC"/>
    <w:rsid w:val="00CE7FDF"/>
    <w:rsid w:val="00CF147C"/>
    <w:rsid w:val="00CF2DC0"/>
    <w:rsid w:val="00CF3AF8"/>
    <w:rsid w:val="00CF4064"/>
    <w:rsid w:val="00CF4191"/>
    <w:rsid w:val="00CF5254"/>
    <w:rsid w:val="00CF545A"/>
    <w:rsid w:val="00CF6BC2"/>
    <w:rsid w:val="00CF77A6"/>
    <w:rsid w:val="00D00202"/>
    <w:rsid w:val="00D00B7B"/>
    <w:rsid w:val="00D018E6"/>
    <w:rsid w:val="00D02729"/>
    <w:rsid w:val="00D03C0E"/>
    <w:rsid w:val="00D04582"/>
    <w:rsid w:val="00D0471A"/>
    <w:rsid w:val="00D0481D"/>
    <w:rsid w:val="00D0514F"/>
    <w:rsid w:val="00D051B0"/>
    <w:rsid w:val="00D05617"/>
    <w:rsid w:val="00D0585B"/>
    <w:rsid w:val="00D06B95"/>
    <w:rsid w:val="00D06EAB"/>
    <w:rsid w:val="00D06ECB"/>
    <w:rsid w:val="00D06EEB"/>
    <w:rsid w:val="00D07D87"/>
    <w:rsid w:val="00D11402"/>
    <w:rsid w:val="00D11EBA"/>
    <w:rsid w:val="00D1288A"/>
    <w:rsid w:val="00D12B7E"/>
    <w:rsid w:val="00D13827"/>
    <w:rsid w:val="00D158C3"/>
    <w:rsid w:val="00D207F8"/>
    <w:rsid w:val="00D209C2"/>
    <w:rsid w:val="00D22D7E"/>
    <w:rsid w:val="00D22D8C"/>
    <w:rsid w:val="00D22E17"/>
    <w:rsid w:val="00D24774"/>
    <w:rsid w:val="00D25188"/>
    <w:rsid w:val="00D25E14"/>
    <w:rsid w:val="00D2623C"/>
    <w:rsid w:val="00D31900"/>
    <w:rsid w:val="00D352C1"/>
    <w:rsid w:val="00D36561"/>
    <w:rsid w:val="00D37153"/>
    <w:rsid w:val="00D37CBC"/>
    <w:rsid w:val="00D37D5A"/>
    <w:rsid w:val="00D425EE"/>
    <w:rsid w:val="00D43266"/>
    <w:rsid w:val="00D435B2"/>
    <w:rsid w:val="00D4393A"/>
    <w:rsid w:val="00D44314"/>
    <w:rsid w:val="00D44609"/>
    <w:rsid w:val="00D4522E"/>
    <w:rsid w:val="00D45597"/>
    <w:rsid w:val="00D4691F"/>
    <w:rsid w:val="00D47616"/>
    <w:rsid w:val="00D478EA"/>
    <w:rsid w:val="00D5076A"/>
    <w:rsid w:val="00D50F0D"/>
    <w:rsid w:val="00D51869"/>
    <w:rsid w:val="00D51959"/>
    <w:rsid w:val="00D51C0A"/>
    <w:rsid w:val="00D52120"/>
    <w:rsid w:val="00D521F6"/>
    <w:rsid w:val="00D52989"/>
    <w:rsid w:val="00D531B8"/>
    <w:rsid w:val="00D53750"/>
    <w:rsid w:val="00D54B00"/>
    <w:rsid w:val="00D5515E"/>
    <w:rsid w:val="00D55316"/>
    <w:rsid w:val="00D55A40"/>
    <w:rsid w:val="00D572E6"/>
    <w:rsid w:val="00D57FA5"/>
    <w:rsid w:val="00D611F5"/>
    <w:rsid w:val="00D61BA7"/>
    <w:rsid w:val="00D62D7C"/>
    <w:rsid w:val="00D631DE"/>
    <w:rsid w:val="00D64483"/>
    <w:rsid w:val="00D64788"/>
    <w:rsid w:val="00D6596A"/>
    <w:rsid w:val="00D66228"/>
    <w:rsid w:val="00D66704"/>
    <w:rsid w:val="00D669C7"/>
    <w:rsid w:val="00D67EF8"/>
    <w:rsid w:val="00D71F3E"/>
    <w:rsid w:val="00D72106"/>
    <w:rsid w:val="00D72D75"/>
    <w:rsid w:val="00D73AB3"/>
    <w:rsid w:val="00D73D34"/>
    <w:rsid w:val="00D74952"/>
    <w:rsid w:val="00D75393"/>
    <w:rsid w:val="00D75A3A"/>
    <w:rsid w:val="00D76051"/>
    <w:rsid w:val="00D779C3"/>
    <w:rsid w:val="00D801B2"/>
    <w:rsid w:val="00D804BF"/>
    <w:rsid w:val="00D81344"/>
    <w:rsid w:val="00D8242C"/>
    <w:rsid w:val="00D83A22"/>
    <w:rsid w:val="00D8463D"/>
    <w:rsid w:val="00D87FD6"/>
    <w:rsid w:val="00D90038"/>
    <w:rsid w:val="00D9032E"/>
    <w:rsid w:val="00D91226"/>
    <w:rsid w:val="00D9157D"/>
    <w:rsid w:val="00D91655"/>
    <w:rsid w:val="00D91C4C"/>
    <w:rsid w:val="00D92046"/>
    <w:rsid w:val="00D92940"/>
    <w:rsid w:val="00D92F91"/>
    <w:rsid w:val="00D94C46"/>
    <w:rsid w:val="00D95697"/>
    <w:rsid w:val="00D95B62"/>
    <w:rsid w:val="00D95CB2"/>
    <w:rsid w:val="00D95D0B"/>
    <w:rsid w:val="00D95DD3"/>
    <w:rsid w:val="00D9693B"/>
    <w:rsid w:val="00D97416"/>
    <w:rsid w:val="00D97523"/>
    <w:rsid w:val="00D97BBC"/>
    <w:rsid w:val="00DA0230"/>
    <w:rsid w:val="00DA041F"/>
    <w:rsid w:val="00DA06B6"/>
    <w:rsid w:val="00DA19BA"/>
    <w:rsid w:val="00DA25B3"/>
    <w:rsid w:val="00DA2912"/>
    <w:rsid w:val="00DA2D09"/>
    <w:rsid w:val="00DA35E7"/>
    <w:rsid w:val="00DA3A8B"/>
    <w:rsid w:val="00DA4103"/>
    <w:rsid w:val="00DA471F"/>
    <w:rsid w:val="00DA523E"/>
    <w:rsid w:val="00DA5A5F"/>
    <w:rsid w:val="00DA6E88"/>
    <w:rsid w:val="00DA7205"/>
    <w:rsid w:val="00DA73D0"/>
    <w:rsid w:val="00DA7E4A"/>
    <w:rsid w:val="00DB071B"/>
    <w:rsid w:val="00DB0A60"/>
    <w:rsid w:val="00DB0C4B"/>
    <w:rsid w:val="00DB113D"/>
    <w:rsid w:val="00DB4034"/>
    <w:rsid w:val="00DB470E"/>
    <w:rsid w:val="00DB4B8F"/>
    <w:rsid w:val="00DB512E"/>
    <w:rsid w:val="00DB55CE"/>
    <w:rsid w:val="00DB608C"/>
    <w:rsid w:val="00DB72CA"/>
    <w:rsid w:val="00DB78A7"/>
    <w:rsid w:val="00DB7AED"/>
    <w:rsid w:val="00DC03D2"/>
    <w:rsid w:val="00DC0C72"/>
    <w:rsid w:val="00DC13A7"/>
    <w:rsid w:val="00DC163A"/>
    <w:rsid w:val="00DC2062"/>
    <w:rsid w:val="00DC306F"/>
    <w:rsid w:val="00DC5073"/>
    <w:rsid w:val="00DC5B95"/>
    <w:rsid w:val="00DC6363"/>
    <w:rsid w:val="00DC63B7"/>
    <w:rsid w:val="00DC658E"/>
    <w:rsid w:val="00DC6EDD"/>
    <w:rsid w:val="00DD1045"/>
    <w:rsid w:val="00DD14EA"/>
    <w:rsid w:val="00DD1A9F"/>
    <w:rsid w:val="00DD1D88"/>
    <w:rsid w:val="00DD2481"/>
    <w:rsid w:val="00DD37EE"/>
    <w:rsid w:val="00DD3A18"/>
    <w:rsid w:val="00DD3D54"/>
    <w:rsid w:val="00DD44B8"/>
    <w:rsid w:val="00DD5467"/>
    <w:rsid w:val="00DD55B9"/>
    <w:rsid w:val="00DD592A"/>
    <w:rsid w:val="00DD5D98"/>
    <w:rsid w:val="00DD6D71"/>
    <w:rsid w:val="00DD6E5D"/>
    <w:rsid w:val="00DD7664"/>
    <w:rsid w:val="00DE08BF"/>
    <w:rsid w:val="00DE0FEE"/>
    <w:rsid w:val="00DE1FD0"/>
    <w:rsid w:val="00DE2D86"/>
    <w:rsid w:val="00DE3119"/>
    <w:rsid w:val="00DE3276"/>
    <w:rsid w:val="00DE32E3"/>
    <w:rsid w:val="00DE39C4"/>
    <w:rsid w:val="00DE4054"/>
    <w:rsid w:val="00DE462B"/>
    <w:rsid w:val="00DE5119"/>
    <w:rsid w:val="00DE5831"/>
    <w:rsid w:val="00DE5B0E"/>
    <w:rsid w:val="00DE5DA4"/>
    <w:rsid w:val="00DF0496"/>
    <w:rsid w:val="00DF1134"/>
    <w:rsid w:val="00DF26D8"/>
    <w:rsid w:val="00DF2AE7"/>
    <w:rsid w:val="00DF2E76"/>
    <w:rsid w:val="00DF35FA"/>
    <w:rsid w:val="00DF40A7"/>
    <w:rsid w:val="00DF4224"/>
    <w:rsid w:val="00DF5A96"/>
    <w:rsid w:val="00DF5E7F"/>
    <w:rsid w:val="00DF6108"/>
    <w:rsid w:val="00DF6248"/>
    <w:rsid w:val="00E0020B"/>
    <w:rsid w:val="00E00299"/>
    <w:rsid w:val="00E003AE"/>
    <w:rsid w:val="00E005DB"/>
    <w:rsid w:val="00E00A7F"/>
    <w:rsid w:val="00E02532"/>
    <w:rsid w:val="00E03AD9"/>
    <w:rsid w:val="00E0506D"/>
    <w:rsid w:val="00E0620D"/>
    <w:rsid w:val="00E065F3"/>
    <w:rsid w:val="00E07AC2"/>
    <w:rsid w:val="00E07B6A"/>
    <w:rsid w:val="00E07B9C"/>
    <w:rsid w:val="00E1070E"/>
    <w:rsid w:val="00E118A7"/>
    <w:rsid w:val="00E13154"/>
    <w:rsid w:val="00E13DBD"/>
    <w:rsid w:val="00E15216"/>
    <w:rsid w:val="00E15C27"/>
    <w:rsid w:val="00E1694A"/>
    <w:rsid w:val="00E20D5A"/>
    <w:rsid w:val="00E212A8"/>
    <w:rsid w:val="00E21BF7"/>
    <w:rsid w:val="00E22E56"/>
    <w:rsid w:val="00E234E9"/>
    <w:rsid w:val="00E23981"/>
    <w:rsid w:val="00E23A27"/>
    <w:rsid w:val="00E24629"/>
    <w:rsid w:val="00E24869"/>
    <w:rsid w:val="00E24A75"/>
    <w:rsid w:val="00E25467"/>
    <w:rsid w:val="00E25472"/>
    <w:rsid w:val="00E2570A"/>
    <w:rsid w:val="00E25871"/>
    <w:rsid w:val="00E258C1"/>
    <w:rsid w:val="00E2644D"/>
    <w:rsid w:val="00E271E5"/>
    <w:rsid w:val="00E27303"/>
    <w:rsid w:val="00E2799C"/>
    <w:rsid w:val="00E308EF"/>
    <w:rsid w:val="00E31121"/>
    <w:rsid w:val="00E31917"/>
    <w:rsid w:val="00E319C6"/>
    <w:rsid w:val="00E3437F"/>
    <w:rsid w:val="00E34416"/>
    <w:rsid w:val="00E34DB4"/>
    <w:rsid w:val="00E35256"/>
    <w:rsid w:val="00E35504"/>
    <w:rsid w:val="00E35FFB"/>
    <w:rsid w:val="00E36A7E"/>
    <w:rsid w:val="00E40351"/>
    <w:rsid w:val="00E405A7"/>
    <w:rsid w:val="00E4088A"/>
    <w:rsid w:val="00E412C4"/>
    <w:rsid w:val="00E43E19"/>
    <w:rsid w:val="00E45D27"/>
    <w:rsid w:val="00E4636F"/>
    <w:rsid w:val="00E464AE"/>
    <w:rsid w:val="00E46F92"/>
    <w:rsid w:val="00E47FCB"/>
    <w:rsid w:val="00E50DDE"/>
    <w:rsid w:val="00E50FD2"/>
    <w:rsid w:val="00E51ED7"/>
    <w:rsid w:val="00E52407"/>
    <w:rsid w:val="00E53371"/>
    <w:rsid w:val="00E53F90"/>
    <w:rsid w:val="00E540E6"/>
    <w:rsid w:val="00E54A44"/>
    <w:rsid w:val="00E54EDE"/>
    <w:rsid w:val="00E54F32"/>
    <w:rsid w:val="00E553B2"/>
    <w:rsid w:val="00E55B22"/>
    <w:rsid w:val="00E56B8E"/>
    <w:rsid w:val="00E5742B"/>
    <w:rsid w:val="00E603B7"/>
    <w:rsid w:val="00E61BF7"/>
    <w:rsid w:val="00E62890"/>
    <w:rsid w:val="00E628A1"/>
    <w:rsid w:val="00E63AD4"/>
    <w:rsid w:val="00E63CF7"/>
    <w:rsid w:val="00E643E4"/>
    <w:rsid w:val="00E65C0A"/>
    <w:rsid w:val="00E664C1"/>
    <w:rsid w:val="00E667F8"/>
    <w:rsid w:val="00E6771A"/>
    <w:rsid w:val="00E67F78"/>
    <w:rsid w:val="00E70F4F"/>
    <w:rsid w:val="00E7209C"/>
    <w:rsid w:val="00E72759"/>
    <w:rsid w:val="00E72936"/>
    <w:rsid w:val="00E72A72"/>
    <w:rsid w:val="00E73B1A"/>
    <w:rsid w:val="00E73C3F"/>
    <w:rsid w:val="00E741CC"/>
    <w:rsid w:val="00E75409"/>
    <w:rsid w:val="00E7547A"/>
    <w:rsid w:val="00E75AE5"/>
    <w:rsid w:val="00E7685C"/>
    <w:rsid w:val="00E77832"/>
    <w:rsid w:val="00E8045F"/>
    <w:rsid w:val="00E80FB2"/>
    <w:rsid w:val="00E8263A"/>
    <w:rsid w:val="00E83C92"/>
    <w:rsid w:val="00E83ECA"/>
    <w:rsid w:val="00E85969"/>
    <w:rsid w:val="00E85A3D"/>
    <w:rsid w:val="00E871AA"/>
    <w:rsid w:val="00E87840"/>
    <w:rsid w:val="00E91DDB"/>
    <w:rsid w:val="00E92721"/>
    <w:rsid w:val="00E92B6E"/>
    <w:rsid w:val="00E9392B"/>
    <w:rsid w:val="00E93F7B"/>
    <w:rsid w:val="00E94B25"/>
    <w:rsid w:val="00E94FB0"/>
    <w:rsid w:val="00E95666"/>
    <w:rsid w:val="00E956E0"/>
    <w:rsid w:val="00E960EE"/>
    <w:rsid w:val="00E9761C"/>
    <w:rsid w:val="00E97960"/>
    <w:rsid w:val="00E97DE1"/>
    <w:rsid w:val="00EA0BA7"/>
    <w:rsid w:val="00EA0F05"/>
    <w:rsid w:val="00EA23F2"/>
    <w:rsid w:val="00EA5B91"/>
    <w:rsid w:val="00EA63B9"/>
    <w:rsid w:val="00EA66BD"/>
    <w:rsid w:val="00EA67D7"/>
    <w:rsid w:val="00EB09E5"/>
    <w:rsid w:val="00EB163A"/>
    <w:rsid w:val="00EB1C8C"/>
    <w:rsid w:val="00EB289B"/>
    <w:rsid w:val="00EB2B10"/>
    <w:rsid w:val="00EB35E9"/>
    <w:rsid w:val="00EB410A"/>
    <w:rsid w:val="00EB4A15"/>
    <w:rsid w:val="00EB5049"/>
    <w:rsid w:val="00EB58DD"/>
    <w:rsid w:val="00EB607E"/>
    <w:rsid w:val="00EB65F4"/>
    <w:rsid w:val="00EB7069"/>
    <w:rsid w:val="00EC09E1"/>
    <w:rsid w:val="00EC0F66"/>
    <w:rsid w:val="00EC1842"/>
    <w:rsid w:val="00EC20A9"/>
    <w:rsid w:val="00EC2356"/>
    <w:rsid w:val="00EC2783"/>
    <w:rsid w:val="00EC2981"/>
    <w:rsid w:val="00EC304C"/>
    <w:rsid w:val="00EC3445"/>
    <w:rsid w:val="00EC3759"/>
    <w:rsid w:val="00EC3977"/>
    <w:rsid w:val="00EC44F4"/>
    <w:rsid w:val="00EC463B"/>
    <w:rsid w:val="00EC4680"/>
    <w:rsid w:val="00EC5AC9"/>
    <w:rsid w:val="00EC61CA"/>
    <w:rsid w:val="00EC65CC"/>
    <w:rsid w:val="00ED0762"/>
    <w:rsid w:val="00ED155A"/>
    <w:rsid w:val="00ED2A29"/>
    <w:rsid w:val="00ED2BDE"/>
    <w:rsid w:val="00ED30E2"/>
    <w:rsid w:val="00ED40E6"/>
    <w:rsid w:val="00ED44E3"/>
    <w:rsid w:val="00ED4E7F"/>
    <w:rsid w:val="00ED5547"/>
    <w:rsid w:val="00ED55E4"/>
    <w:rsid w:val="00ED644F"/>
    <w:rsid w:val="00ED652F"/>
    <w:rsid w:val="00ED68A8"/>
    <w:rsid w:val="00ED6A63"/>
    <w:rsid w:val="00ED6EC0"/>
    <w:rsid w:val="00ED7AFA"/>
    <w:rsid w:val="00ED7B9F"/>
    <w:rsid w:val="00EE0A6F"/>
    <w:rsid w:val="00EE178E"/>
    <w:rsid w:val="00EE1E20"/>
    <w:rsid w:val="00EE214C"/>
    <w:rsid w:val="00EE4565"/>
    <w:rsid w:val="00EE51D4"/>
    <w:rsid w:val="00EE6123"/>
    <w:rsid w:val="00EE65DF"/>
    <w:rsid w:val="00EE7199"/>
    <w:rsid w:val="00EE755A"/>
    <w:rsid w:val="00EF11B0"/>
    <w:rsid w:val="00EF1343"/>
    <w:rsid w:val="00EF1BF1"/>
    <w:rsid w:val="00EF3289"/>
    <w:rsid w:val="00EF3659"/>
    <w:rsid w:val="00EF3662"/>
    <w:rsid w:val="00EF3A76"/>
    <w:rsid w:val="00EF3FB3"/>
    <w:rsid w:val="00EF502A"/>
    <w:rsid w:val="00EF5208"/>
    <w:rsid w:val="00EF59CE"/>
    <w:rsid w:val="00EF6278"/>
    <w:rsid w:val="00EF63D1"/>
    <w:rsid w:val="00EF6C79"/>
    <w:rsid w:val="00F00EA4"/>
    <w:rsid w:val="00F00F90"/>
    <w:rsid w:val="00F01434"/>
    <w:rsid w:val="00F01DEF"/>
    <w:rsid w:val="00F01EF4"/>
    <w:rsid w:val="00F02D98"/>
    <w:rsid w:val="00F03C9B"/>
    <w:rsid w:val="00F040A8"/>
    <w:rsid w:val="00F0430E"/>
    <w:rsid w:val="00F04F8F"/>
    <w:rsid w:val="00F0592F"/>
    <w:rsid w:val="00F05AA9"/>
    <w:rsid w:val="00F0610B"/>
    <w:rsid w:val="00F075B4"/>
    <w:rsid w:val="00F07BD4"/>
    <w:rsid w:val="00F104FD"/>
    <w:rsid w:val="00F118EF"/>
    <w:rsid w:val="00F12AF1"/>
    <w:rsid w:val="00F130A9"/>
    <w:rsid w:val="00F1380F"/>
    <w:rsid w:val="00F153D0"/>
    <w:rsid w:val="00F15E81"/>
    <w:rsid w:val="00F15E96"/>
    <w:rsid w:val="00F16C88"/>
    <w:rsid w:val="00F17315"/>
    <w:rsid w:val="00F17B31"/>
    <w:rsid w:val="00F17D2E"/>
    <w:rsid w:val="00F17D91"/>
    <w:rsid w:val="00F20839"/>
    <w:rsid w:val="00F20BC4"/>
    <w:rsid w:val="00F20CF6"/>
    <w:rsid w:val="00F21D4D"/>
    <w:rsid w:val="00F22518"/>
    <w:rsid w:val="00F225DC"/>
    <w:rsid w:val="00F23A5D"/>
    <w:rsid w:val="00F23AE0"/>
    <w:rsid w:val="00F2462B"/>
    <w:rsid w:val="00F25372"/>
    <w:rsid w:val="00F255D3"/>
    <w:rsid w:val="00F25E68"/>
    <w:rsid w:val="00F27144"/>
    <w:rsid w:val="00F315E2"/>
    <w:rsid w:val="00F316B2"/>
    <w:rsid w:val="00F33AAA"/>
    <w:rsid w:val="00F34D95"/>
    <w:rsid w:val="00F35CDB"/>
    <w:rsid w:val="00F371D5"/>
    <w:rsid w:val="00F42853"/>
    <w:rsid w:val="00F428B1"/>
    <w:rsid w:val="00F43120"/>
    <w:rsid w:val="00F4397B"/>
    <w:rsid w:val="00F43B47"/>
    <w:rsid w:val="00F43F3D"/>
    <w:rsid w:val="00F44B0A"/>
    <w:rsid w:val="00F45680"/>
    <w:rsid w:val="00F46994"/>
    <w:rsid w:val="00F46ACF"/>
    <w:rsid w:val="00F472D2"/>
    <w:rsid w:val="00F47483"/>
    <w:rsid w:val="00F476E5"/>
    <w:rsid w:val="00F50A68"/>
    <w:rsid w:val="00F52CD9"/>
    <w:rsid w:val="00F54275"/>
    <w:rsid w:val="00F54370"/>
    <w:rsid w:val="00F55A46"/>
    <w:rsid w:val="00F57786"/>
    <w:rsid w:val="00F60A3B"/>
    <w:rsid w:val="00F6127F"/>
    <w:rsid w:val="00F626A8"/>
    <w:rsid w:val="00F62E96"/>
    <w:rsid w:val="00F631CE"/>
    <w:rsid w:val="00F632CB"/>
    <w:rsid w:val="00F63433"/>
    <w:rsid w:val="00F634E7"/>
    <w:rsid w:val="00F66613"/>
    <w:rsid w:val="00F66D70"/>
    <w:rsid w:val="00F67923"/>
    <w:rsid w:val="00F70479"/>
    <w:rsid w:val="00F70A08"/>
    <w:rsid w:val="00F70F47"/>
    <w:rsid w:val="00F73A8D"/>
    <w:rsid w:val="00F747B3"/>
    <w:rsid w:val="00F74B7B"/>
    <w:rsid w:val="00F75FC2"/>
    <w:rsid w:val="00F767AE"/>
    <w:rsid w:val="00F76D15"/>
    <w:rsid w:val="00F77270"/>
    <w:rsid w:val="00F816F5"/>
    <w:rsid w:val="00F81DC3"/>
    <w:rsid w:val="00F8202D"/>
    <w:rsid w:val="00F82125"/>
    <w:rsid w:val="00F82682"/>
    <w:rsid w:val="00F828FC"/>
    <w:rsid w:val="00F82D11"/>
    <w:rsid w:val="00F83599"/>
    <w:rsid w:val="00F83737"/>
    <w:rsid w:val="00F83D3B"/>
    <w:rsid w:val="00F83FE4"/>
    <w:rsid w:val="00F8407E"/>
    <w:rsid w:val="00F8538F"/>
    <w:rsid w:val="00F85E34"/>
    <w:rsid w:val="00F86A93"/>
    <w:rsid w:val="00F86B7E"/>
    <w:rsid w:val="00F87EBF"/>
    <w:rsid w:val="00F9003D"/>
    <w:rsid w:val="00F908AF"/>
    <w:rsid w:val="00F909CE"/>
    <w:rsid w:val="00F90B63"/>
    <w:rsid w:val="00F920AD"/>
    <w:rsid w:val="00F92CBE"/>
    <w:rsid w:val="00F93CFF"/>
    <w:rsid w:val="00F943D4"/>
    <w:rsid w:val="00F950AD"/>
    <w:rsid w:val="00F95327"/>
    <w:rsid w:val="00F959D1"/>
    <w:rsid w:val="00FA1898"/>
    <w:rsid w:val="00FA2620"/>
    <w:rsid w:val="00FA2FD7"/>
    <w:rsid w:val="00FA3142"/>
    <w:rsid w:val="00FA3280"/>
    <w:rsid w:val="00FA397C"/>
    <w:rsid w:val="00FA4FD5"/>
    <w:rsid w:val="00FA5167"/>
    <w:rsid w:val="00FA5199"/>
    <w:rsid w:val="00FA5CD5"/>
    <w:rsid w:val="00FA6E42"/>
    <w:rsid w:val="00FA77BA"/>
    <w:rsid w:val="00FA7FEC"/>
    <w:rsid w:val="00FB0197"/>
    <w:rsid w:val="00FB0670"/>
    <w:rsid w:val="00FB3A1E"/>
    <w:rsid w:val="00FB4C96"/>
    <w:rsid w:val="00FB57F0"/>
    <w:rsid w:val="00FB5B0D"/>
    <w:rsid w:val="00FB67C6"/>
    <w:rsid w:val="00FB69BF"/>
    <w:rsid w:val="00FB6ADD"/>
    <w:rsid w:val="00FB777B"/>
    <w:rsid w:val="00FB7846"/>
    <w:rsid w:val="00FB7D7A"/>
    <w:rsid w:val="00FC006F"/>
    <w:rsid w:val="00FC08C2"/>
    <w:rsid w:val="00FC11B7"/>
    <w:rsid w:val="00FC1F6D"/>
    <w:rsid w:val="00FC28A4"/>
    <w:rsid w:val="00FC415B"/>
    <w:rsid w:val="00FC5F8D"/>
    <w:rsid w:val="00FC7B02"/>
    <w:rsid w:val="00FC7B92"/>
    <w:rsid w:val="00FD08FD"/>
    <w:rsid w:val="00FD0996"/>
    <w:rsid w:val="00FD1FD1"/>
    <w:rsid w:val="00FD2835"/>
    <w:rsid w:val="00FD3049"/>
    <w:rsid w:val="00FD3427"/>
    <w:rsid w:val="00FD36A8"/>
    <w:rsid w:val="00FD4110"/>
    <w:rsid w:val="00FD4D38"/>
    <w:rsid w:val="00FD572B"/>
    <w:rsid w:val="00FD5FB6"/>
    <w:rsid w:val="00FD6581"/>
    <w:rsid w:val="00FD68FD"/>
    <w:rsid w:val="00FD6A7D"/>
    <w:rsid w:val="00FD6BAD"/>
    <w:rsid w:val="00FD6EB0"/>
    <w:rsid w:val="00FD79BE"/>
    <w:rsid w:val="00FE0315"/>
    <w:rsid w:val="00FE0FEB"/>
    <w:rsid w:val="00FE100B"/>
    <w:rsid w:val="00FE4387"/>
    <w:rsid w:val="00FE441E"/>
    <w:rsid w:val="00FE4648"/>
    <w:rsid w:val="00FE4919"/>
    <w:rsid w:val="00FE4941"/>
    <w:rsid w:val="00FE5EBA"/>
    <w:rsid w:val="00FE6FCE"/>
    <w:rsid w:val="00FE7674"/>
    <w:rsid w:val="00FE77F7"/>
    <w:rsid w:val="00FF0A50"/>
    <w:rsid w:val="00FF1275"/>
    <w:rsid w:val="00FF2017"/>
    <w:rsid w:val="00FF45ED"/>
    <w:rsid w:val="00FF5122"/>
    <w:rsid w:val="00FF5994"/>
    <w:rsid w:val="00FF5C25"/>
    <w:rsid w:val="00FF654B"/>
    <w:rsid w:val="00FF7501"/>
    <w:rsid w:val="00FF76C5"/>
    <w:rsid w:val="00FF7705"/>
    <w:rsid w:val="00FF7F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534F3D"/>
  <w15:docId w15:val="{8437D584-794C-4AAF-82FA-D6236F68A4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F76C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A755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C2BA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878D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8A6921"/>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7820ED"/>
    <w:pPr>
      <w:keepNext/>
      <w:keepLines/>
      <w:spacing w:before="240" w:after="64" w:line="317" w:lineRule="auto"/>
      <w:ind w:firstLine="402"/>
      <w:outlineLvl w:val="5"/>
    </w:pPr>
    <w:rPr>
      <w:rFonts w:ascii="Arial" w:eastAsia="黑体" w:hAnsi="Arial"/>
      <w:b/>
      <w:sz w:val="24"/>
    </w:rPr>
  </w:style>
  <w:style w:type="paragraph" w:styleId="7">
    <w:name w:val="heading 7"/>
    <w:basedOn w:val="a"/>
    <w:next w:val="a"/>
    <w:link w:val="70"/>
    <w:uiPriority w:val="9"/>
    <w:semiHidden/>
    <w:unhideWhenUsed/>
    <w:qFormat/>
    <w:rsid w:val="007820ED"/>
    <w:pPr>
      <w:keepNext/>
      <w:keepLines/>
      <w:spacing w:before="240" w:after="64" w:line="317" w:lineRule="auto"/>
      <w:ind w:firstLine="402"/>
      <w:outlineLvl w:val="6"/>
    </w:pPr>
    <w:rPr>
      <w:b/>
      <w:sz w:val="24"/>
    </w:rPr>
  </w:style>
  <w:style w:type="paragraph" w:styleId="8">
    <w:name w:val="heading 8"/>
    <w:basedOn w:val="a"/>
    <w:next w:val="a"/>
    <w:link w:val="80"/>
    <w:uiPriority w:val="9"/>
    <w:semiHidden/>
    <w:unhideWhenUsed/>
    <w:qFormat/>
    <w:rsid w:val="007820ED"/>
    <w:pPr>
      <w:keepNext/>
      <w:keepLines/>
      <w:spacing w:before="240" w:after="64" w:line="317" w:lineRule="auto"/>
      <w:ind w:firstLine="402"/>
      <w:outlineLvl w:val="7"/>
    </w:pPr>
    <w:rPr>
      <w:rFonts w:ascii="Arial" w:eastAsia="黑体" w:hAnsi="Arial"/>
      <w:sz w:val="24"/>
    </w:rPr>
  </w:style>
  <w:style w:type="paragraph" w:styleId="9">
    <w:name w:val="heading 9"/>
    <w:basedOn w:val="a"/>
    <w:next w:val="a"/>
    <w:link w:val="90"/>
    <w:uiPriority w:val="9"/>
    <w:semiHidden/>
    <w:unhideWhenUsed/>
    <w:qFormat/>
    <w:rsid w:val="007820ED"/>
    <w:pPr>
      <w:keepNext/>
      <w:keepLines/>
      <w:spacing w:before="240" w:after="64" w:line="317" w:lineRule="auto"/>
      <w:ind w:firstLine="402"/>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sid w:val="00304BDC"/>
    <w:rPr>
      <w:sz w:val="18"/>
      <w:szCs w:val="18"/>
    </w:rPr>
  </w:style>
  <w:style w:type="character" w:customStyle="1" w:styleId="a4">
    <w:name w:val="批注框文本 字符"/>
    <w:basedOn w:val="a0"/>
    <w:link w:val="a3"/>
    <w:uiPriority w:val="99"/>
    <w:semiHidden/>
    <w:qFormat/>
    <w:rsid w:val="00304BDC"/>
    <w:rPr>
      <w:sz w:val="18"/>
      <w:szCs w:val="18"/>
    </w:rPr>
  </w:style>
  <w:style w:type="paragraph" w:styleId="a5">
    <w:name w:val="header"/>
    <w:basedOn w:val="a"/>
    <w:link w:val="a6"/>
    <w:uiPriority w:val="99"/>
    <w:unhideWhenUsed/>
    <w:qFormat/>
    <w:rsid w:val="00304BD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qFormat/>
    <w:rsid w:val="00304BDC"/>
    <w:rPr>
      <w:sz w:val="18"/>
      <w:szCs w:val="18"/>
    </w:rPr>
  </w:style>
  <w:style w:type="paragraph" w:styleId="a7">
    <w:name w:val="footer"/>
    <w:basedOn w:val="a"/>
    <w:link w:val="a8"/>
    <w:uiPriority w:val="99"/>
    <w:unhideWhenUsed/>
    <w:qFormat/>
    <w:rsid w:val="00304BDC"/>
    <w:pPr>
      <w:tabs>
        <w:tab w:val="center" w:pos="4153"/>
        <w:tab w:val="right" w:pos="8306"/>
      </w:tabs>
      <w:snapToGrid w:val="0"/>
      <w:jc w:val="left"/>
    </w:pPr>
    <w:rPr>
      <w:sz w:val="18"/>
      <w:szCs w:val="18"/>
    </w:rPr>
  </w:style>
  <w:style w:type="character" w:customStyle="1" w:styleId="a8">
    <w:name w:val="页脚 字符"/>
    <w:basedOn w:val="a0"/>
    <w:link w:val="a7"/>
    <w:uiPriority w:val="99"/>
    <w:qFormat/>
    <w:rsid w:val="00304BDC"/>
    <w:rPr>
      <w:sz w:val="18"/>
      <w:szCs w:val="18"/>
    </w:rPr>
  </w:style>
  <w:style w:type="table" w:styleId="a9">
    <w:name w:val="Table Grid"/>
    <w:basedOn w:val="a1"/>
    <w:uiPriority w:val="59"/>
    <w:qFormat/>
    <w:rsid w:val="00AA45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sid w:val="00FF76C5"/>
    <w:rPr>
      <w:b/>
      <w:bCs/>
      <w:kern w:val="44"/>
      <w:sz w:val="44"/>
      <w:szCs w:val="44"/>
    </w:rPr>
  </w:style>
  <w:style w:type="paragraph" w:styleId="aa">
    <w:name w:val="List Paragraph"/>
    <w:basedOn w:val="a"/>
    <w:uiPriority w:val="34"/>
    <w:qFormat/>
    <w:rsid w:val="00995678"/>
    <w:pPr>
      <w:ind w:firstLineChars="200" w:firstLine="420"/>
    </w:pPr>
  </w:style>
  <w:style w:type="character" w:customStyle="1" w:styleId="20">
    <w:name w:val="标题 2 字符"/>
    <w:basedOn w:val="a0"/>
    <w:link w:val="2"/>
    <w:uiPriority w:val="9"/>
    <w:qFormat/>
    <w:rsid w:val="00AA755D"/>
    <w:rPr>
      <w:rFonts w:asciiTheme="majorHAnsi" w:eastAsiaTheme="majorEastAsia" w:hAnsiTheme="majorHAnsi" w:cstheme="majorBidi"/>
      <w:b/>
      <w:bCs/>
      <w:sz w:val="32"/>
      <w:szCs w:val="32"/>
    </w:rPr>
  </w:style>
  <w:style w:type="character" w:customStyle="1" w:styleId="30">
    <w:name w:val="标题 3 字符"/>
    <w:basedOn w:val="a0"/>
    <w:link w:val="3"/>
    <w:uiPriority w:val="9"/>
    <w:qFormat/>
    <w:rsid w:val="007C2BA3"/>
    <w:rPr>
      <w:b/>
      <w:bCs/>
      <w:sz w:val="32"/>
      <w:szCs w:val="32"/>
    </w:rPr>
  </w:style>
  <w:style w:type="character" w:styleId="ab">
    <w:name w:val="Hyperlink"/>
    <w:basedOn w:val="a0"/>
    <w:uiPriority w:val="99"/>
    <w:unhideWhenUsed/>
    <w:rsid w:val="00BF0EB7"/>
    <w:rPr>
      <w:color w:val="0000FF"/>
      <w:u w:val="single"/>
    </w:rPr>
  </w:style>
  <w:style w:type="paragraph" w:styleId="TOC">
    <w:name w:val="TOC Heading"/>
    <w:basedOn w:val="1"/>
    <w:next w:val="a"/>
    <w:uiPriority w:val="39"/>
    <w:semiHidden/>
    <w:unhideWhenUsed/>
    <w:qFormat/>
    <w:rsid w:val="004F3F4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qFormat/>
    <w:rsid w:val="004F3F4F"/>
  </w:style>
  <w:style w:type="paragraph" w:styleId="TOC2">
    <w:name w:val="toc 2"/>
    <w:basedOn w:val="a"/>
    <w:next w:val="a"/>
    <w:autoRedefine/>
    <w:uiPriority w:val="39"/>
    <w:unhideWhenUsed/>
    <w:rsid w:val="004F3F4F"/>
    <w:pPr>
      <w:ind w:leftChars="200" w:left="420"/>
    </w:pPr>
  </w:style>
  <w:style w:type="paragraph" w:styleId="TOC3">
    <w:name w:val="toc 3"/>
    <w:basedOn w:val="a"/>
    <w:next w:val="a"/>
    <w:autoRedefine/>
    <w:uiPriority w:val="39"/>
    <w:unhideWhenUsed/>
    <w:qFormat/>
    <w:rsid w:val="004F3F4F"/>
    <w:pPr>
      <w:ind w:leftChars="400" w:left="840"/>
    </w:pPr>
  </w:style>
  <w:style w:type="paragraph" w:customStyle="1" w:styleId="font0">
    <w:name w:val="font0"/>
    <w:basedOn w:val="a"/>
    <w:qFormat/>
    <w:rsid w:val="0006353A"/>
    <w:pPr>
      <w:widowControl/>
      <w:spacing w:before="100" w:beforeAutospacing="1" w:after="100" w:afterAutospacing="1"/>
      <w:jc w:val="left"/>
    </w:pPr>
    <w:rPr>
      <w:rFonts w:ascii="宋体" w:eastAsia="宋体" w:hAnsi="宋体" w:cs="宋体"/>
      <w:color w:val="000000"/>
      <w:kern w:val="0"/>
      <w:sz w:val="22"/>
    </w:rPr>
  </w:style>
  <w:style w:type="paragraph" w:customStyle="1" w:styleId="font1">
    <w:name w:val="font1"/>
    <w:basedOn w:val="a"/>
    <w:qFormat/>
    <w:rsid w:val="0006353A"/>
    <w:pPr>
      <w:widowControl/>
      <w:spacing w:before="100" w:beforeAutospacing="1" w:after="100" w:afterAutospacing="1"/>
      <w:jc w:val="left"/>
    </w:pPr>
    <w:rPr>
      <w:rFonts w:ascii="等线" w:eastAsia="等线" w:hAnsi="等线" w:cs="宋体"/>
      <w:b/>
      <w:bCs/>
      <w:color w:val="000000"/>
      <w:kern w:val="0"/>
      <w:sz w:val="24"/>
      <w:szCs w:val="24"/>
    </w:rPr>
  </w:style>
  <w:style w:type="paragraph" w:customStyle="1" w:styleId="font2">
    <w:name w:val="font2"/>
    <w:basedOn w:val="a"/>
    <w:rsid w:val="0006353A"/>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font3">
    <w:name w:val="font3"/>
    <w:basedOn w:val="a"/>
    <w:rsid w:val="0006353A"/>
    <w:pPr>
      <w:widowControl/>
      <w:spacing w:before="100" w:beforeAutospacing="1" w:after="100" w:afterAutospacing="1"/>
      <w:jc w:val="left"/>
    </w:pPr>
    <w:rPr>
      <w:rFonts w:ascii="等线" w:eastAsia="等线" w:hAnsi="等线" w:cs="宋体"/>
      <w:color w:val="000000"/>
      <w:kern w:val="0"/>
      <w:sz w:val="22"/>
    </w:rPr>
  </w:style>
  <w:style w:type="paragraph" w:customStyle="1" w:styleId="font4">
    <w:name w:val="font4"/>
    <w:basedOn w:val="a"/>
    <w:qFormat/>
    <w:rsid w:val="0006353A"/>
    <w:pPr>
      <w:widowControl/>
      <w:spacing w:before="100" w:beforeAutospacing="1" w:after="100" w:afterAutospacing="1"/>
      <w:jc w:val="left"/>
    </w:pPr>
    <w:rPr>
      <w:rFonts w:ascii="等线" w:eastAsia="等线" w:hAnsi="等线" w:cs="宋体"/>
      <w:b/>
      <w:bCs/>
      <w:color w:val="000000"/>
      <w:kern w:val="0"/>
      <w:sz w:val="22"/>
    </w:rPr>
  </w:style>
  <w:style w:type="paragraph" w:customStyle="1" w:styleId="font5">
    <w:name w:val="font5"/>
    <w:basedOn w:val="a"/>
    <w:qFormat/>
    <w:rsid w:val="0006353A"/>
    <w:pPr>
      <w:widowControl/>
      <w:spacing w:before="100" w:beforeAutospacing="1" w:after="100" w:afterAutospacing="1"/>
      <w:jc w:val="left"/>
    </w:pPr>
    <w:rPr>
      <w:rFonts w:ascii="等线" w:eastAsia="等线" w:hAnsi="等线" w:cs="宋体"/>
      <w:color w:val="000000"/>
      <w:kern w:val="0"/>
      <w:sz w:val="22"/>
    </w:rPr>
  </w:style>
  <w:style w:type="paragraph" w:customStyle="1" w:styleId="et2">
    <w:name w:val="et2"/>
    <w:basedOn w:val="a"/>
    <w:qFormat/>
    <w:rsid w:val="0006353A"/>
    <w:pPr>
      <w:widowControl/>
      <w:spacing w:before="100" w:beforeAutospacing="1" w:after="100" w:afterAutospacing="1"/>
      <w:jc w:val="center"/>
      <w:textAlignment w:val="center"/>
    </w:pPr>
    <w:rPr>
      <w:rFonts w:ascii="宋体" w:eastAsia="宋体" w:hAnsi="宋体" w:cs="宋体"/>
      <w:kern w:val="0"/>
      <w:sz w:val="24"/>
      <w:szCs w:val="24"/>
    </w:rPr>
  </w:style>
  <w:style w:type="paragraph" w:customStyle="1" w:styleId="et5">
    <w:name w:val="et5"/>
    <w:basedOn w:val="a"/>
    <w:rsid w:val="0006353A"/>
    <w:pPr>
      <w:widowControl/>
      <w:spacing w:before="100" w:beforeAutospacing="1" w:after="100" w:afterAutospacing="1"/>
      <w:jc w:val="left"/>
    </w:pPr>
    <w:rPr>
      <w:rFonts w:ascii="宋体" w:eastAsia="宋体" w:hAnsi="宋体" w:cs="宋体"/>
      <w:kern w:val="0"/>
      <w:sz w:val="24"/>
      <w:szCs w:val="24"/>
    </w:rPr>
  </w:style>
  <w:style w:type="paragraph" w:customStyle="1" w:styleId="et6">
    <w:name w:val="et6"/>
    <w:basedOn w:val="a"/>
    <w:qFormat/>
    <w:rsid w:val="0006353A"/>
    <w:pPr>
      <w:widowControl/>
      <w:spacing w:before="100" w:beforeAutospacing="1" w:after="100" w:afterAutospacing="1"/>
      <w:jc w:val="center"/>
    </w:pPr>
    <w:rPr>
      <w:rFonts w:ascii="宋体" w:eastAsia="宋体" w:hAnsi="宋体" w:cs="宋体"/>
      <w:kern w:val="0"/>
      <w:sz w:val="24"/>
      <w:szCs w:val="24"/>
    </w:rPr>
  </w:style>
  <w:style w:type="paragraph" w:customStyle="1" w:styleId="et7">
    <w:name w:val="et7"/>
    <w:basedOn w:val="a"/>
    <w:rsid w:val="0006353A"/>
    <w:pPr>
      <w:widowControl/>
      <w:pBdr>
        <w:top w:val="single" w:sz="4" w:space="0" w:color="000000"/>
        <w:left w:val="single" w:sz="4" w:space="0" w:color="000000"/>
        <w:bottom w:val="single" w:sz="4" w:space="0" w:color="000000"/>
        <w:right w:val="single" w:sz="4" w:space="0" w:color="000000"/>
      </w:pBdr>
      <w:shd w:val="clear" w:color="auto" w:fill="F79646"/>
      <w:spacing w:before="100" w:beforeAutospacing="1" w:after="100" w:afterAutospacing="1"/>
      <w:jc w:val="center"/>
      <w:textAlignment w:val="center"/>
    </w:pPr>
    <w:rPr>
      <w:rFonts w:ascii="等线" w:eastAsia="等线" w:hAnsi="等线" w:cs="宋体"/>
      <w:b/>
      <w:bCs/>
      <w:kern w:val="0"/>
      <w:sz w:val="24"/>
      <w:szCs w:val="24"/>
    </w:rPr>
  </w:style>
  <w:style w:type="paragraph" w:customStyle="1" w:styleId="et8">
    <w:name w:val="et8"/>
    <w:basedOn w:val="a"/>
    <w:qFormat/>
    <w:rsid w:val="0006353A"/>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等线" w:eastAsia="等线" w:hAnsi="等线" w:cs="宋体"/>
      <w:b/>
      <w:bCs/>
      <w:kern w:val="0"/>
      <w:sz w:val="24"/>
      <w:szCs w:val="24"/>
    </w:rPr>
  </w:style>
  <w:style w:type="paragraph" w:customStyle="1" w:styleId="et9">
    <w:name w:val="et9"/>
    <w:basedOn w:val="a"/>
    <w:qFormat/>
    <w:rsid w:val="0006353A"/>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等线" w:eastAsia="等线" w:hAnsi="等线" w:cs="宋体"/>
      <w:kern w:val="0"/>
      <w:sz w:val="24"/>
      <w:szCs w:val="24"/>
    </w:rPr>
  </w:style>
  <w:style w:type="paragraph" w:customStyle="1" w:styleId="et11">
    <w:name w:val="et11"/>
    <w:basedOn w:val="a"/>
    <w:qFormat/>
    <w:rsid w:val="0006353A"/>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left"/>
    </w:pPr>
    <w:rPr>
      <w:rFonts w:ascii="等线" w:eastAsia="等线" w:hAnsi="等线" w:cs="宋体"/>
      <w:kern w:val="0"/>
      <w:sz w:val="24"/>
      <w:szCs w:val="24"/>
    </w:rPr>
  </w:style>
  <w:style w:type="paragraph" w:customStyle="1" w:styleId="et12">
    <w:name w:val="et12"/>
    <w:basedOn w:val="a"/>
    <w:qFormat/>
    <w:rsid w:val="0006353A"/>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等线" w:eastAsia="等线" w:hAnsi="等线" w:cs="宋体"/>
      <w:kern w:val="0"/>
      <w:sz w:val="24"/>
      <w:szCs w:val="24"/>
    </w:rPr>
  </w:style>
  <w:style w:type="paragraph" w:customStyle="1" w:styleId="et13">
    <w:name w:val="et13"/>
    <w:basedOn w:val="a"/>
    <w:rsid w:val="00C239FB"/>
    <w:pPr>
      <w:widowControl/>
      <w:pBdr>
        <w:top w:val="single" w:sz="4" w:space="0" w:color="000000"/>
        <w:left w:val="single" w:sz="4" w:space="0" w:color="000000"/>
        <w:right w:val="single" w:sz="4" w:space="0" w:color="000000"/>
      </w:pBdr>
      <w:spacing w:before="100" w:beforeAutospacing="1" w:after="100" w:afterAutospacing="1"/>
      <w:jc w:val="center"/>
      <w:textAlignment w:val="center"/>
    </w:pPr>
    <w:rPr>
      <w:rFonts w:ascii="等线" w:eastAsia="等线" w:hAnsi="等线" w:cs="宋体"/>
      <w:b/>
      <w:bCs/>
      <w:kern w:val="0"/>
      <w:sz w:val="24"/>
      <w:szCs w:val="24"/>
    </w:rPr>
  </w:style>
  <w:style w:type="paragraph" w:customStyle="1" w:styleId="et14">
    <w:name w:val="et14"/>
    <w:basedOn w:val="a"/>
    <w:rsid w:val="00C239FB"/>
    <w:pPr>
      <w:widowControl/>
      <w:pBdr>
        <w:left w:val="single" w:sz="4" w:space="0" w:color="000000"/>
        <w:right w:val="single" w:sz="4" w:space="0" w:color="000000"/>
      </w:pBdr>
      <w:spacing w:before="100" w:beforeAutospacing="1" w:after="100" w:afterAutospacing="1"/>
      <w:jc w:val="center"/>
      <w:textAlignment w:val="center"/>
    </w:pPr>
    <w:rPr>
      <w:rFonts w:ascii="等线" w:eastAsia="等线" w:hAnsi="等线" w:cs="宋体"/>
      <w:b/>
      <w:bCs/>
      <w:kern w:val="0"/>
      <w:sz w:val="24"/>
      <w:szCs w:val="24"/>
    </w:rPr>
  </w:style>
  <w:style w:type="paragraph" w:customStyle="1" w:styleId="et15">
    <w:name w:val="et15"/>
    <w:basedOn w:val="a"/>
    <w:rsid w:val="00C239FB"/>
    <w:pPr>
      <w:widowControl/>
      <w:pBdr>
        <w:left w:val="single" w:sz="4" w:space="0" w:color="000000"/>
        <w:bottom w:val="single" w:sz="4" w:space="0" w:color="000000"/>
        <w:right w:val="single" w:sz="4" w:space="0" w:color="000000"/>
      </w:pBdr>
      <w:spacing w:before="100" w:beforeAutospacing="1" w:after="100" w:afterAutospacing="1"/>
      <w:jc w:val="center"/>
      <w:textAlignment w:val="center"/>
    </w:pPr>
    <w:rPr>
      <w:rFonts w:ascii="等线" w:eastAsia="等线" w:hAnsi="等线" w:cs="宋体"/>
      <w:b/>
      <w:bCs/>
      <w:kern w:val="0"/>
      <w:sz w:val="24"/>
      <w:szCs w:val="24"/>
    </w:rPr>
  </w:style>
  <w:style w:type="table" w:customStyle="1" w:styleId="74">
    <w:name w:val="网格型74"/>
    <w:basedOn w:val="a1"/>
    <w:uiPriority w:val="39"/>
    <w:qFormat/>
    <w:rsid w:val="00674597"/>
    <w:rPr>
      <w:rFonts w:ascii="Times New Roman" w:eastAsia="宋体" w:hAnsi="Times New Roman" w:cs="Times New Roman"/>
      <w:kern w:val="0"/>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40">
    <w:name w:val="标题 4 字符"/>
    <w:basedOn w:val="a0"/>
    <w:link w:val="4"/>
    <w:uiPriority w:val="9"/>
    <w:rsid w:val="004878D8"/>
    <w:rPr>
      <w:rFonts w:asciiTheme="majorHAnsi" w:eastAsiaTheme="majorEastAsia" w:hAnsiTheme="majorHAnsi" w:cstheme="majorBidi"/>
      <w:b/>
      <w:bCs/>
      <w:sz w:val="28"/>
      <w:szCs w:val="28"/>
    </w:rPr>
  </w:style>
  <w:style w:type="paragraph" w:customStyle="1" w:styleId="font6">
    <w:name w:val="font6"/>
    <w:basedOn w:val="a"/>
    <w:rsid w:val="006C690E"/>
    <w:pPr>
      <w:widowControl/>
      <w:spacing w:before="100" w:beforeAutospacing="1" w:after="100" w:afterAutospacing="1"/>
      <w:jc w:val="left"/>
    </w:pPr>
    <w:rPr>
      <w:rFonts w:ascii="等线" w:eastAsia="等线" w:hAnsi="等线" w:cs="宋体"/>
      <w:color w:val="FF0000"/>
      <w:kern w:val="0"/>
      <w:sz w:val="22"/>
    </w:rPr>
  </w:style>
  <w:style w:type="paragraph" w:customStyle="1" w:styleId="font7">
    <w:name w:val="font7"/>
    <w:basedOn w:val="a"/>
    <w:rsid w:val="006C690E"/>
    <w:pPr>
      <w:widowControl/>
      <w:spacing w:before="100" w:beforeAutospacing="1" w:after="100" w:afterAutospacing="1"/>
      <w:jc w:val="left"/>
    </w:pPr>
    <w:rPr>
      <w:rFonts w:ascii="等线" w:eastAsia="等线" w:hAnsi="等线" w:cs="宋体"/>
      <w:color w:val="000000"/>
      <w:kern w:val="0"/>
      <w:sz w:val="22"/>
    </w:rPr>
  </w:style>
  <w:style w:type="paragraph" w:customStyle="1" w:styleId="font8">
    <w:name w:val="font8"/>
    <w:basedOn w:val="a"/>
    <w:rsid w:val="006C690E"/>
    <w:pPr>
      <w:widowControl/>
      <w:spacing w:before="100" w:beforeAutospacing="1" w:after="100" w:afterAutospacing="1"/>
      <w:jc w:val="left"/>
    </w:pPr>
    <w:rPr>
      <w:rFonts w:ascii="等线" w:eastAsia="等线" w:hAnsi="等线" w:cs="宋体"/>
      <w:color w:val="000000"/>
      <w:kern w:val="0"/>
      <w:sz w:val="22"/>
    </w:rPr>
  </w:style>
  <w:style w:type="paragraph" w:customStyle="1" w:styleId="et10">
    <w:name w:val="et10"/>
    <w:basedOn w:val="a"/>
    <w:rsid w:val="006C690E"/>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等线" w:eastAsia="等线" w:hAnsi="等线" w:cs="宋体"/>
      <w:color w:val="FF0000"/>
      <w:kern w:val="0"/>
      <w:sz w:val="24"/>
      <w:szCs w:val="24"/>
    </w:rPr>
  </w:style>
  <w:style w:type="paragraph" w:customStyle="1" w:styleId="et16">
    <w:name w:val="et16"/>
    <w:basedOn w:val="a"/>
    <w:rsid w:val="006C690E"/>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等线" w:eastAsia="等线" w:hAnsi="等线" w:cs="宋体"/>
      <w:kern w:val="0"/>
      <w:sz w:val="24"/>
      <w:szCs w:val="24"/>
    </w:rPr>
  </w:style>
  <w:style w:type="paragraph" w:customStyle="1" w:styleId="et17">
    <w:name w:val="et17"/>
    <w:basedOn w:val="a"/>
    <w:rsid w:val="006C690E"/>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等线" w:eastAsia="等线" w:hAnsi="等线" w:cs="宋体"/>
      <w:color w:val="FF0000"/>
      <w:kern w:val="0"/>
      <w:sz w:val="24"/>
      <w:szCs w:val="24"/>
    </w:rPr>
  </w:style>
  <w:style w:type="paragraph" w:customStyle="1" w:styleId="et18">
    <w:name w:val="et18"/>
    <w:basedOn w:val="a"/>
    <w:rsid w:val="006C690E"/>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center"/>
      <w:textAlignment w:val="center"/>
    </w:pPr>
    <w:rPr>
      <w:rFonts w:ascii="等线" w:eastAsia="等线" w:hAnsi="等线" w:cs="宋体"/>
      <w:color w:val="000000"/>
      <w:kern w:val="0"/>
      <w:sz w:val="24"/>
      <w:szCs w:val="24"/>
    </w:rPr>
  </w:style>
  <w:style w:type="paragraph" w:customStyle="1" w:styleId="et19">
    <w:name w:val="et19"/>
    <w:basedOn w:val="a"/>
    <w:rsid w:val="006C690E"/>
    <w:pPr>
      <w:widowControl/>
      <w:pBdr>
        <w:top w:val="single" w:sz="4" w:space="0" w:color="000000"/>
        <w:left w:val="single" w:sz="4" w:space="0" w:color="000000"/>
        <w:right w:val="single" w:sz="4" w:space="0" w:color="000000"/>
      </w:pBdr>
      <w:spacing w:before="100" w:beforeAutospacing="1" w:after="100" w:afterAutospacing="1"/>
      <w:jc w:val="center"/>
      <w:textAlignment w:val="center"/>
    </w:pPr>
    <w:rPr>
      <w:rFonts w:ascii="等线" w:eastAsia="等线" w:hAnsi="等线" w:cs="宋体"/>
      <w:b/>
      <w:bCs/>
      <w:kern w:val="0"/>
      <w:sz w:val="24"/>
      <w:szCs w:val="24"/>
    </w:rPr>
  </w:style>
  <w:style w:type="paragraph" w:customStyle="1" w:styleId="et20">
    <w:name w:val="et20"/>
    <w:basedOn w:val="a"/>
    <w:rsid w:val="006C690E"/>
    <w:pPr>
      <w:widowControl/>
      <w:pBdr>
        <w:left w:val="single" w:sz="4" w:space="0" w:color="000000"/>
        <w:right w:val="single" w:sz="4" w:space="0" w:color="000000"/>
      </w:pBdr>
      <w:spacing w:before="100" w:beforeAutospacing="1" w:after="100" w:afterAutospacing="1"/>
      <w:jc w:val="center"/>
      <w:textAlignment w:val="center"/>
    </w:pPr>
    <w:rPr>
      <w:rFonts w:ascii="等线" w:eastAsia="等线" w:hAnsi="等线" w:cs="宋体"/>
      <w:b/>
      <w:bCs/>
      <w:kern w:val="0"/>
      <w:sz w:val="24"/>
      <w:szCs w:val="24"/>
    </w:rPr>
  </w:style>
  <w:style w:type="paragraph" w:customStyle="1" w:styleId="et21">
    <w:name w:val="et21"/>
    <w:basedOn w:val="a"/>
    <w:rsid w:val="006C690E"/>
    <w:pPr>
      <w:widowControl/>
      <w:pBdr>
        <w:left w:val="single" w:sz="4" w:space="0" w:color="000000"/>
        <w:bottom w:val="single" w:sz="4" w:space="0" w:color="000000"/>
        <w:right w:val="single" w:sz="4" w:space="0" w:color="000000"/>
      </w:pBdr>
      <w:spacing w:before="100" w:beforeAutospacing="1" w:after="100" w:afterAutospacing="1"/>
      <w:jc w:val="center"/>
      <w:textAlignment w:val="center"/>
    </w:pPr>
    <w:rPr>
      <w:rFonts w:ascii="等线" w:eastAsia="等线" w:hAnsi="等线" w:cs="宋体"/>
      <w:b/>
      <w:bCs/>
      <w:kern w:val="0"/>
      <w:sz w:val="24"/>
      <w:szCs w:val="24"/>
    </w:rPr>
  </w:style>
  <w:style w:type="character" w:customStyle="1" w:styleId="50">
    <w:name w:val="标题 5 字符"/>
    <w:basedOn w:val="a0"/>
    <w:link w:val="5"/>
    <w:uiPriority w:val="9"/>
    <w:rsid w:val="008A6921"/>
    <w:rPr>
      <w:b/>
      <w:bCs/>
      <w:sz w:val="28"/>
      <w:szCs w:val="28"/>
    </w:rPr>
  </w:style>
  <w:style w:type="character" w:customStyle="1" w:styleId="60">
    <w:name w:val="标题 6 字符"/>
    <w:basedOn w:val="a0"/>
    <w:link w:val="6"/>
    <w:uiPriority w:val="9"/>
    <w:semiHidden/>
    <w:rsid w:val="007820ED"/>
    <w:rPr>
      <w:rFonts w:ascii="Arial" w:eastAsia="黑体" w:hAnsi="Arial"/>
      <w:b/>
      <w:sz w:val="24"/>
    </w:rPr>
  </w:style>
  <w:style w:type="character" w:customStyle="1" w:styleId="70">
    <w:name w:val="标题 7 字符"/>
    <w:basedOn w:val="a0"/>
    <w:link w:val="7"/>
    <w:uiPriority w:val="9"/>
    <w:semiHidden/>
    <w:rsid w:val="007820ED"/>
    <w:rPr>
      <w:b/>
      <w:sz w:val="24"/>
    </w:rPr>
  </w:style>
  <w:style w:type="character" w:customStyle="1" w:styleId="80">
    <w:name w:val="标题 8 字符"/>
    <w:basedOn w:val="a0"/>
    <w:link w:val="8"/>
    <w:uiPriority w:val="9"/>
    <w:semiHidden/>
    <w:rsid w:val="007820ED"/>
    <w:rPr>
      <w:rFonts w:ascii="Arial" w:eastAsia="黑体" w:hAnsi="Arial"/>
      <w:sz w:val="24"/>
    </w:rPr>
  </w:style>
  <w:style w:type="character" w:customStyle="1" w:styleId="90">
    <w:name w:val="标题 9 字符"/>
    <w:basedOn w:val="a0"/>
    <w:link w:val="9"/>
    <w:uiPriority w:val="9"/>
    <w:semiHidden/>
    <w:rsid w:val="007820ED"/>
    <w:rPr>
      <w:rFonts w:ascii="Arial" w:eastAsia="黑体" w:hAnsi="Arial"/>
    </w:rPr>
  </w:style>
  <w:style w:type="paragraph" w:styleId="HTML">
    <w:name w:val="HTML Preformatted"/>
    <w:basedOn w:val="a"/>
    <w:link w:val="HTML0"/>
    <w:uiPriority w:val="99"/>
    <w:semiHidden/>
    <w:unhideWhenUsed/>
    <w:rsid w:val="007820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character" w:customStyle="1" w:styleId="HTML0">
    <w:name w:val="HTML 预设格式 字符"/>
    <w:basedOn w:val="a0"/>
    <w:link w:val="HTML"/>
    <w:uiPriority w:val="99"/>
    <w:semiHidden/>
    <w:rsid w:val="007820ED"/>
    <w:rPr>
      <w:rFonts w:ascii="宋体" w:eastAsia="宋体" w:hAnsi="宋体" w:cs="Times New Roman"/>
      <w:kern w:val="0"/>
      <w:sz w:val="24"/>
      <w:szCs w:val="24"/>
    </w:rPr>
  </w:style>
  <w:style w:type="paragraph" w:customStyle="1" w:styleId="TOC10">
    <w:name w:val="TOC 标题1"/>
    <w:basedOn w:val="1"/>
    <w:next w:val="a"/>
    <w:uiPriority w:val="39"/>
    <w:semiHidden/>
    <w:unhideWhenUsed/>
    <w:qFormat/>
    <w:rsid w:val="007820ED"/>
    <w:pPr>
      <w:widowControl/>
      <w:tabs>
        <w:tab w:val="left" w:pos="0"/>
      </w:tab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483758">
      <w:bodyDiv w:val="1"/>
      <w:marLeft w:val="0"/>
      <w:marRight w:val="0"/>
      <w:marTop w:val="0"/>
      <w:marBottom w:val="0"/>
      <w:divBdr>
        <w:top w:val="none" w:sz="0" w:space="0" w:color="auto"/>
        <w:left w:val="none" w:sz="0" w:space="0" w:color="auto"/>
        <w:bottom w:val="none" w:sz="0" w:space="0" w:color="auto"/>
        <w:right w:val="none" w:sz="0" w:space="0" w:color="auto"/>
      </w:divBdr>
    </w:div>
    <w:div w:id="105734233">
      <w:bodyDiv w:val="1"/>
      <w:marLeft w:val="0"/>
      <w:marRight w:val="0"/>
      <w:marTop w:val="0"/>
      <w:marBottom w:val="0"/>
      <w:divBdr>
        <w:top w:val="none" w:sz="0" w:space="0" w:color="auto"/>
        <w:left w:val="none" w:sz="0" w:space="0" w:color="auto"/>
        <w:bottom w:val="none" w:sz="0" w:space="0" w:color="auto"/>
        <w:right w:val="none" w:sz="0" w:space="0" w:color="auto"/>
      </w:divBdr>
    </w:div>
    <w:div w:id="180556129">
      <w:bodyDiv w:val="1"/>
      <w:marLeft w:val="0"/>
      <w:marRight w:val="0"/>
      <w:marTop w:val="0"/>
      <w:marBottom w:val="0"/>
      <w:divBdr>
        <w:top w:val="none" w:sz="0" w:space="0" w:color="auto"/>
        <w:left w:val="none" w:sz="0" w:space="0" w:color="auto"/>
        <w:bottom w:val="none" w:sz="0" w:space="0" w:color="auto"/>
        <w:right w:val="none" w:sz="0" w:space="0" w:color="auto"/>
      </w:divBdr>
    </w:div>
    <w:div w:id="268901118">
      <w:bodyDiv w:val="1"/>
      <w:marLeft w:val="0"/>
      <w:marRight w:val="0"/>
      <w:marTop w:val="0"/>
      <w:marBottom w:val="0"/>
      <w:divBdr>
        <w:top w:val="none" w:sz="0" w:space="0" w:color="auto"/>
        <w:left w:val="none" w:sz="0" w:space="0" w:color="auto"/>
        <w:bottom w:val="none" w:sz="0" w:space="0" w:color="auto"/>
        <w:right w:val="none" w:sz="0" w:space="0" w:color="auto"/>
      </w:divBdr>
    </w:div>
    <w:div w:id="560136592">
      <w:bodyDiv w:val="1"/>
      <w:marLeft w:val="0"/>
      <w:marRight w:val="0"/>
      <w:marTop w:val="0"/>
      <w:marBottom w:val="0"/>
      <w:divBdr>
        <w:top w:val="none" w:sz="0" w:space="0" w:color="auto"/>
        <w:left w:val="none" w:sz="0" w:space="0" w:color="auto"/>
        <w:bottom w:val="none" w:sz="0" w:space="0" w:color="auto"/>
        <w:right w:val="none" w:sz="0" w:space="0" w:color="auto"/>
      </w:divBdr>
    </w:div>
    <w:div w:id="561793807">
      <w:bodyDiv w:val="1"/>
      <w:marLeft w:val="0"/>
      <w:marRight w:val="0"/>
      <w:marTop w:val="0"/>
      <w:marBottom w:val="0"/>
      <w:divBdr>
        <w:top w:val="none" w:sz="0" w:space="0" w:color="auto"/>
        <w:left w:val="none" w:sz="0" w:space="0" w:color="auto"/>
        <w:bottom w:val="none" w:sz="0" w:space="0" w:color="auto"/>
        <w:right w:val="none" w:sz="0" w:space="0" w:color="auto"/>
      </w:divBdr>
    </w:div>
    <w:div w:id="621571398">
      <w:bodyDiv w:val="1"/>
      <w:marLeft w:val="0"/>
      <w:marRight w:val="0"/>
      <w:marTop w:val="0"/>
      <w:marBottom w:val="0"/>
      <w:divBdr>
        <w:top w:val="none" w:sz="0" w:space="0" w:color="auto"/>
        <w:left w:val="none" w:sz="0" w:space="0" w:color="auto"/>
        <w:bottom w:val="none" w:sz="0" w:space="0" w:color="auto"/>
        <w:right w:val="none" w:sz="0" w:space="0" w:color="auto"/>
      </w:divBdr>
    </w:div>
    <w:div w:id="643702966">
      <w:bodyDiv w:val="1"/>
      <w:marLeft w:val="0"/>
      <w:marRight w:val="0"/>
      <w:marTop w:val="0"/>
      <w:marBottom w:val="0"/>
      <w:divBdr>
        <w:top w:val="none" w:sz="0" w:space="0" w:color="auto"/>
        <w:left w:val="none" w:sz="0" w:space="0" w:color="auto"/>
        <w:bottom w:val="none" w:sz="0" w:space="0" w:color="auto"/>
        <w:right w:val="none" w:sz="0" w:space="0" w:color="auto"/>
      </w:divBdr>
    </w:div>
    <w:div w:id="790629704">
      <w:bodyDiv w:val="1"/>
      <w:marLeft w:val="0"/>
      <w:marRight w:val="0"/>
      <w:marTop w:val="0"/>
      <w:marBottom w:val="0"/>
      <w:divBdr>
        <w:top w:val="none" w:sz="0" w:space="0" w:color="auto"/>
        <w:left w:val="none" w:sz="0" w:space="0" w:color="auto"/>
        <w:bottom w:val="none" w:sz="0" w:space="0" w:color="auto"/>
        <w:right w:val="none" w:sz="0" w:space="0" w:color="auto"/>
      </w:divBdr>
    </w:div>
    <w:div w:id="798112983">
      <w:bodyDiv w:val="1"/>
      <w:marLeft w:val="0"/>
      <w:marRight w:val="0"/>
      <w:marTop w:val="0"/>
      <w:marBottom w:val="0"/>
      <w:divBdr>
        <w:top w:val="none" w:sz="0" w:space="0" w:color="auto"/>
        <w:left w:val="none" w:sz="0" w:space="0" w:color="auto"/>
        <w:bottom w:val="none" w:sz="0" w:space="0" w:color="auto"/>
        <w:right w:val="none" w:sz="0" w:space="0" w:color="auto"/>
      </w:divBdr>
    </w:div>
    <w:div w:id="1068108969">
      <w:bodyDiv w:val="1"/>
      <w:marLeft w:val="0"/>
      <w:marRight w:val="0"/>
      <w:marTop w:val="0"/>
      <w:marBottom w:val="0"/>
      <w:divBdr>
        <w:top w:val="none" w:sz="0" w:space="0" w:color="auto"/>
        <w:left w:val="none" w:sz="0" w:space="0" w:color="auto"/>
        <w:bottom w:val="none" w:sz="0" w:space="0" w:color="auto"/>
        <w:right w:val="none" w:sz="0" w:space="0" w:color="auto"/>
      </w:divBdr>
    </w:div>
    <w:div w:id="1167593721">
      <w:bodyDiv w:val="1"/>
      <w:marLeft w:val="0"/>
      <w:marRight w:val="0"/>
      <w:marTop w:val="0"/>
      <w:marBottom w:val="0"/>
      <w:divBdr>
        <w:top w:val="none" w:sz="0" w:space="0" w:color="auto"/>
        <w:left w:val="none" w:sz="0" w:space="0" w:color="auto"/>
        <w:bottom w:val="none" w:sz="0" w:space="0" w:color="auto"/>
        <w:right w:val="none" w:sz="0" w:space="0" w:color="auto"/>
      </w:divBdr>
    </w:div>
    <w:div w:id="1201630917">
      <w:bodyDiv w:val="1"/>
      <w:marLeft w:val="0"/>
      <w:marRight w:val="0"/>
      <w:marTop w:val="0"/>
      <w:marBottom w:val="0"/>
      <w:divBdr>
        <w:top w:val="none" w:sz="0" w:space="0" w:color="auto"/>
        <w:left w:val="none" w:sz="0" w:space="0" w:color="auto"/>
        <w:bottom w:val="none" w:sz="0" w:space="0" w:color="auto"/>
        <w:right w:val="none" w:sz="0" w:space="0" w:color="auto"/>
      </w:divBdr>
    </w:div>
    <w:div w:id="1284918258">
      <w:bodyDiv w:val="1"/>
      <w:marLeft w:val="0"/>
      <w:marRight w:val="0"/>
      <w:marTop w:val="0"/>
      <w:marBottom w:val="0"/>
      <w:divBdr>
        <w:top w:val="none" w:sz="0" w:space="0" w:color="auto"/>
        <w:left w:val="none" w:sz="0" w:space="0" w:color="auto"/>
        <w:bottom w:val="none" w:sz="0" w:space="0" w:color="auto"/>
        <w:right w:val="none" w:sz="0" w:space="0" w:color="auto"/>
      </w:divBdr>
    </w:div>
    <w:div w:id="1477410580">
      <w:bodyDiv w:val="1"/>
      <w:marLeft w:val="0"/>
      <w:marRight w:val="0"/>
      <w:marTop w:val="0"/>
      <w:marBottom w:val="0"/>
      <w:divBdr>
        <w:top w:val="none" w:sz="0" w:space="0" w:color="auto"/>
        <w:left w:val="none" w:sz="0" w:space="0" w:color="auto"/>
        <w:bottom w:val="none" w:sz="0" w:space="0" w:color="auto"/>
        <w:right w:val="none" w:sz="0" w:space="0" w:color="auto"/>
      </w:divBdr>
    </w:div>
    <w:div w:id="1546870500">
      <w:bodyDiv w:val="1"/>
      <w:marLeft w:val="0"/>
      <w:marRight w:val="0"/>
      <w:marTop w:val="0"/>
      <w:marBottom w:val="0"/>
      <w:divBdr>
        <w:top w:val="none" w:sz="0" w:space="0" w:color="auto"/>
        <w:left w:val="none" w:sz="0" w:space="0" w:color="auto"/>
        <w:bottom w:val="none" w:sz="0" w:space="0" w:color="auto"/>
        <w:right w:val="none" w:sz="0" w:space="0" w:color="auto"/>
      </w:divBdr>
    </w:div>
    <w:div w:id="1555431619">
      <w:bodyDiv w:val="1"/>
      <w:marLeft w:val="0"/>
      <w:marRight w:val="0"/>
      <w:marTop w:val="0"/>
      <w:marBottom w:val="0"/>
      <w:divBdr>
        <w:top w:val="none" w:sz="0" w:space="0" w:color="auto"/>
        <w:left w:val="none" w:sz="0" w:space="0" w:color="auto"/>
        <w:bottom w:val="none" w:sz="0" w:space="0" w:color="auto"/>
        <w:right w:val="none" w:sz="0" w:space="0" w:color="auto"/>
      </w:divBdr>
    </w:div>
    <w:div w:id="1645238451">
      <w:bodyDiv w:val="1"/>
      <w:marLeft w:val="0"/>
      <w:marRight w:val="0"/>
      <w:marTop w:val="0"/>
      <w:marBottom w:val="0"/>
      <w:divBdr>
        <w:top w:val="none" w:sz="0" w:space="0" w:color="auto"/>
        <w:left w:val="none" w:sz="0" w:space="0" w:color="auto"/>
        <w:bottom w:val="none" w:sz="0" w:space="0" w:color="auto"/>
        <w:right w:val="none" w:sz="0" w:space="0" w:color="auto"/>
      </w:divBdr>
    </w:div>
    <w:div w:id="1665432551">
      <w:bodyDiv w:val="1"/>
      <w:marLeft w:val="0"/>
      <w:marRight w:val="0"/>
      <w:marTop w:val="0"/>
      <w:marBottom w:val="0"/>
      <w:divBdr>
        <w:top w:val="none" w:sz="0" w:space="0" w:color="auto"/>
        <w:left w:val="none" w:sz="0" w:space="0" w:color="auto"/>
        <w:bottom w:val="none" w:sz="0" w:space="0" w:color="auto"/>
        <w:right w:val="none" w:sz="0" w:space="0" w:color="auto"/>
      </w:divBdr>
    </w:div>
    <w:div w:id="1698774972">
      <w:bodyDiv w:val="1"/>
      <w:marLeft w:val="0"/>
      <w:marRight w:val="0"/>
      <w:marTop w:val="0"/>
      <w:marBottom w:val="0"/>
      <w:divBdr>
        <w:top w:val="none" w:sz="0" w:space="0" w:color="auto"/>
        <w:left w:val="none" w:sz="0" w:space="0" w:color="auto"/>
        <w:bottom w:val="none" w:sz="0" w:space="0" w:color="auto"/>
        <w:right w:val="none" w:sz="0" w:space="0" w:color="auto"/>
      </w:divBdr>
    </w:div>
    <w:div w:id="1707635152">
      <w:bodyDiv w:val="1"/>
      <w:marLeft w:val="0"/>
      <w:marRight w:val="0"/>
      <w:marTop w:val="0"/>
      <w:marBottom w:val="0"/>
      <w:divBdr>
        <w:top w:val="none" w:sz="0" w:space="0" w:color="auto"/>
        <w:left w:val="none" w:sz="0" w:space="0" w:color="auto"/>
        <w:bottom w:val="none" w:sz="0" w:space="0" w:color="auto"/>
        <w:right w:val="none" w:sz="0" w:space="0" w:color="auto"/>
      </w:divBdr>
    </w:div>
    <w:div w:id="1733235793">
      <w:bodyDiv w:val="1"/>
      <w:marLeft w:val="0"/>
      <w:marRight w:val="0"/>
      <w:marTop w:val="0"/>
      <w:marBottom w:val="0"/>
      <w:divBdr>
        <w:top w:val="none" w:sz="0" w:space="0" w:color="auto"/>
        <w:left w:val="none" w:sz="0" w:space="0" w:color="auto"/>
        <w:bottom w:val="none" w:sz="0" w:space="0" w:color="auto"/>
        <w:right w:val="none" w:sz="0" w:space="0" w:color="auto"/>
      </w:divBdr>
    </w:div>
    <w:div w:id="1768652505">
      <w:bodyDiv w:val="1"/>
      <w:marLeft w:val="0"/>
      <w:marRight w:val="0"/>
      <w:marTop w:val="0"/>
      <w:marBottom w:val="0"/>
      <w:divBdr>
        <w:top w:val="none" w:sz="0" w:space="0" w:color="auto"/>
        <w:left w:val="none" w:sz="0" w:space="0" w:color="auto"/>
        <w:bottom w:val="none" w:sz="0" w:space="0" w:color="auto"/>
        <w:right w:val="none" w:sz="0" w:space="0" w:color="auto"/>
      </w:divBdr>
    </w:div>
    <w:div w:id="1993169850">
      <w:bodyDiv w:val="1"/>
      <w:marLeft w:val="0"/>
      <w:marRight w:val="0"/>
      <w:marTop w:val="0"/>
      <w:marBottom w:val="0"/>
      <w:divBdr>
        <w:top w:val="none" w:sz="0" w:space="0" w:color="auto"/>
        <w:left w:val="none" w:sz="0" w:space="0" w:color="auto"/>
        <w:bottom w:val="none" w:sz="0" w:space="0" w:color="auto"/>
        <w:right w:val="none" w:sz="0" w:space="0" w:color="auto"/>
      </w:divBdr>
    </w:div>
    <w:div w:id="1993438380">
      <w:bodyDiv w:val="1"/>
      <w:marLeft w:val="0"/>
      <w:marRight w:val="0"/>
      <w:marTop w:val="0"/>
      <w:marBottom w:val="0"/>
      <w:divBdr>
        <w:top w:val="none" w:sz="0" w:space="0" w:color="auto"/>
        <w:left w:val="none" w:sz="0" w:space="0" w:color="auto"/>
        <w:bottom w:val="none" w:sz="0" w:space="0" w:color="auto"/>
        <w:right w:val="none" w:sz="0" w:space="0" w:color="auto"/>
      </w:divBdr>
    </w:div>
    <w:div w:id="2014916560">
      <w:bodyDiv w:val="1"/>
      <w:marLeft w:val="0"/>
      <w:marRight w:val="0"/>
      <w:marTop w:val="0"/>
      <w:marBottom w:val="0"/>
      <w:divBdr>
        <w:top w:val="none" w:sz="0" w:space="0" w:color="auto"/>
        <w:left w:val="none" w:sz="0" w:space="0" w:color="auto"/>
        <w:bottom w:val="none" w:sz="0" w:space="0" w:color="auto"/>
        <w:right w:val="none" w:sz="0" w:space="0" w:color="auto"/>
      </w:divBdr>
    </w:div>
    <w:div w:id="2020350944">
      <w:bodyDiv w:val="1"/>
      <w:marLeft w:val="0"/>
      <w:marRight w:val="0"/>
      <w:marTop w:val="0"/>
      <w:marBottom w:val="0"/>
      <w:divBdr>
        <w:top w:val="none" w:sz="0" w:space="0" w:color="auto"/>
        <w:left w:val="none" w:sz="0" w:space="0" w:color="auto"/>
        <w:bottom w:val="none" w:sz="0" w:space="0" w:color="auto"/>
        <w:right w:val="none" w:sz="0" w:space="0" w:color="auto"/>
      </w:divBdr>
    </w:div>
    <w:div w:id="2084569691">
      <w:bodyDiv w:val="1"/>
      <w:marLeft w:val="0"/>
      <w:marRight w:val="0"/>
      <w:marTop w:val="0"/>
      <w:marBottom w:val="0"/>
      <w:divBdr>
        <w:top w:val="none" w:sz="0" w:space="0" w:color="auto"/>
        <w:left w:val="none" w:sz="0" w:space="0" w:color="auto"/>
        <w:bottom w:val="none" w:sz="0" w:space="0" w:color="auto"/>
        <w:right w:val="none" w:sz="0" w:space="0" w:color="auto"/>
      </w:divBdr>
    </w:div>
    <w:div w:id="2085028716">
      <w:bodyDiv w:val="1"/>
      <w:marLeft w:val="0"/>
      <w:marRight w:val="0"/>
      <w:marTop w:val="0"/>
      <w:marBottom w:val="0"/>
      <w:divBdr>
        <w:top w:val="none" w:sz="0" w:space="0" w:color="auto"/>
        <w:left w:val="none" w:sz="0" w:space="0" w:color="auto"/>
        <w:bottom w:val="none" w:sz="0" w:space="0" w:color="auto"/>
        <w:right w:val="none" w:sz="0" w:space="0" w:color="auto"/>
      </w:divBdr>
    </w:div>
    <w:div w:id="21102010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Drawing1.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2.vsdx"/><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package" Target="embeddings/Microsoft_Visio_Drawing3.vsdx"/><Relationship Id="rId30" Type="http://schemas.openxmlformats.org/officeDocument/2006/relationships/image" Target="media/image19.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1B1E62-6385-4500-9979-37314B7DA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5</TotalTime>
  <Pages>1</Pages>
  <Words>23823</Words>
  <Characters>135795</Characters>
  <Application>Microsoft Office Word</Application>
  <DocSecurity>0</DocSecurity>
  <Lines>1131</Lines>
  <Paragraphs>318</Paragraphs>
  <ScaleCrop>false</ScaleCrop>
  <Company/>
  <LinksUpToDate>false</LinksUpToDate>
  <CharactersWithSpaces>159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ache POI</dc:creator>
  <cp:lastModifiedBy>王 明</cp:lastModifiedBy>
  <cp:revision>611</cp:revision>
  <dcterms:created xsi:type="dcterms:W3CDTF">2021-12-14T10:35:00Z</dcterms:created>
  <dcterms:modified xsi:type="dcterms:W3CDTF">2022-04-08T10:03:00Z</dcterms:modified>
</cp:coreProperties>
</file>